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016A" w:rsidRDefault="0015016A" w:rsidP="0015016A">
      <w:pPr>
        <w:pageBreakBefore/>
        <w:spacing w:before="3" w:line="140" w:lineRule="exact"/>
        <w:rPr>
          <w:sz w:val="14"/>
          <w:szCs w:val="14"/>
        </w:rPr>
      </w:pPr>
    </w:p>
    <w:p w:rsidR="0015016A" w:rsidRDefault="0015016A" w:rsidP="0015016A">
      <w:pPr>
        <w:ind w:left="304" w:right="-20"/>
        <w:rPr>
          <w:rFonts w:ascii="Times New Roman" w:hAnsi="Times New Roman"/>
          <w:sz w:val="20"/>
          <w:szCs w:val="20"/>
        </w:rPr>
      </w:pPr>
    </w:p>
    <w:p w:rsidR="009E629C" w:rsidRDefault="009E629C" w:rsidP="0015016A">
      <w:pPr>
        <w:ind w:left="304" w:right="-20"/>
        <w:rPr>
          <w:rFonts w:ascii="Times New Roman" w:hAnsi="Times New Roman"/>
          <w:sz w:val="20"/>
          <w:szCs w:val="20"/>
        </w:rPr>
      </w:pPr>
    </w:p>
    <w:p w:rsidR="0015016A" w:rsidRDefault="0015016A" w:rsidP="0015016A">
      <w:pPr>
        <w:spacing w:line="200" w:lineRule="exact"/>
        <w:rPr>
          <w:sz w:val="20"/>
          <w:szCs w:val="20"/>
        </w:rPr>
      </w:pPr>
    </w:p>
    <w:p w:rsidR="0015016A" w:rsidRDefault="0015016A" w:rsidP="0015016A">
      <w:pPr>
        <w:spacing w:before="16" w:line="240" w:lineRule="exact"/>
        <w:rPr>
          <w:sz w:val="24"/>
          <w:szCs w:val="24"/>
        </w:rPr>
      </w:pPr>
    </w:p>
    <w:p w:rsidR="009D3665" w:rsidRPr="00A60D0B" w:rsidRDefault="009D3665" w:rsidP="009D3665">
      <w:pPr>
        <w:tabs>
          <w:tab w:val="left" w:pos="3520"/>
          <w:tab w:val="left" w:pos="9940"/>
        </w:tabs>
        <w:spacing w:line="551" w:lineRule="exact"/>
        <w:ind w:left="102" w:right="-20"/>
        <w:rPr>
          <w:rFonts w:ascii="Arial" w:eastAsia="Arial" w:hAnsi="Arial" w:cs="Arial"/>
          <w:sz w:val="48"/>
          <w:szCs w:val="48"/>
        </w:rPr>
      </w:pPr>
      <w:r w:rsidRPr="00A60D0B">
        <w:rPr>
          <w:rFonts w:ascii="Arial" w:eastAsia="Arial" w:hAnsi="Arial" w:cs="Arial"/>
          <w:b/>
          <w:bCs/>
          <w:color w:val="FFFFFF"/>
          <w:sz w:val="48"/>
          <w:szCs w:val="48"/>
          <w:highlight w:val="black"/>
        </w:rPr>
        <w:t>.  Business Interoperability Sp</w:t>
      </w:r>
      <w:r w:rsidRPr="00A60D0B">
        <w:rPr>
          <w:rFonts w:ascii="Arial" w:eastAsia="Arial" w:hAnsi="Arial" w:cs="Arial"/>
          <w:b/>
          <w:bCs/>
          <w:color w:val="FFFFFF"/>
          <w:spacing w:val="-2"/>
          <w:sz w:val="48"/>
          <w:szCs w:val="48"/>
          <w:highlight w:val="black"/>
        </w:rPr>
        <w:t>e</w:t>
      </w:r>
      <w:r w:rsidRPr="00A60D0B">
        <w:rPr>
          <w:rFonts w:ascii="Arial" w:eastAsia="Arial" w:hAnsi="Arial" w:cs="Arial"/>
          <w:b/>
          <w:bCs/>
          <w:color w:val="FFFFFF"/>
          <w:sz w:val="48"/>
          <w:szCs w:val="48"/>
          <w:highlight w:val="black"/>
        </w:rPr>
        <w:t>cif</w:t>
      </w:r>
      <w:r w:rsidRPr="00A60D0B">
        <w:rPr>
          <w:rFonts w:ascii="Arial" w:eastAsia="Arial" w:hAnsi="Arial" w:cs="Arial"/>
          <w:b/>
          <w:bCs/>
          <w:color w:val="FFFFFF"/>
          <w:spacing w:val="2"/>
          <w:sz w:val="48"/>
          <w:szCs w:val="48"/>
          <w:highlight w:val="black"/>
        </w:rPr>
        <w:t>i</w:t>
      </w:r>
      <w:r w:rsidRPr="00A60D0B">
        <w:rPr>
          <w:rFonts w:ascii="Arial" w:eastAsia="Arial" w:hAnsi="Arial" w:cs="Arial"/>
          <w:b/>
          <w:bCs/>
          <w:color w:val="FFFFFF"/>
          <w:sz w:val="48"/>
          <w:szCs w:val="48"/>
          <w:highlight w:val="black"/>
        </w:rPr>
        <w:t>cati</w:t>
      </w:r>
      <w:r w:rsidRPr="00A60D0B">
        <w:rPr>
          <w:rFonts w:ascii="Arial" w:eastAsia="Arial" w:hAnsi="Arial" w:cs="Arial"/>
          <w:b/>
          <w:bCs/>
          <w:color w:val="FFFFFF"/>
          <w:spacing w:val="-2"/>
          <w:sz w:val="48"/>
          <w:szCs w:val="48"/>
          <w:highlight w:val="black"/>
        </w:rPr>
        <w:t>on  .</w:t>
      </w:r>
    </w:p>
    <w:p w:rsidR="0015016A" w:rsidRPr="00A60D0B" w:rsidRDefault="0015016A" w:rsidP="0015016A">
      <w:pPr>
        <w:spacing w:before="8" w:line="110" w:lineRule="exact"/>
        <w:rPr>
          <w:sz w:val="11"/>
          <w:szCs w:val="11"/>
        </w:rPr>
      </w:pPr>
    </w:p>
    <w:p w:rsidR="0015016A" w:rsidRPr="00A60D0B" w:rsidRDefault="0015016A" w:rsidP="0015016A">
      <w:pPr>
        <w:spacing w:line="200" w:lineRule="exact"/>
        <w:rPr>
          <w:sz w:val="20"/>
          <w:szCs w:val="20"/>
        </w:rPr>
      </w:pPr>
    </w:p>
    <w:p w:rsidR="009E629C" w:rsidRPr="00A60D0B" w:rsidRDefault="009E629C" w:rsidP="009E629C">
      <w:pPr>
        <w:spacing w:line="200" w:lineRule="exact"/>
        <w:rPr>
          <w:sz w:val="20"/>
          <w:szCs w:val="20"/>
        </w:rPr>
      </w:pPr>
    </w:p>
    <w:p w:rsidR="009E629C" w:rsidRPr="00A60D0B" w:rsidRDefault="009E629C" w:rsidP="009E629C">
      <w:pPr>
        <w:tabs>
          <w:tab w:val="left" w:pos="3240"/>
        </w:tabs>
        <w:spacing w:line="200" w:lineRule="exact"/>
        <w:rPr>
          <w:sz w:val="20"/>
          <w:szCs w:val="20"/>
        </w:rPr>
      </w:pPr>
      <w:r w:rsidRPr="00A60D0B">
        <w:rPr>
          <w:sz w:val="20"/>
          <w:szCs w:val="20"/>
        </w:rPr>
        <w:tab/>
      </w:r>
    </w:p>
    <w:p w:rsidR="009E629C" w:rsidRPr="00A60D0B" w:rsidRDefault="009E629C" w:rsidP="009E629C">
      <w:pPr>
        <w:spacing w:line="200" w:lineRule="exact"/>
        <w:rPr>
          <w:sz w:val="20"/>
          <w:szCs w:val="20"/>
        </w:rPr>
      </w:pPr>
    </w:p>
    <w:p w:rsidR="009E629C" w:rsidRPr="00A60D0B" w:rsidRDefault="009E629C" w:rsidP="007C497D">
      <w:pPr>
        <w:pStyle w:val="TableParagraph122"/>
        <w:jc w:val="center"/>
        <w:rPr>
          <w:rStyle w:val="Heading2Char13"/>
          <w:rFonts w:ascii="Arial" w:eastAsia="Calibri" w:hAnsi="Arial" w:cs="Arial"/>
          <w:b/>
          <w:sz w:val="32"/>
          <w:szCs w:val="32"/>
        </w:rPr>
      </w:pPr>
      <w:r w:rsidRPr="007C497D">
        <w:rPr>
          <w:rFonts w:ascii="Arial" w:hAnsi="Arial" w:cs="Arial"/>
          <w:b/>
          <w:noProof/>
          <w:sz w:val="32"/>
          <w:szCs w:val="32"/>
          <w:lang w:val="it-IT" w:eastAsia="it-IT"/>
        </w:rPr>
        <w:drawing>
          <wp:anchor distT="0" distB="0" distL="114300" distR="114300" simplePos="0" relativeHeight="251544064" behindDoc="1" locked="0" layoutInCell="1" allowOverlap="1" wp14:anchorId="16DDB24B" wp14:editId="520DA43D">
            <wp:simplePos x="0" y="0"/>
            <wp:positionH relativeFrom="page">
              <wp:posOffset>609600</wp:posOffset>
            </wp:positionH>
            <wp:positionV relativeFrom="paragraph">
              <wp:posOffset>-198755</wp:posOffset>
            </wp:positionV>
            <wp:extent cx="1314450" cy="5400675"/>
            <wp:effectExtent l="0" t="0" r="0" b="9525"/>
            <wp:wrapNone/>
            <wp:docPr id="36"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7C497D" w:rsidRPr="00A60D0B">
        <w:rPr>
          <w:rFonts w:ascii="Arial" w:hAnsi="Arial" w:cs="Arial"/>
          <w:b/>
          <w:sz w:val="32"/>
          <w:szCs w:val="32"/>
        </w:rPr>
        <w:t xml:space="preserve">                        </w:t>
      </w:r>
      <w:r w:rsidRPr="00A60D0B">
        <w:rPr>
          <w:rFonts w:ascii="Arial" w:hAnsi="Arial" w:cs="Arial"/>
          <w:b/>
          <w:sz w:val="32"/>
          <w:szCs w:val="32"/>
        </w:rPr>
        <w:t>AGID / Intercent-ER</w:t>
      </w:r>
    </w:p>
    <w:p w:rsidR="009E629C" w:rsidRPr="00A60D0B" w:rsidRDefault="009E629C" w:rsidP="009E629C">
      <w:pPr>
        <w:tabs>
          <w:tab w:val="left" w:pos="5480"/>
        </w:tabs>
        <w:spacing w:line="355" w:lineRule="auto"/>
        <w:ind w:left="2510" w:right="3668"/>
        <w:rPr>
          <w:rFonts w:ascii="Arial" w:eastAsia="Arial" w:hAnsi="Arial" w:cs="Arial"/>
        </w:rPr>
      </w:pPr>
      <w:r>
        <w:rPr>
          <w:rFonts w:ascii="Arial" w:eastAsia="Arial" w:hAnsi="Arial" w:cs="Arial"/>
          <w:noProof/>
          <w:lang w:val="it-IT" w:eastAsia="it-IT"/>
        </w:rPr>
        <mc:AlternateContent>
          <mc:Choice Requires="wpg">
            <w:drawing>
              <wp:anchor distT="0" distB="0" distL="114300" distR="114300" simplePos="0" relativeHeight="251545088" behindDoc="1" locked="0" layoutInCell="1" allowOverlap="1" wp14:anchorId="065A19A3" wp14:editId="49962894">
                <wp:simplePos x="0" y="0"/>
                <wp:positionH relativeFrom="page">
                  <wp:posOffset>2071370</wp:posOffset>
                </wp:positionH>
                <wp:positionV relativeFrom="paragraph">
                  <wp:posOffset>69850</wp:posOffset>
                </wp:positionV>
                <wp:extent cx="4810760" cy="1270"/>
                <wp:effectExtent l="0" t="0" r="27940" b="17780"/>
                <wp:wrapNone/>
                <wp:docPr id="27" name="Gruppo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po 4" o:spid="_x0000_s1026" style="position:absolute;margin-left:163.1pt;margin-top:5.5pt;width:378.8pt;height:.1pt;z-index:-251771392;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gUcEA&#10;AADbAAAADwAAAGRycy9kb3ducmV2LnhtbESP0WoCMRRE3wv+Q7iCbzWrBZGtUYogWBCLbj/gdnO7&#10;Wbq5WZLoxr83BcHHYWbOMKtNsp24kg+tYwWzaQGCuHa65UbBd7V7XYIIEVlj55gU3CjAZj16WWGp&#10;3cAnup5jIzKEQ4kKTIx9KWWoDVkMU9cTZ+/XeYsxS99I7XHIcNvJeVEspMWW84LBnraG6r/zxSog&#10;WZD5qoaf5Tx9Hvyhuti0Oyo1GaePdxCRUnyGH+29VvA2g/8v+Qf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roFHBAAAA2wAAAA8AAAAAAAAAAAAAAAAAmAIAAGRycy9kb3du&#10;cmV2LnhtbFBLBQYAAAAABAAEAPUAAACGAwAAAAA=&#10;" path="m,l7576,e" filled="f" strokeweight=".58pt">
                  <v:path arrowok="t" o:connecttype="custom" o:connectlocs="0,0;7576,0" o:connectangles="0,0"/>
                </v:shape>
                <w10:wrap anchorx="page"/>
              </v:group>
            </w:pict>
          </mc:Fallback>
        </mc:AlternateContent>
      </w:r>
    </w:p>
    <w:p w:rsidR="009E629C" w:rsidRPr="009B032B" w:rsidRDefault="009E629C" w:rsidP="009E629C">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Localizzazione italiana </w:t>
      </w:r>
      <w:r>
        <w:rPr>
          <w:rFonts w:ascii="Arial" w:eastAsia="Arial" w:hAnsi="Arial" w:cs="Arial"/>
          <w:sz w:val="28"/>
          <w:lang w:val="it-IT"/>
        </w:rPr>
        <w:t>ed Estensione conforme</w:t>
      </w:r>
    </w:p>
    <w:p w:rsidR="009E629C" w:rsidRPr="009B032B" w:rsidRDefault="009E629C" w:rsidP="009E629C">
      <w:pPr>
        <w:tabs>
          <w:tab w:val="left" w:pos="5480"/>
        </w:tabs>
        <w:spacing w:before="1"/>
        <w:ind w:left="2127" w:right="-20"/>
        <w:jc w:val="center"/>
        <w:rPr>
          <w:rFonts w:ascii="Arial" w:eastAsia="Arial" w:hAnsi="Arial" w:cs="Arial"/>
          <w:sz w:val="28"/>
          <w:lang w:val="it-IT"/>
        </w:rPr>
      </w:pPr>
      <w:r>
        <w:rPr>
          <w:rFonts w:ascii="Arial" w:eastAsia="Arial" w:hAnsi="Arial" w:cs="Arial"/>
          <w:sz w:val="28"/>
          <w:lang w:val="it-IT"/>
        </w:rPr>
        <w:t>a</w:t>
      </w:r>
      <w:r w:rsidRPr="009B032B">
        <w:rPr>
          <w:rFonts w:ascii="Arial" w:eastAsia="Arial" w:hAnsi="Arial" w:cs="Arial"/>
          <w:sz w:val="28"/>
          <w:lang w:val="it-IT"/>
        </w:rPr>
        <w:t>lla specifica d’implementazione</w:t>
      </w:r>
    </w:p>
    <w:p w:rsidR="009E629C" w:rsidRPr="009B032B" w:rsidRDefault="009E629C" w:rsidP="009E629C">
      <w:pPr>
        <w:tabs>
          <w:tab w:val="left" w:pos="5480"/>
        </w:tabs>
        <w:spacing w:before="1"/>
        <w:ind w:left="2127" w:right="-20"/>
        <w:jc w:val="center"/>
        <w:rPr>
          <w:rFonts w:ascii="Arial" w:eastAsia="Arial" w:hAnsi="Arial" w:cs="Arial"/>
          <w:sz w:val="28"/>
          <w:lang w:val="it-IT"/>
        </w:rPr>
      </w:pPr>
    </w:p>
    <w:p w:rsidR="009E629C" w:rsidRPr="009B032B" w:rsidRDefault="009E629C" w:rsidP="009E629C">
      <w:pPr>
        <w:tabs>
          <w:tab w:val="left" w:pos="5480"/>
        </w:tabs>
        <w:spacing w:before="1"/>
        <w:ind w:left="2127" w:right="-20"/>
        <w:jc w:val="center"/>
        <w:rPr>
          <w:rFonts w:ascii="Arial" w:eastAsia="Arial" w:hAnsi="Arial" w:cs="Arial"/>
          <w:sz w:val="28"/>
          <w:lang w:val="it-IT"/>
        </w:rPr>
      </w:pPr>
    </w:p>
    <w:p w:rsidR="009E629C" w:rsidRPr="009B032B" w:rsidRDefault="009E629C" w:rsidP="009E629C">
      <w:pPr>
        <w:tabs>
          <w:tab w:val="left" w:pos="5480"/>
        </w:tabs>
        <w:spacing w:before="1"/>
        <w:ind w:left="2127" w:right="-20"/>
        <w:jc w:val="center"/>
        <w:rPr>
          <w:rFonts w:ascii="Arial" w:eastAsia="Arial" w:hAnsi="Arial" w:cs="Arial"/>
          <w:sz w:val="28"/>
          <w:lang w:val="it-IT"/>
        </w:rPr>
      </w:pPr>
    </w:p>
    <w:p w:rsidR="009E629C" w:rsidRPr="009B032B" w:rsidRDefault="009E629C" w:rsidP="009E629C">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per </w:t>
      </w:r>
      <w:r>
        <w:rPr>
          <w:rFonts w:ascii="Arial" w:eastAsia="Arial" w:hAnsi="Arial" w:cs="Arial"/>
          <w:sz w:val="28"/>
          <w:lang w:val="it-IT"/>
        </w:rPr>
        <w:t xml:space="preserve">il </w:t>
      </w:r>
      <w:r w:rsidR="00337284">
        <w:rPr>
          <w:rFonts w:ascii="Arial" w:eastAsia="Arial" w:hAnsi="Arial" w:cs="Arial"/>
          <w:sz w:val="28"/>
          <w:lang w:val="it-IT"/>
        </w:rPr>
        <w:t>processo</w:t>
      </w:r>
      <w:r w:rsidR="002C7FF9">
        <w:rPr>
          <w:rFonts w:ascii="Arial" w:eastAsia="Arial" w:hAnsi="Arial" w:cs="Arial"/>
          <w:sz w:val="28"/>
          <w:lang w:val="it-IT"/>
        </w:rPr>
        <w:t xml:space="preserve"> d</w:t>
      </w:r>
      <w:r w:rsidR="00D43061">
        <w:rPr>
          <w:rFonts w:ascii="Arial" w:eastAsia="Arial" w:hAnsi="Arial" w:cs="Arial"/>
          <w:sz w:val="28"/>
          <w:lang w:val="it-IT"/>
        </w:rPr>
        <w:t>e</w:t>
      </w:r>
      <w:r w:rsidR="00865113">
        <w:rPr>
          <w:rFonts w:ascii="Arial" w:eastAsia="Arial" w:hAnsi="Arial" w:cs="Arial"/>
          <w:sz w:val="28"/>
          <w:lang w:val="it-IT"/>
        </w:rPr>
        <w:t>ll’</w:t>
      </w:r>
    </w:p>
    <w:p w:rsidR="009E629C" w:rsidRPr="009B032B" w:rsidRDefault="009E629C" w:rsidP="009E629C">
      <w:pPr>
        <w:tabs>
          <w:tab w:val="left" w:pos="5480"/>
        </w:tabs>
        <w:spacing w:before="1"/>
        <w:ind w:left="2127" w:right="-20"/>
        <w:jc w:val="center"/>
        <w:rPr>
          <w:rFonts w:ascii="Arial" w:eastAsia="Arial" w:hAnsi="Arial" w:cs="Arial"/>
          <w:sz w:val="28"/>
          <w:lang w:val="it-IT"/>
        </w:rPr>
      </w:pPr>
    </w:p>
    <w:p w:rsidR="0062645E" w:rsidRDefault="00D43061" w:rsidP="009E629C">
      <w:pPr>
        <w:tabs>
          <w:tab w:val="left" w:pos="5480"/>
        </w:tabs>
        <w:spacing w:before="1"/>
        <w:ind w:left="2127" w:right="-20"/>
        <w:jc w:val="center"/>
        <w:rPr>
          <w:rFonts w:ascii="Arial" w:eastAsia="Arial" w:hAnsi="Arial" w:cs="Arial"/>
          <w:b/>
          <w:sz w:val="40"/>
          <w:lang w:val="it-IT"/>
        </w:rPr>
      </w:pPr>
      <w:r>
        <w:rPr>
          <w:rFonts w:ascii="Arial" w:eastAsia="Arial" w:hAnsi="Arial" w:cs="Arial"/>
          <w:b/>
          <w:sz w:val="40"/>
          <w:lang w:val="it-IT"/>
        </w:rPr>
        <w:t>Ordin</w:t>
      </w:r>
      <w:r w:rsidR="00865113">
        <w:rPr>
          <w:rFonts w:ascii="Arial" w:eastAsia="Arial" w:hAnsi="Arial" w:cs="Arial"/>
          <w:b/>
          <w:sz w:val="40"/>
          <w:lang w:val="it-IT"/>
        </w:rPr>
        <w:t>e</w:t>
      </w:r>
      <w:r>
        <w:rPr>
          <w:rFonts w:ascii="Arial" w:eastAsia="Arial" w:hAnsi="Arial" w:cs="Arial"/>
          <w:b/>
          <w:sz w:val="40"/>
          <w:lang w:val="it-IT"/>
        </w:rPr>
        <w:t xml:space="preserve"> di </w:t>
      </w:r>
      <w:r w:rsidR="0062645E">
        <w:rPr>
          <w:rFonts w:ascii="Arial" w:eastAsia="Arial" w:hAnsi="Arial" w:cs="Arial"/>
          <w:b/>
          <w:sz w:val="40"/>
          <w:lang w:val="it-IT"/>
        </w:rPr>
        <w:t>Fornitura Elettronico</w:t>
      </w:r>
    </w:p>
    <w:p w:rsidR="009E629C" w:rsidRPr="009B032B" w:rsidRDefault="0062645E" w:rsidP="009E629C">
      <w:pPr>
        <w:tabs>
          <w:tab w:val="left" w:pos="5480"/>
        </w:tabs>
        <w:spacing w:before="1"/>
        <w:ind w:left="2127" w:right="-20"/>
        <w:jc w:val="center"/>
        <w:rPr>
          <w:rFonts w:ascii="Arial" w:eastAsia="Arial" w:hAnsi="Arial" w:cs="Arial"/>
          <w:b/>
          <w:sz w:val="40"/>
          <w:lang w:val="it-IT"/>
        </w:rPr>
      </w:pPr>
      <w:r>
        <w:rPr>
          <w:rFonts w:ascii="Arial" w:eastAsia="Arial" w:hAnsi="Arial" w:cs="Arial"/>
          <w:b/>
          <w:sz w:val="40"/>
          <w:lang w:val="it-IT"/>
        </w:rPr>
        <w:t>con risposta</w:t>
      </w:r>
    </w:p>
    <w:p w:rsidR="009E629C" w:rsidRPr="00A60D0B" w:rsidRDefault="009E629C" w:rsidP="009E629C">
      <w:pPr>
        <w:tabs>
          <w:tab w:val="left" w:pos="5480"/>
        </w:tabs>
        <w:spacing w:before="1"/>
        <w:ind w:left="2127" w:right="-20"/>
        <w:jc w:val="center"/>
        <w:rPr>
          <w:rFonts w:ascii="Arial" w:eastAsia="Arial" w:hAnsi="Arial" w:cs="Arial"/>
          <w:sz w:val="38"/>
          <w:szCs w:val="38"/>
          <w:lang w:val="it-IT"/>
        </w:rPr>
      </w:pPr>
      <w:r w:rsidRPr="00A60D0B">
        <w:rPr>
          <w:rFonts w:ascii="Arial" w:eastAsia="Arial" w:hAnsi="Arial" w:cs="Arial"/>
          <w:sz w:val="38"/>
          <w:szCs w:val="38"/>
          <w:lang w:val="it-IT"/>
        </w:rPr>
        <w:t>openPEPPOL BIS 28A</w:t>
      </w:r>
    </w:p>
    <w:p w:rsidR="009E629C" w:rsidRPr="00A60D0B" w:rsidRDefault="009E629C" w:rsidP="009E629C">
      <w:pPr>
        <w:tabs>
          <w:tab w:val="left" w:pos="5480"/>
        </w:tabs>
        <w:spacing w:before="1"/>
        <w:ind w:left="2127" w:right="-20"/>
        <w:jc w:val="center"/>
        <w:rPr>
          <w:rFonts w:ascii="Arial" w:eastAsia="Arial" w:hAnsi="Arial" w:cs="Arial"/>
          <w:sz w:val="38"/>
          <w:szCs w:val="38"/>
          <w:lang w:val="it-IT"/>
        </w:rPr>
      </w:pPr>
    </w:p>
    <w:p w:rsidR="009E629C" w:rsidRPr="00A60D0B" w:rsidRDefault="009E629C" w:rsidP="00606C82">
      <w:pPr>
        <w:pStyle w:val="GS1TableText1"/>
        <w:rPr>
          <w:rFonts w:eastAsia="Arial"/>
          <w:lang w:val="it-IT"/>
        </w:rPr>
      </w:pPr>
    </w:p>
    <w:p w:rsidR="009E629C" w:rsidRPr="00A60D0B" w:rsidRDefault="009E629C" w:rsidP="009E629C">
      <w:pPr>
        <w:tabs>
          <w:tab w:val="left" w:pos="5480"/>
        </w:tabs>
        <w:spacing w:before="1"/>
        <w:ind w:left="2127" w:right="-20"/>
        <w:jc w:val="center"/>
        <w:rPr>
          <w:rFonts w:ascii="Arial" w:eastAsia="Arial" w:hAnsi="Arial" w:cs="Arial"/>
          <w:sz w:val="20"/>
          <w:lang w:val="it-IT"/>
        </w:rPr>
      </w:pPr>
    </w:p>
    <w:p w:rsidR="009E629C" w:rsidRPr="00A60D0B" w:rsidRDefault="009E629C" w:rsidP="009E629C">
      <w:pPr>
        <w:tabs>
          <w:tab w:val="left" w:pos="5480"/>
        </w:tabs>
        <w:spacing w:before="1"/>
        <w:ind w:left="2127" w:right="-20"/>
        <w:jc w:val="center"/>
        <w:rPr>
          <w:rFonts w:ascii="Arial" w:eastAsia="Arial" w:hAnsi="Arial" w:cs="Arial"/>
          <w:sz w:val="20"/>
          <w:lang w:val="it-IT"/>
        </w:rPr>
      </w:pPr>
    </w:p>
    <w:p w:rsidR="009E629C" w:rsidRPr="00A60D0B" w:rsidRDefault="009E629C" w:rsidP="009E629C">
      <w:pPr>
        <w:tabs>
          <w:tab w:val="left" w:pos="5480"/>
        </w:tabs>
        <w:spacing w:before="1"/>
        <w:ind w:left="2127" w:right="-20"/>
        <w:jc w:val="center"/>
        <w:rPr>
          <w:rFonts w:ascii="Arial" w:eastAsia="Arial" w:hAnsi="Arial" w:cs="Arial"/>
          <w:lang w:val="it-IT"/>
        </w:rPr>
      </w:pPr>
      <w:r w:rsidRPr="00A60D0B">
        <w:rPr>
          <w:rFonts w:ascii="Arial" w:eastAsia="Arial" w:hAnsi="Arial" w:cs="Arial"/>
          <w:sz w:val="20"/>
          <w:lang w:val="it-IT"/>
        </w:rPr>
        <w:t>urn:www.ubl-italia.org:spec:ordine:ver2.1</w:t>
      </w:r>
    </w:p>
    <w:p w:rsidR="009E629C" w:rsidRPr="00A60D0B" w:rsidRDefault="009E629C" w:rsidP="009E629C">
      <w:pPr>
        <w:spacing w:before="4" w:line="150" w:lineRule="exact"/>
        <w:rPr>
          <w:sz w:val="15"/>
          <w:szCs w:val="15"/>
          <w:lang w:val="it-IT"/>
        </w:rPr>
      </w:pPr>
      <w:r>
        <w:rPr>
          <w:noProof/>
          <w:sz w:val="28"/>
          <w:lang w:val="it-IT" w:eastAsia="it-IT"/>
        </w:rPr>
        <mc:AlternateContent>
          <mc:Choice Requires="wpg">
            <w:drawing>
              <wp:anchor distT="0" distB="0" distL="114300" distR="114300" simplePos="0" relativeHeight="251543040" behindDoc="1" locked="0" layoutInCell="1" allowOverlap="1" wp14:anchorId="209F8F9B" wp14:editId="2454FEFC">
                <wp:simplePos x="0" y="0"/>
                <wp:positionH relativeFrom="page">
                  <wp:posOffset>2071370</wp:posOffset>
                </wp:positionH>
                <wp:positionV relativeFrom="paragraph">
                  <wp:posOffset>79375</wp:posOffset>
                </wp:positionV>
                <wp:extent cx="4810760" cy="1270"/>
                <wp:effectExtent l="0" t="0" r="27940" b="17780"/>
                <wp:wrapNone/>
                <wp:docPr id="32" name="Grup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4"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po 2" o:spid="_x0000_s1026" style="position:absolute;margin-left:163.1pt;margin-top:6.25pt;width:378.8pt;height:.1pt;z-index:-251773440;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wDycIA&#10;AADbAAAADwAAAGRycy9kb3ducmV2LnhtbESP0WoCMRRE3wv+Q7hC32pWK0W2RimC0IIodf2A6+Z2&#10;s3RzsyTRTf++EQQfh5k5wyzXyXbiSj60jhVMJwUI4trplhsFp2r7sgARIrLGzjEp+KMA69XoaYml&#10;dgN/0/UYG5EhHEpUYGLsSylDbchimLieOHs/zluMWfpGao9DhttOzoriTVpsOS8Y7GljqP49XqwC&#10;kgWZQzWcF7P0tfO76mLTdq/U8zh9vIOIlOIjfG9/agWvc7h9y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3APJwgAAANsAAAAPAAAAAAAAAAAAAAAAAJgCAABkcnMvZG93&#10;bnJldi54bWxQSwUGAAAAAAQABAD1AAAAhwMAAAAA&#10;" path="m,l7576,e" filled="f" strokeweight=".58pt">
                  <v:path arrowok="t" o:connecttype="custom" o:connectlocs="0,0;7576,0" o:connectangles="0,0"/>
                </v:shape>
                <w10:wrap anchorx="page"/>
              </v:group>
            </w:pict>
          </mc:Fallback>
        </mc:AlternateContent>
      </w:r>
    </w:p>
    <w:p w:rsidR="009E629C" w:rsidRPr="00A60D0B" w:rsidRDefault="009E629C" w:rsidP="009E629C">
      <w:pPr>
        <w:spacing w:line="200" w:lineRule="exact"/>
        <w:ind w:left="2127"/>
        <w:rPr>
          <w:sz w:val="20"/>
          <w:szCs w:val="20"/>
          <w:lang w:val="it-IT"/>
        </w:rPr>
      </w:pPr>
    </w:p>
    <w:p w:rsidR="009E629C" w:rsidRPr="009B032B" w:rsidRDefault="009E629C" w:rsidP="009E629C">
      <w:pPr>
        <w:ind w:left="2127" w:right="-21"/>
        <w:jc w:val="center"/>
        <w:rPr>
          <w:rFonts w:ascii="Arial" w:eastAsia="Arial" w:hAnsi="Arial" w:cs="Arial"/>
          <w:sz w:val="28"/>
          <w:lang w:val="it-IT"/>
        </w:rPr>
      </w:pPr>
      <w:r w:rsidRPr="009B032B">
        <w:rPr>
          <w:rFonts w:ascii="Arial" w:eastAsia="Arial" w:hAnsi="Arial" w:cs="Arial"/>
          <w:sz w:val="28"/>
          <w:lang w:val="it-IT"/>
        </w:rPr>
        <w:t>versione originale a cura di</w:t>
      </w:r>
    </w:p>
    <w:p w:rsidR="009E629C" w:rsidRPr="009B032B" w:rsidRDefault="009E629C" w:rsidP="009E629C">
      <w:pPr>
        <w:ind w:left="2127" w:right="-21"/>
        <w:jc w:val="center"/>
        <w:rPr>
          <w:rFonts w:ascii="Arial" w:eastAsia="Arial" w:hAnsi="Arial" w:cs="Arial"/>
          <w:sz w:val="28"/>
          <w:lang w:val="it-IT"/>
        </w:rPr>
      </w:pPr>
    </w:p>
    <w:p w:rsidR="009E629C" w:rsidRPr="009B032B" w:rsidRDefault="009E629C" w:rsidP="009E629C">
      <w:pPr>
        <w:ind w:left="2127" w:right="-21"/>
        <w:jc w:val="center"/>
        <w:rPr>
          <w:rFonts w:ascii="Arial" w:eastAsia="Arial" w:hAnsi="Arial" w:cs="Arial"/>
          <w:b/>
          <w:bCs/>
          <w:sz w:val="28"/>
          <w:szCs w:val="28"/>
          <w:lang w:val="it-IT"/>
        </w:rPr>
      </w:pPr>
      <w:r w:rsidRPr="009B032B">
        <w:rPr>
          <w:rFonts w:ascii="Arial" w:eastAsia="Arial" w:hAnsi="Arial" w:cs="Arial"/>
          <w:b/>
          <w:bCs/>
          <w:sz w:val="32"/>
          <w:szCs w:val="28"/>
          <w:lang w:val="it-IT"/>
        </w:rPr>
        <w:t>OpenPEPPOL AISBL</w:t>
      </w:r>
    </w:p>
    <w:p w:rsidR="009E629C" w:rsidRDefault="009E629C" w:rsidP="009E629C">
      <w:pPr>
        <w:ind w:left="2127" w:right="-21"/>
        <w:jc w:val="center"/>
        <w:rPr>
          <w:rFonts w:ascii="Arial" w:eastAsia="Arial" w:hAnsi="Arial" w:cs="Arial"/>
          <w:b/>
          <w:bCs/>
          <w:sz w:val="28"/>
          <w:szCs w:val="28"/>
        </w:rPr>
      </w:pPr>
      <w:r w:rsidRPr="00A3340E">
        <w:rPr>
          <w:rFonts w:ascii="Arial" w:eastAsia="Arial" w:hAnsi="Arial" w:cs="Arial"/>
          <w:b/>
          <w:bCs/>
          <w:sz w:val="28"/>
          <w:szCs w:val="28"/>
        </w:rPr>
        <w:t>Post Award Coordinating Community</w:t>
      </w:r>
    </w:p>
    <w:p w:rsidR="009E629C" w:rsidRDefault="009E629C" w:rsidP="009E629C">
      <w:pPr>
        <w:ind w:left="2127" w:right="-21"/>
        <w:jc w:val="center"/>
        <w:rPr>
          <w:rFonts w:ascii="Arial" w:eastAsia="Arial" w:hAnsi="Arial" w:cs="Arial"/>
          <w:b/>
          <w:bCs/>
          <w:sz w:val="28"/>
          <w:szCs w:val="28"/>
        </w:rPr>
      </w:pPr>
      <w:r>
        <w:rPr>
          <w:rFonts w:ascii="Arial" w:eastAsia="Arial" w:hAnsi="Arial" w:cs="Arial"/>
          <w:b/>
          <w:bCs/>
          <w:sz w:val="28"/>
          <w:szCs w:val="28"/>
        </w:rPr>
        <w:t>ICT Models</w:t>
      </w:r>
    </w:p>
    <w:p w:rsidR="009E629C" w:rsidRPr="00A3340E" w:rsidRDefault="009E629C" w:rsidP="009E629C">
      <w:pPr>
        <w:ind w:left="2510" w:right="-20"/>
        <w:rPr>
          <w:rFonts w:ascii="Arial" w:eastAsia="Arial" w:hAnsi="Arial" w:cs="Arial"/>
          <w:b/>
          <w:bCs/>
          <w:spacing w:val="-1"/>
        </w:rPr>
      </w:pPr>
      <w:r>
        <w:rPr>
          <w:noProof/>
          <w:sz w:val="20"/>
          <w:szCs w:val="20"/>
          <w:lang w:val="it-IT" w:eastAsia="it-IT"/>
        </w:rPr>
        <mc:AlternateContent>
          <mc:Choice Requires="wpg">
            <w:drawing>
              <wp:anchor distT="0" distB="0" distL="114300" distR="114300" simplePos="0" relativeHeight="251546112" behindDoc="1" locked="0" layoutInCell="1" allowOverlap="1" wp14:anchorId="6BC6BC92" wp14:editId="423D21A1">
                <wp:simplePos x="0" y="0"/>
                <wp:positionH relativeFrom="page">
                  <wp:posOffset>2071370</wp:posOffset>
                </wp:positionH>
                <wp:positionV relativeFrom="paragraph">
                  <wp:posOffset>98425</wp:posOffset>
                </wp:positionV>
                <wp:extent cx="4810760" cy="1270"/>
                <wp:effectExtent l="0" t="0" r="27940" b="17780"/>
                <wp:wrapNone/>
                <wp:docPr id="6929" name="Gruppo 6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6930"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po 6929" o:spid="_x0000_s1026" style="position:absolute;margin-left:163.1pt;margin-top:7.75pt;width:378.8pt;height:.1pt;z-index:-251770368;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IRXMEA&#10;AADdAAAADwAAAGRycy9kb3ducmV2LnhtbERP3WrCMBS+H/gO4QjezVQFcZ1RRBAUxDG7Bzhrzpqy&#10;5qQk0ca3NxeDXX58/+ttsp24kw+tYwWzaQGCuHa65UbBV3V4XYEIEVlj55gUPCjAdjN6WWOp3cCf&#10;dL/GRuQQDiUqMDH2pZShNmQxTF1PnLkf5y3GDH0jtcchh9tOzotiKS22nBsM9rQ3VP9eb1YByYLM&#10;RzV8r+bpdPbn6mbT4aLUZJx27yAipfgv/nMftYLl2yLvz2/yE5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CEVzBAAAA3QAAAA8AAAAAAAAAAAAAAAAAmAIAAGRycy9kb3du&#10;cmV2LnhtbFBLBQYAAAAABAAEAPUAAACGAwAAAAA=&#10;" path="m,l7576,e" filled="f" strokeweight=".58pt">
                  <v:path arrowok="t" o:connecttype="custom" o:connectlocs="0,0;7576,0" o:connectangles="0,0"/>
                </v:shape>
                <w10:wrap anchorx="page"/>
              </v:group>
            </w:pict>
          </mc:Fallback>
        </mc:AlternateContent>
      </w:r>
    </w:p>
    <w:p w:rsidR="009E629C" w:rsidRPr="00A3340E" w:rsidRDefault="009E629C" w:rsidP="009E629C">
      <w:pPr>
        <w:ind w:left="2510" w:right="-20"/>
        <w:rPr>
          <w:rFonts w:ascii="Arial" w:eastAsia="Arial" w:hAnsi="Arial" w:cs="Arial"/>
          <w:b/>
          <w:bCs/>
          <w:spacing w:val="-1"/>
        </w:rPr>
      </w:pPr>
    </w:p>
    <w:p w:rsidR="009E629C" w:rsidRPr="00563F3F" w:rsidRDefault="009E629C" w:rsidP="009E629C">
      <w:pPr>
        <w:ind w:left="2510" w:right="-20"/>
        <w:rPr>
          <w:rFonts w:ascii="Arial" w:eastAsia="Arial" w:hAnsi="Arial" w:cs="Arial"/>
          <w:lang w:val="it-IT"/>
        </w:rPr>
      </w:pPr>
      <w:r w:rsidRPr="00563F3F">
        <w:rPr>
          <w:rFonts w:ascii="Arial" w:eastAsia="Arial" w:hAnsi="Arial" w:cs="Arial"/>
          <w:b/>
          <w:bCs/>
          <w:spacing w:val="-1"/>
          <w:lang w:val="it-IT"/>
        </w:rPr>
        <w:t>V</w:t>
      </w:r>
      <w:r w:rsidRPr="00563F3F">
        <w:rPr>
          <w:rFonts w:ascii="Arial" w:eastAsia="Arial" w:hAnsi="Arial" w:cs="Arial"/>
          <w:b/>
          <w:bCs/>
          <w:lang w:val="it-IT"/>
        </w:rPr>
        <w:t>ers</w:t>
      </w:r>
      <w:r w:rsidRPr="00563F3F">
        <w:rPr>
          <w:rFonts w:ascii="Arial" w:eastAsia="Arial" w:hAnsi="Arial" w:cs="Arial"/>
          <w:b/>
          <w:bCs/>
          <w:spacing w:val="1"/>
          <w:lang w:val="it-IT"/>
        </w:rPr>
        <w:t>i</w:t>
      </w:r>
      <w:r w:rsidRPr="00563F3F">
        <w:rPr>
          <w:rFonts w:ascii="Arial" w:eastAsia="Arial" w:hAnsi="Arial" w:cs="Arial"/>
          <w:b/>
          <w:bCs/>
          <w:lang w:val="it-IT"/>
        </w:rPr>
        <w:t>one: 1</w:t>
      </w:r>
      <w:r w:rsidRPr="00563F3F">
        <w:rPr>
          <w:rFonts w:ascii="Arial" w:eastAsia="Arial" w:hAnsi="Arial" w:cs="Arial"/>
          <w:b/>
          <w:bCs/>
          <w:spacing w:val="1"/>
          <w:lang w:val="it-IT"/>
        </w:rPr>
        <w:t>.01.0</w:t>
      </w:r>
      <w:r w:rsidR="006A05B3" w:rsidRPr="00563F3F">
        <w:rPr>
          <w:rFonts w:ascii="Arial" w:eastAsia="Arial" w:hAnsi="Arial" w:cs="Arial"/>
          <w:b/>
          <w:bCs/>
          <w:spacing w:val="1"/>
          <w:lang w:val="it-IT"/>
        </w:rPr>
        <w:t>2</w:t>
      </w:r>
      <w:r w:rsidRPr="00563F3F">
        <w:rPr>
          <w:rFonts w:ascii="Arial" w:eastAsia="Arial" w:hAnsi="Arial" w:cs="Arial"/>
          <w:b/>
          <w:bCs/>
          <w:spacing w:val="1"/>
          <w:lang w:val="it-IT"/>
        </w:rPr>
        <w:t xml:space="preserve"> IT</w:t>
      </w:r>
    </w:p>
    <w:p w:rsidR="009E629C" w:rsidRPr="00563F3F" w:rsidRDefault="009E629C" w:rsidP="009E629C">
      <w:pPr>
        <w:spacing w:line="252" w:lineRule="exact"/>
        <w:ind w:left="2510" w:right="-20"/>
        <w:rPr>
          <w:rFonts w:ascii="Arial" w:eastAsia="Arial" w:hAnsi="Arial" w:cs="Arial"/>
          <w:lang w:val="it-IT"/>
        </w:rPr>
      </w:pPr>
      <w:r w:rsidRPr="00563F3F">
        <w:rPr>
          <w:rFonts w:ascii="Arial" w:eastAsia="Arial" w:hAnsi="Arial" w:cs="Arial"/>
          <w:b/>
          <w:bCs/>
          <w:spacing w:val="-1"/>
          <w:lang w:val="it-IT"/>
        </w:rPr>
        <w:t>S</w:t>
      </w:r>
      <w:r w:rsidRPr="00563F3F">
        <w:rPr>
          <w:rFonts w:ascii="Arial" w:eastAsia="Arial" w:hAnsi="Arial" w:cs="Arial"/>
          <w:b/>
          <w:bCs/>
          <w:spacing w:val="1"/>
          <w:lang w:val="it-IT"/>
        </w:rPr>
        <w:t>t</w:t>
      </w:r>
      <w:r w:rsidRPr="00563F3F">
        <w:rPr>
          <w:rFonts w:ascii="Arial" w:eastAsia="Arial" w:hAnsi="Arial" w:cs="Arial"/>
          <w:b/>
          <w:bCs/>
          <w:lang w:val="it-IT"/>
        </w:rPr>
        <w:t xml:space="preserve">ato: </w:t>
      </w:r>
      <w:r w:rsidRPr="00563F3F">
        <w:rPr>
          <w:rFonts w:ascii="Arial" w:eastAsia="Arial" w:hAnsi="Arial" w:cs="Arial"/>
          <w:b/>
          <w:bCs/>
          <w:spacing w:val="1"/>
          <w:lang w:val="it-IT"/>
        </w:rPr>
        <w:t>I</w:t>
      </w:r>
      <w:r w:rsidRPr="00563F3F">
        <w:rPr>
          <w:rFonts w:ascii="Arial" w:eastAsia="Arial" w:hAnsi="Arial" w:cs="Arial"/>
          <w:b/>
          <w:bCs/>
          <w:lang w:val="it-IT"/>
        </w:rPr>
        <w:t>n</w:t>
      </w:r>
      <w:r w:rsidRPr="00563F3F">
        <w:rPr>
          <w:rFonts w:ascii="Arial" w:eastAsia="Arial" w:hAnsi="Arial" w:cs="Arial"/>
          <w:b/>
          <w:bCs/>
          <w:spacing w:val="-2"/>
          <w:lang w:val="it-IT"/>
        </w:rPr>
        <w:t xml:space="preserve"> </w:t>
      </w:r>
      <w:r w:rsidRPr="00563F3F">
        <w:rPr>
          <w:rFonts w:ascii="Arial" w:eastAsia="Arial" w:hAnsi="Arial" w:cs="Arial"/>
          <w:b/>
          <w:bCs/>
          <w:spacing w:val="-1"/>
          <w:lang w:val="it-IT"/>
        </w:rPr>
        <w:t>uso</w:t>
      </w:r>
      <w:r w:rsidR="00267ECF" w:rsidRPr="009B032B">
        <w:rPr>
          <w:rFonts w:ascii="Arial" w:eastAsia="Arial" w:hAnsi="Arial" w:cs="Arial"/>
          <w:b/>
          <w:bCs/>
          <w:spacing w:val="-1"/>
          <w:lang w:val="it-IT"/>
        </w:rPr>
        <w:t xml:space="preserve"> e aggiornamento</w:t>
      </w:r>
    </w:p>
    <w:p w:rsidR="0015016A" w:rsidRPr="00563F3F" w:rsidRDefault="0015016A" w:rsidP="0015016A">
      <w:pPr>
        <w:spacing w:line="200" w:lineRule="exact"/>
        <w:rPr>
          <w:sz w:val="20"/>
          <w:szCs w:val="20"/>
          <w:lang w:val="it-IT"/>
        </w:rPr>
      </w:pPr>
    </w:p>
    <w:p w:rsidR="0015016A" w:rsidRPr="00563F3F" w:rsidRDefault="0015016A" w:rsidP="0015016A">
      <w:pPr>
        <w:tabs>
          <w:tab w:val="left" w:pos="3240"/>
        </w:tabs>
        <w:spacing w:line="200" w:lineRule="exact"/>
        <w:rPr>
          <w:sz w:val="20"/>
          <w:szCs w:val="20"/>
          <w:lang w:val="it-IT"/>
        </w:rPr>
      </w:pPr>
      <w:r w:rsidRPr="00563F3F">
        <w:rPr>
          <w:sz w:val="20"/>
          <w:szCs w:val="20"/>
          <w:lang w:val="it-IT"/>
        </w:rPr>
        <w:tab/>
      </w:r>
    </w:p>
    <w:p w:rsidR="0015016A" w:rsidRPr="00563F3F" w:rsidRDefault="0015016A" w:rsidP="0015016A">
      <w:pPr>
        <w:spacing w:line="200" w:lineRule="exact"/>
        <w:rPr>
          <w:sz w:val="20"/>
          <w:szCs w:val="20"/>
          <w:lang w:val="it-IT"/>
        </w:rPr>
      </w:pPr>
    </w:p>
    <w:p w:rsidR="0015016A" w:rsidRPr="00563F3F" w:rsidRDefault="0015016A" w:rsidP="0015016A">
      <w:pPr>
        <w:ind w:left="3219" w:right="-20"/>
        <w:rPr>
          <w:sz w:val="20"/>
          <w:szCs w:val="20"/>
          <w:lang w:val="it-IT"/>
        </w:rPr>
      </w:pPr>
    </w:p>
    <w:p w:rsidR="0015016A" w:rsidRPr="00563F3F" w:rsidRDefault="0015016A" w:rsidP="0015016A">
      <w:pPr>
        <w:ind w:left="3219" w:right="-20"/>
        <w:rPr>
          <w:sz w:val="20"/>
          <w:szCs w:val="20"/>
          <w:lang w:val="it-IT"/>
        </w:rPr>
      </w:pPr>
    </w:p>
    <w:p w:rsidR="0015016A" w:rsidRPr="00563F3F" w:rsidRDefault="0015016A" w:rsidP="0015016A">
      <w:pPr>
        <w:ind w:left="3219" w:right="-20"/>
        <w:rPr>
          <w:sz w:val="20"/>
          <w:szCs w:val="20"/>
          <w:lang w:val="it-IT"/>
        </w:rPr>
      </w:pPr>
    </w:p>
    <w:p w:rsidR="0015016A" w:rsidRPr="00563F3F" w:rsidRDefault="0015016A" w:rsidP="0015016A">
      <w:pPr>
        <w:ind w:left="3219" w:right="-20"/>
        <w:rPr>
          <w:sz w:val="20"/>
          <w:szCs w:val="20"/>
          <w:lang w:val="it-IT"/>
        </w:rPr>
      </w:pPr>
    </w:p>
    <w:p w:rsidR="0015016A" w:rsidRPr="00563F3F" w:rsidRDefault="0015016A" w:rsidP="0015016A">
      <w:pPr>
        <w:ind w:left="3219" w:right="-20"/>
        <w:rPr>
          <w:sz w:val="20"/>
          <w:szCs w:val="20"/>
          <w:lang w:val="it-IT"/>
        </w:rPr>
      </w:pPr>
    </w:p>
    <w:p w:rsidR="0015016A" w:rsidRPr="00563F3F" w:rsidRDefault="0015016A" w:rsidP="0015016A">
      <w:pPr>
        <w:ind w:left="3219" w:right="-20"/>
        <w:rPr>
          <w:sz w:val="20"/>
          <w:szCs w:val="20"/>
          <w:lang w:val="it-IT"/>
        </w:rPr>
      </w:pPr>
    </w:p>
    <w:p w:rsidR="0015016A" w:rsidRPr="00563F3F" w:rsidRDefault="0015016A" w:rsidP="0015016A">
      <w:pPr>
        <w:spacing w:line="200" w:lineRule="exact"/>
        <w:rPr>
          <w:sz w:val="20"/>
          <w:szCs w:val="20"/>
          <w:lang w:val="it-IT"/>
        </w:rPr>
      </w:pPr>
    </w:p>
    <w:p w:rsidR="008074FB" w:rsidRPr="00563F3F" w:rsidRDefault="00280835" w:rsidP="008074FB">
      <w:pPr>
        <w:rPr>
          <w:rFonts w:ascii="Arial" w:eastAsia="Arial" w:hAnsi="Arial" w:cs="Arial"/>
          <w:sz w:val="20"/>
          <w:szCs w:val="20"/>
          <w:lang w:val="it-IT"/>
        </w:rPr>
      </w:pPr>
      <w:r>
        <w:rPr>
          <w:noProof/>
          <w:lang w:val="it-IT" w:eastAsia="it-IT"/>
        </w:rPr>
        <w:lastRenderedPageBreak/>
        <mc:AlternateContent>
          <mc:Choice Requires="wps">
            <w:drawing>
              <wp:anchor distT="91440" distB="91440" distL="137160" distR="137160" simplePos="0" relativeHeight="251599360" behindDoc="0" locked="0" layoutInCell="0" allowOverlap="1" wp14:anchorId="3E3FE93E" wp14:editId="34E3BB80">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rsidR="00C66628" w:rsidRDefault="00C66628"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C66628" w:rsidRPr="008F6D70" w:rsidRDefault="00C66628" w:rsidP="008074FB">
                            <w:pPr>
                              <w:jc w:val="center"/>
                              <w:rPr>
                                <w:rFonts w:ascii="Calibri Light" w:hAnsi="Calibri Light"/>
                                <w:b/>
                                <w:i/>
                                <w:iCs/>
                                <w:sz w:val="28"/>
                                <w:szCs w:val="28"/>
                              </w:rPr>
                            </w:pPr>
                          </w:p>
                          <w:p w:rsidR="00C66628" w:rsidRDefault="00C66628" w:rsidP="00D177A3">
                            <w:r>
                              <w:t xml:space="preserve">This PEPPOL BIS document is based on the CEN CWA BII document specified in the Introduction below. </w:t>
                            </w:r>
                          </w:p>
                          <w:p w:rsidR="00C66628" w:rsidRDefault="00C66628"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C66628" w:rsidTr="005B3695">
                              <w:trPr>
                                <w:trHeight w:val="490"/>
                              </w:trPr>
                              <w:tc>
                                <w:tcPr>
                                  <w:tcW w:w="8170" w:type="dxa"/>
                                </w:tcPr>
                                <w:p w:rsidR="00C66628" w:rsidRDefault="00C66628"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C66628" w:rsidRDefault="00C66628" w:rsidP="00D177A3"/>
                          <w:p w:rsidR="00C66628" w:rsidRDefault="00C66628" w:rsidP="00D177A3">
                            <w:r>
                              <w:t xml:space="preserve">The CEN CWA BII documents and profiles are not specific to a business area. Subject to agreement with CEN, customizations have been made by PEPPOL to facilitate and ensure the interoperability of the PEPPOL infrastructure. </w:t>
                            </w:r>
                          </w:p>
                          <w:p w:rsidR="00C66628" w:rsidRDefault="00C66628"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rsidR="00C66628" w:rsidRDefault="00C66628" w:rsidP="00D177A3">
                            <w:r>
                              <w:t>This PEPPOL BIS document may not be modified, re-distributed, sold or repackaged in any other way without the prior consent of CEN and/or OpenPEPPOL AISBL.</w:t>
                            </w:r>
                          </w:p>
                          <w:p w:rsidR="00C66628" w:rsidRPr="008F6D70" w:rsidRDefault="00C66628"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 o:spid="_x0000_s1026" style="position:absolute;margin-left:52.3pt;margin-top:75.25pt;width:338.75pt;height:413.35pt;rotation:90;z-index:25159936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rsidR="00C66628" w:rsidRDefault="00C66628"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C66628" w:rsidRPr="008F6D70" w:rsidRDefault="00C66628" w:rsidP="008074FB">
                      <w:pPr>
                        <w:jc w:val="center"/>
                        <w:rPr>
                          <w:rFonts w:ascii="Calibri Light" w:hAnsi="Calibri Light"/>
                          <w:b/>
                          <w:i/>
                          <w:iCs/>
                          <w:sz w:val="28"/>
                          <w:szCs w:val="28"/>
                        </w:rPr>
                      </w:pPr>
                    </w:p>
                    <w:p w:rsidR="00C66628" w:rsidRDefault="00C66628" w:rsidP="00D177A3">
                      <w:r>
                        <w:t xml:space="preserve">This PEPPOL BIS document is based on the CEN CWA BII document specified in the Introduction below. </w:t>
                      </w:r>
                    </w:p>
                    <w:p w:rsidR="00C66628" w:rsidRDefault="00C66628"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C66628" w:rsidTr="005B3695">
                        <w:trPr>
                          <w:trHeight w:val="490"/>
                        </w:trPr>
                        <w:tc>
                          <w:tcPr>
                            <w:tcW w:w="8170" w:type="dxa"/>
                          </w:tcPr>
                          <w:p w:rsidR="00C66628" w:rsidRDefault="00C66628"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C66628" w:rsidRDefault="00C66628" w:rsidP="00D177A3"/>
                    <w:p w:rsidR="00C66628" w:rsidRDefault="00C66628" w:rsidP="00D177A3">
                      <w:r>
                        <w:t xml:space="preserve">The CEN CWA BII documents and profiles are not specific to a business area. Subject to agreement with CEN, customizations have been made by PEPPOL to facilitate and ensure the interoperability of the PEPPOL infrastructure. </w:t>
                      </w:r>
                    </w:p>
                    <w:p w:rsidR="00C66628" w:rsidRDefault="00C66628"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rsidR="00C66628" w:rsidRDefault="00C66628" w:rsidP="00D177A3">
                      <w:r>
                        <w:t>This PEPPOL BIS document may not be modified, re-distributed, sold or repackaged in any other way without the prior consent of CEN and/or OpenPEPPOL AISBL.</w:t>
                      </w:r>
                    </w:p>
                    <w:p w:rsidR="00C66628" w:rsidRPr="008F6D70" w:rsidRDefault="00C66628" w:rsidP="008074FB">
                      <w:pPr>
                        <w:jc w:val="center"/>
                        <w:rPr>
                          <w:rFonts w:ascii="Calibri Light" w:hAnsi="Calibri Light"/>
                          <w:i/>
                          <w:iCs/>
                        </w:rPr>
                      </w:pPr>
                    </w:p>
                  </w:txbxContent>
                </v:textbox>
                <w10:wrap type="square" anchorx="margin" anchory="margin"/>
              </v:roundrect>
            </w:pict>
          </mc:Fallback>
        </mc:AlternateContent>
      </w:r>
    </w:p>
    <w:p w:rsidR="0015016A" w:rsidRPr="00563F3F" w:rsidRDefault="0015016A" w:rsidP="0015016A">
      <w:pPr>
        <w:rPr>
          <w:lang w:val="it-IT"/>
        </w:rPr>
        <w:sectPr w:rsidR="0015016A" w:rsidRPr="00563F3F" w:rsidSect="00C82AB8">
          <w:headerReference w:type="default" r:id="rId13"/>
          <w:footerReference w:type="default" r:id="rId14"/>
          <w:headerReference w:type="first" r:id="rId15"/>
          <w:footerReference w:type="first" r:id="rId16"/>
          <w:pgSz w:w="11920" w:h="16840"/>
          <w:pgMar w:top="1440" w:right="1080" w:bottom="1440" w:left="1080" w:header="708" w:footer="700" w:gutter="0"/>
          <w:cols w:space="708"/>
          <w:docGrid w:linePitch="299"/>
        </w:sectPr>
      </w:pPr>
    </w:p>
    <w:p w:rsidR="00195BE4" w:rsidRPr="00195BE4" w:rsidRDefault="00195BE4" w:rsidP="00195BE4">
      <w:pPr>
        <w:tabs>
          <w:tab w:val="left" w:pos="4170"/>
        </w:tabs>
        <w:rPr>
          <w:b/>
          <w:sz w:val="28"/>
          <w:szCs w:val="28"/>
        </w:rPr>
      </w:pPr>
      <w:r w:rsidRPr="00195BE4">
        <w:rPr>
          <w:b/>
          <w:sz w:val="28"/>
          <w:szCs w:val="28"/>
        </w:rPr>
        <w:lastRenderedPageBreak/>
        <w:t>Table of Contents</w:t>
      </w:r>
    </w:p>
    <w:p w:rsidR="001240C6" w:rsidRDefault="00195BE4">
      <w:pPr>
        <w:pStyle w:val="TOC1"/>
        <w:rPr>
          <w:rFonts w:asciiTheme="minorHAnsi" w:eastAsiaTheme="minorEastAsia" w:hAnsiTheme="minorHAnsi" w:cstheme="minorBidi"/>
          <w:b w:val="0"/>
          <w:bCs w:val="0"/>
          <w:caps w:val="0"/>
          <w:noProof/>
          <w:sz w:val="22"/>
          <w:szCs w:val="22"/>
          <w:lang w:val="it-IT" w:eastAsia="it-IT"/>
        </w:rPr>
      </w:pPr>
      <w:r>
        <w:fldChar w:fldCharType="begin"/>
      </w:r>
      <w:r>
        <w:instrText xml:space="preserve"> </w:instrText>
      </w:r>
      <w:r w:rsidR="00267619">
        <w:instrText>TOC</w:instrText>
      </w:r>
      <w:r>
        <w:instrText xml:space="preserve"> \o "1-3" \h \z \u </w:instrText>
      </w:r>
      <w:r>
        <w:fldChar w:fldCharType="separate"/>
      </w:r>
      <w:hyperlink w:anchor="_Toc524103290" w:history="1">
        <w:r w:rsidR="001240C6" w:rsidRPr="00781ADF">
          <w:rPr>
            <w:rStyle w:val="Hyperlink"/>
            <w:rFonts w:eastAsia="Arial"/>
            <w:noProof/>
            <w:lang w:val="it-IT"/>
          </w:rPr>
          <w:t>1</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Arial"/>
            <w:noProof/>
            <w:lang w:val="it-IT"/>
          </w:rPr>
          <w:t>Introduzione a openPEPPOL e alla BIS</w:t>
        </w:r>
        <w:r w:rsidR="001240C6">
          <w:rPr>
            <w:noProof/>
            <w:webHidden/>
          </w:rPr>
          <w:tab/>
        </w:r>
        <w:r w:rsidR="001240C6">
          <w:rPr>
            <w:noProof/>
            <w:webHidden/>
          </w:rPr>
          <w:fldChar w:fldCharType="begin"/>
        </w:r>
        <w:r w:rsidR="001240C6">
          <w:rPr>
            <w:noProof/>
            <w:webHidden/>
          </w:rPr>
          <w:instrText xml:space="preserve"> PAGEREF _Toc524103290 \h </w:instrText>
        </w:r>
        <w:r w:rsidR="001240C6">
          <w:rPr>
            <w:noProof/>
            <w:webHidden/>
          </w:rPr>
        </w:r>
        <w:r w:rsidR="001240C6">
          <w:rPr>
            <w:noProof/>
            <w:webHidden/>
          </w:rPr>
          <w:fldChar w:fldCharType="separate"/>
        </w:r>
        <w:r w:rsidR="00E20678">
          <w:rPr>
            <w:noProof/>
            <w:webHidden/>
          </w:rPr>
          <w:t>5</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1" w:history="1">
        <w:r w:rsidR="001240C6" w:rsidRPr="00781ADF">
          <w:rPr>
            <w:rStyle w:val="Hyperlink"/>
            <w:noProof/>
          </w:rPr>
          <w:t>1.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A chi si rivolge</w:t>
        </w:r>
        <w:r w:rsidR="001240C6">
          <w:rPr>
            <w:noProof/>
            <w:webHidden/>
          </w:rPr>
          <w:tab/>
        </w:r>
        <w:r w:rsidR="001240C6">
          <w:rPr>
            <w:noProof/>
            <w:webHidden/>
          </w:rPr>
          <w:fldChar w:fldCharType="begin"/>
        </w:r>
        <w:r w:rsidR="001240C6">
          <w:rPr>
            <w:noProof/>
            <w:webHidden/>
          </w:rPr>
          <w:instrText xml:space="preserve"> PAGEREF _Toc524103291 \h </w:instrText>
        </w:r>
        <w:r w:rsidR="001240C6">
          <w:rPr>
            <w:noProof/>
            <w:webHidden/>
          </w:rPr>
        </w:r>
        <w:r w:rsidR="001240C6">
          <w:rPr>
            <w:noProof/>
            <w:webHidden/>
          </w:rPr>
          <w:fldChar w:fldCharType="separate"/>
        </w:r>
        <w:r w:rsidR="00E20678">
          <w:rPr>
            <w:noProof/>
            <w:webHidden/>
          </w:rPr>
          <w:t>5</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292" w:history="1">
        <w:r w:rsidR="001240C6" w:rsidRPr="00781ADF">
          <w:rPr>
            <w:rStyle w:val="Hyperlink"/>
            <w:noProof/>
          </w:rPr>
          <w:t>2</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References</w:t>
        </w:r>
        <w:r w:rsidR="001240C6">
          <w:rPr>
            <w:noProof/>
            <w:webHidden/>
          </w:rPr>
          <w:tab/>
        </w:r>
        <w:r w:rsidR="001240C6">
          <w:rPr>
            <w:noProof/>
            <w:webHidden/>
          </w:rPr>
          <w:fldChar w:fldCharType="begin"/>
        </w:r>
        <w:r w:rsidR="001240C6">
          <w:rPr>
            <w:noProof/>
            <w:webHidden/>
          </w:rPr>
          <w:instrText xml:space="preserve"> PAGEREF _Toc524103292 \h </w:instrText>
        </w:r>
        <w:r w:rsidR="001240C6">
          <w:rPr>
            <w:noProof/>
            <w:webHidden/>
          </w:rPr>
        </w:r>
        <w:r w:rsidR="001240C6">
          <w:rPr>
            <w:noProof/>
            <w:webHidden/>
          </w:rPr>
          <w:fldChar w:fldCharType="separate"/>
        </w:r>
        <w:r w:rsidR="00E20678">
          <w:rPr>
            <w:noProof/>
            <w:webHidden/>
          </w:rPr>
          <w:t>6</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293" w:history="1">
        <w:r w:rsidR="001240C6" w:rsidRPr="00781ADF">
          <w:rPr>
            <w:rStyle w:val="Hyperlink"/>
            <w:noProof/>
          </w:rPr>
          <w:t>3</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Document history</w:t>
        </w:r>
        <w:r w:rsidR="001240C6">
          <w:rPr>
            <w:noProof/>
            <w:webHidden/>
          </w:rPr>
          <w:tab/>
        </w:r>
        <w:r w:rsidR="001240C6">
          <w:rPr>
            <w:noProof/>
            <w:webHidden/>
          </w:rPr>
          <w:fldChar w:fldCharType="begin"/>
        </w:r>
        <w:r w:rsidR="001240C6">
          <w:rPr>
            <w:noProof/>
            <w:webHidden/>
          </w:rPr>
          <w:instrText xml:space="preserve"> PAGEREF _Toc524103293 \h </w:instrText>
        </w:r>
        <w:r w:rsidR="001240C6">
          <w:rPr>
            <w:noProof/>
            <w:webHidden/>
          </w:rPr>
        </w:r>
        <w:r w:rsidR="001240C6">
          <w:rPr>
            <w:noProof/>
            <w:webHidden/>
          </w:rPr>
          <w:fldChar w:fldCharType="separate"/>
        </w:r>
        <w:r w:rsidR="00E20678">
          <w:rPr>
            <w:noProof/>
            <w:webHidden/>
          </w:rPr>
          <w:t>7</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4" w:history="1">
        <w:r w:rsidR="001240C6" w:rsidRPr="00781ADF">
          <w:rPr>
            <w:rStyle w:val="Hyperlink"/>
            <w:noProof/>
          </w:rPr>
          <w:t>3.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Revision history</w:t>
        </w:r>
        <w:r w:rsidR="001240C6">
          <w:rPr>
            <w:noProof/>
            <w:webHidden/>
          </w:rPr>
          <w:tab/>
        </w:r>
        <w:r w:rsidR="001240C6">
          <w:rPr>
            <w:noProof/>
            <w:webHidden/>
          </w:rPr>
          <w:fldChar w:fldCharType="begin"/>
        </w:r>
        <w:r w:rsidR="001240C6">
          <w:rPr>
            <w:noProof/>
            <w:webHidden/>
          </w:rPr>
          <w:instrText xml:space="preserve"> PAGEREF _Toc524103294 \h </w:instrText>
        </w:r>
        <w:r w:rsidR="001240C6">
          <w:rPr>
            <w:noProof/>
            <w:webHidden/>
          </w:rPr>
        </w:r>
        <w:r w:rsidR="001240C6">
          <w:rPr>
            <w:noProof/>
            <w:webHidden/>
          </w:rPr>
          <w:fldChar w:fldCharType="separate"/>
        </w:r>
        <w:r w:rsidR="00E20678">
          <w:rPr>
            <w:noProof/>
            <w:webHidden/>
          </w:rPr>
          <w:t>7</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5" w:history="1">
        <w:r w:rsidR="001240C6" w:rsidRPr="00781ADF">
          <w:rPr>
            <w:rStyle w:val="Hyperlink"/>
            <w:rFonts w:eastAsia="Arial"/>
            <w:noProof/>
            <w:lang w:val="nb-NO"/>
          </w:rPr>
          <w:t>3.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Arial"/>
            <w:noProof/>
            <w:lang w:val="nb-NO"/>
          </w:rPr>
          <w:t>Co</w:t>
        </w:r>
        <w:r w:rsidR="001240C6" w:rsidRPr="00781ADF">
          <w:rPr>
            <w:rStyle w:val="Hyperlink"/>
            <w:rFonts w:eastAsia="Arial"/>
            <w:noProof/>
            <w:spacing w:val="1"/>
            <w:lang w:val="nb-NO"/>
          </w:rPr>
          <w:t>n</w:t>
        </w:r>
        <w:r w:rsidR="001240C6" w:rsidRPr="00781ADF">
          <w:rPr>
            <w:rStyle w:val="Hyperlink"/>
            <w:rFonts w:eastAsia="Arial"/>
            <w:noProof/>
            <w:lang w:val="nb-NO"/>
          </w:rPr>
          <w:t>trib</w:t>
        </w:r>
        <w:r w:rsidR="001240C6" w:rsidRPr="00781ADF">
          <w:rPr>
            <w:rStyle w:val="Hyperlink"/>
            <w:rFonts w:eastAsia="Arial"/>
            <w:noProof/>
            <w:spacing w:val="1"/>
            <w:lang w:val="nb-NO"/>
          </w:rPr>
          <w:t>u</w:t>
        </w:r>
        <w:r w:rsidR="001240C6" w:rsidRPr="00781ADF">
          <w:rPr>
            <w:rStyle w:val="Hyperlink"/>
            <w:rFonts w:eastAsia="Arial"/>
            <w:noProof/>
            <w:lang w:val="nb-NO"/>
          </w:rPr>
          <w:t>t</w:t>
        </w:r>
        <w:r w:rsidR="001240C6" w:rsidRPr="00781ADF">
          <w:rPr>
            <w:rStyle w:val="Hyperlink"/>
            <w:rFonts w:eastAsia="Arial"/>
            <w:noProof/>
            <w:spacing w:val="-1"/>
            <w:lang w:val="nb-NO"/>
          </w:rPr>
          <w:t>o</w:t>
        </w:r>
        <w:r w:rsidR="001240C6" w:rsidRPr="00781ADF">
          <w:rPr>
            <w:rStyle w:val="Hyperlink"/>
            <w:rFonts w:eastAsia="Arial"/>
            <w:noProof/>
            <w:lang w:val="nb-NO"/>
          </w:rPr>
          <w:t>ri</w:t>
        </w:r>
        <w:r w:rsidR="001240C6">
          <w:rPr>
            <w:noProof/>
            <w:webHidden/>
          </w:rPr>
          <w:tab/>
        </w:r>
        <w:r w:rsidR="001240C6">
          <w:rPr>
            <w:noProof/>
            <w:webHidden/>
          </w:rPr>
          <w:fldChar w:fldCharType="begin"/>
        </w:r>
        <w:r w:rsidR="001240C6">
          <w:rPr>
            <w:noProof/>
            <w:webHidden/>
          </w:rPr>
          <w:instrText xml:space="preserve"> PAGEREF _Toc524103295 \h </w:instrText>
        </w:r>
        <w:r w:rsidR="001240C6">
          <w:rPr>
            <w:noProof/>
            <w:webHidden/>
          </w:rPr>
        </w:r>
        <w:r w:rsidR="001240C6">
          <w:rPr>
            <w:noProof/>
            <w:webHidden/>
          </w:rPr>
          <w:fldChar w:fldCharType="separate"/>
        </w:r>
        <w:r w:rsidR="00E20678">
          <w:rPr>
            <w:noProof/>
            <w:webHidden/>
          </w:rPr>
          <w:t>7</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6" w:history="1">
        <w:r w:rsidR="001240C6" w:rsidRPr="00781ADF">
          <w:rPr>
            <w:rStyle w:val="Hyperlink"/>
            <w:rFonts w:eastAsia="Arial"/>
            <w:noProof/>
            <w:lang w:val="nb-NO"/>
          </w:rPr>
          <w:t>3.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Arial"/>
            <w:noProof/>
            <w:lang w:val="nb-NO"/>
          </w:rPr>
          <w:t>Localizzatori</w:t>
        </w:r>
        <w:r w:rsidR="001240C6">
          <w:rPr>
            <w:noProof/>
            <w:webHidden/>
          </w:rPr>
          <w:tab/>
        </w:r>
        <w:r w:rsidR="001240C6">
          <w:rPr>
            <w:noProof/>
            <w:webHidden/>
          </w:rPr>
          <w:fldChar w:fldCharType="begin"/>
        </w:r>
        <w:r w:rsidR="001240C6">
          <w:rPr>
            <w:noProof/>
            <w:webHidden/>
          </w:rPr>
          <w:instrText xml:space="preserve"> PAGEREF _Toc524103296 \h </w:instrText>
        </w:r>
        <w:r w:rsidR="001240C6">
          <w:rPr>
            <w:noProof/>
            <w:webHidden/>
          </w:rPr>
        </w:r>
        <w:r w:rsidR="001240C6">
          <w:rPr>
            <w:noProof/>
            <w:webHidden/>
          </w:rPr>
          <w:fldChar w:fldCharType="separate"/>
        </w:r>
        <w:r w:rsidR="00E20678">
          <w:rPr>
            <w:noProof/>
            <w:webHidden/>
          </w:rPr>
          <w:t>7</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297" w:history="1">
        <w:r w:rsidR="001240C6" w:rsidRPr="00781ADF">
          <w:rPr>
            <w:rStyle w:val="Hyperlink"/>
            <w:noProof/>
          </w:rPr>
          <w:t>4</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Principi e prerequisiti</w:t>
        </w:r>
        <w:r w:rsidR="001240C6">
          <w:rPr>
            <w:noProof/>
            <w:webHidden/>
          </w:rPr>
          <w:tab/>
        </w:r>
        <w:r w:rsidR="001240C6">
          <w:rPr>
            <w:noProof/>
            <w:webHidden/>
          </w:rPr>
          <w:fldChar w:fldCharType="begin"/>
        </w:r>
        <w:r w:rsidR="001240C6">
          <w:rPr>
            <w:noProof/>
            <w:webHidden/>
          </w:rPr>
          <w:instrText xml:space="preserve"> PAGEREF _Toc524103297 \h </w:instrText>
        </w:r>
        <w:r w:rsidR="001240C6">
          <w:rPr>
            <w:noProof/>
            <w:webHidden/>
          </w:rPr>
        </w:r>
        <w:r w:rsidR="001240C6">
          <w:rPr>
            <w:noProof/>
            <w:webHidden/>
          </w:rPr>
          <w:fldChar w:fldCharType="separate"/>
        </w:r>
        <w:r w:rsidR="00E20678">
          <w:rPr>
            <w:noProof/>
            <w:webHidden/>
          </w:rPr>
          <w:t>8</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8" w:history="1">
        <w:r w:rsidR="001240C6" w:rsidRPr="00781ADF">
          <w:rPr>
            <w:rStyle w:val="Hyperlink"/>
            <w:rFonts w:eastAsia="Calibri"/>
            <w:noProof/>
          </w:rPr>
          <w:t>4.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rPr>
          <w:t>PEPPOL BIS 28A - Ambito</w:t>
        </w:r>
        <w:r w:rsidR="001240C6">
          <w:rPr>
            <w:noProof/>
            <w:webHidden/>
          </w:rPr>
          <w:tab/>
        </w:r>
        <w:r w:rsidR="001240C6">
          <w:rPr>
            <w:noProof/>
            <w:webHidden/>
          </w:rPr>
          <w:fldChar w:fldCharType="begin"/>
        </w:r>
        <w:r w:rsidR="001240C6">
          <w:rPr>
            <w:noProof/>
            <w:webHidden/>
          </w:rPr>
          <w:instrText xml:space="preserve"> PAGEREF _Toc524103298 \h </w:instrText>
        </w:r>
        <w:r w:rsidR="001240C6">
          <w:rPr>
            <w:noProof/>
            <w:webHidden/>
          </w:rPr>
        </w:r>
        <w:r w:rsidR="001240C6">
          <w:rPr>
            <w:noProof/>
            <w:webHidden/>
          </w:rPr>
          <w:fldChar w:fldCharType="separate"/>
        </w:r>
        <w:r w:rsidR="00E20678">
          <w:rPr>
            <w:noProof/>
            <w:webHidden/>
          </w:rPr>
          <w:t>8</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9" w:history="1">
        <w:r w:rsidR="001240C6" w:rsidRPr="00781ADF">
          <w:rPr>
            <w:rStyle w:val="Hyperlink"/>
            <w:noProof/>
            <w:lang w:val="it-IT"/>
          </w:rPr>
          <w:t>4.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PEPPOL BIS 28A – Parti e ruoli di business</w:t>
        </w:r>
        <w:r w:rsidR="001240C6">
          <w:rPr>
            <w:noProof/>
            <w:webHidden/>
          </w:rPr>
          <w:tab/>
        </w:r>
        <w:r w:rsidR="001240C6">
          <w:rPr>
            <w:noProof/>
            <w:webHidden/>
          </w:rPr>
          <w:fldChar w:fldCharType="begin"/>
        </w:r>
        <w:r w:rsidR="001240C6">
          <w:rPr>
            <w:noProof/>
            <w:webHidden/>
          </w:rPr>
          <w:instrText xml:space="preserve"> PAGEREF _Toc524103299 \h </w:instrText>
        </w:r>
        <w:r w:rsidR="001240C6">
          <w:rPr>
            <w:noProof/>
            <w:webHidden/>
          </w:rPr>
        </w:r>
        <w:r w:rsidR="001240C6">
          <w:rPr>
            <w:noProof/>
            <w:webHidden/>
          </w:rPr>
          <w:fldChar w:fldCharType="separate"/>
        </w:r>
        <w:r w:rsidR="00E20678">
          <w:rPr>
            <w:noProof/>
            <w:webHidden/>
          </w:rPr>
          <w:t>9</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00" w:history="1">
        <w:r w:rsidR="001240C6" w:rsidRPr="00781ADF">
          <w:rPr>
            <w:rStyle w:val="Hyperlink"/>
            <w:rFonts w:eastAsia="Calibri"/>
            <w:noProof/>
          </w:rPr>
          <w:t>4.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rPr>
          <w:t>PEPPOL BIS 28A - Benefici</w:t>
        </w:r>
        <w:r w:rsidR="001240C6">
          <w:rPr>
            <w:noProof/>
            <w:webHidden/>
          </w:rPr>
          <w:tab/>
        </w:r>
        <w:r w:rsidR="001240C6">
          <w:rPr>
            <w:noProof/>
            <w:webHidden/>
          </w:rPr>
          <w:fldChar w:fldCharType="begin"/>
        </w:r>
        <w:r w:rsidR="001240C6">
          <w:rPr>
            <w:noProof/>
            <w:webHidden/>
          </w:rPr>
          <w:instrText xml:space="preserve"> PAGEREF _Toc524103300 \h </w:instrText>
        </w:r>
        <w:r w:rsidR="001240C6">
          <w:rPr>
            <w:noProof/>
            <w:webHidden/>
          </w:rPr>
        </w:r>
        <w:r w:rsidR="001240C6">
          <w:rPr>
            <w:noProof/>
            <w:webHidden/>
          </w:rPr>
          <w:fldChar w:fldCharType="separate"/>
        </w:r>
        <w:r w:rsidR="00E20678">
          <w:rPr>
            <w:noProof/>
            <w:webHidden/>
          </w:rPr>
          <w:t>10</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01" w:history="1">
        <w:r w:rsidR="001240C6" w:rsidRPr="00781ADF">
          <w:rPr>
            <w:rStyle w:val="Hyperlink"/>
            <w:rFonts w:eastAsia="Calibri"/>
            <w:noProof/>
          </w:rPr>
          <w:t>4.4</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rPr>
          <w:t>PEPPOL BIS 28A - Interoperability</w:t>
        </w:r>
        <w:r w:rsidR="001240C6">
          <w:rPr>
            <w:noProof/>
            <w:webHidden/>
          </w:rPr>
          <w:tab/>
        </w:r>
        <w:r w:rsidR="001240C6">
          <w:rPr>
            <w:noProof/>
            <w:webHidden/>
          </w:rPr>
          <w:fldChar w:fldCharType="begin"/>
        </w:r>
        <w:r w:rsidR="001240C6">
          <w:rPr>
            <w:noProof/>
            <w:webHidden/>
          </w:rPr>
          <w:instrText xml:space="preserve"> PAGEREF _Toc524103301 \h </w:instrText>
        </w:r>
        <w:r w:rsidR="001240C6">
          <w:rPr>
            <w:noProof/>
            <w:webHidden/>
          </w:rPr>
        </w:r>
        <w:r w:rsidR="001240C6">
          <w:rPr>
            <w:noProof/>
            <w:webHidden/>
          </w:rPr>
          <w:fldChar w:fldCharType="separate"/>
        </w:r>
        <w:r w:rsidR="00E20678">
          <w:rPr>
            <w:noProof/>
            <w:webHidden/>
          </w:rPr>
          <w:t>11</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302" w:history="1">
        <w:r w:rsidR="001240C6" w:rsidRPr="00781ADF">
          <w:rPr>
            <w:rStyle w:val="Hyperlink"/>
            <w:rFonts w:eastAsia="Calibri"/>
            <w:noProof/>
          </w:rPr>
          <w:t>5</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Calibri"/>
            <w:noProof/>
          </w:rPr>
          <w:t>Requisiti di business</w:t>
        </w:r>
        <w:r w:rsidR="001240C6">
          <w:rPr>
            <w:noProof/>
            <w:webHidden/>
          </w:rPr>
          <w:tab/>
        </w:r>
        <w:r w:rsidR="001240C6">
          <w:rPr>
            <w:noProof/>
            <w:webHidden/>
          </w:rPr>
          <w:fldChar w:fldCharType="begin"/>
        </w:r>
        <w:r w:rsidR="001240C6">
          <w:rPr>
            <w:noProof/>
            <w:webHidden/>
          </w:rPr>
          <w:instrText xml:space="preserve"> PAGEREF _Toc524103302 \h </w:instrText>
        </w:r>
        <w:r w:rsidR="001240C6">
          <w:rPr>
            <w:noProof/>
            <w:webHidden/>
          </w:rPr>
        </w:r>
        <w:r w:rsidR="001240C6">
          <w:rPr>
            <w:noProof/>
            <w:webHidden/>
          </w:rPr>
          <w:fldChar w:fldCharType="separate"/>
        </w:r>
        <w:r w:rsidR="00E20678">
          <w:rPr>
            <w:noProof/>
            <w:webHidden/>
          </w:rPr>
          <w:t>12</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03" w:history="1">
        <w:r w:rsidR="001240C6" w:rsidRPr="00781ADF">
          <w:rPr>
            <w:rStyle w:val="Hyperlink"/>
            <w:noProof/>
            <w:lang w:val="it-IT"/>
          </w:rPr>
          <w:t>5.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quisiti di business per la transazione di invio dell’Ordine</w:t>
        </w:r>
        <w:r w:rsidR="001240C6">
          <w:rPr>
            <w:noProof/>
            <w:webHidden/>
          </w:rPr>
          <w:tab/>
        </w:r>
        <w:r w:rsidR="001240C6">
          <w:rPr>
            <w:noProof/>
            <w:webHidden/>
          </w:rPr>
          <w:fldChar w:fldCharType="begin"/>
        </w:r>
        <w:r w:rsidR="001240C6">
          <w:rPr>
            <w:noProof/>
            <w:webHidden/>
          </w:rPr>
          <w:instrText xml:space="preserve"> PAGEREF _Toc524103303 \h </w:instrText>
        </w:r>
        <w:r w:rsidR="001240C6">
          <w:rPr>
            <w:noProof/>
            <w:webHidden/>
          </w:rPr>
        </w:r>
        <w:r w:rsidR="001240C6">
          <w:rPr>
            <w:noProof/>
            <w:webHidden/>
          </w:rPr>
          <w:fldChar w:fldCharType="separate"/>
        </w:r>
        <w:r w:rsidR="00E20678">
          <w:rPr>
            <w:noProof/>
            <w:webHidden/>
          </w:rPr>
          <w:t>12</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4" w:history="1">
        <w:r w:rsidR="001240C6" w:rsidRPr="00781ADF">
          <w:rPr>
            <w:rStyle w:val="Hyperlink"/>
            <w:noProof/>
          </w:rPr>
          <w:t>5.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Requisiti generali</w:t>
        </w:r>
        <w:r w:rsidR="001240C6">
          <w:rPr>
            <w:noProof/>
            <w:webHidden/>
          </w:rPr>
          <w:tab/>
        </w:r>
        <w:r w:rsidR="001240C6">
          <w:rPr>
            <w:noProof/>
            <w:webHidden/>
          </w:rPr>
          <w:fldChar w:fldCharType="begin"/>
        </w:r>
        <w:r w:rsidR="001240C6">
          <w:rPr>
            <w:noProof/>
            <w:webHidden/>
          </w:rPr>
          <w:instrText xml:space="preserve"> PAGEREF _Toc524103304 \h </w:instrText>
        </w:r>
        <w:r w:rsidR="001240C6">
          <w:rPr>
            <w:noProof/>
            <w:webHidden/>
          </w:rPr>
        </w:r>
        <w:r w:rsidR="001240C6">
          <w:rPr>
            <w:noProof/>
            <w:webHidden/>
          </w:rPr>
          <w:fldChar w:fldCharType="separate"/>
        </w:r>
        <w:r w:rsidR="00E20678">
          <w:rPr>
            <w:noProof/>
            <w:webHidden/>
          </w:rPr>
          <w:t>12</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5" w:history="1">
        <w:r w:rsidR="001240C6" w:rsidRPr="00781ADF">
          <w:rPr>
            <w:rStyle w:val="Hyperlink"/>
            <w:noProof/>
          </w:rPr>
          <w:t>5.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Parti di business</w:t>
        </w:r>
        <w:r w:rsidR="001240C6">
          <w:rPr>
            <w:noProof/>
            <w:webHidden/>
          </w:rPr>
          <w:tab/>
        </w:r>
        <w:r w:rsidR="001240C6">
          <w:rPr>
            <w:noProof/>
            <w:webHidden/>
          </w:rPr>
          <w:fldChar w:fldCharType="begin"/>
        </w:r>
        <w:r w:rsidR="001240C6">
          <w:rPr>
            <w:noProof/>
            <w:webHidden/>
          </w:rPr>
          <w:instrText xml:space="preserve"> PAGEREF _Toc524103305 \h </w:instrText>
        </w:r>
        <w:r w:rsidR="001240C6">
          <w:rPr>
            <w:noProof/>
            <w:webHidden/>
          </w:rPr>
        </w:r>
        <w:r w:rsidR="001240C6">
          <w:rPr>
            <w:noProof/>
            <w:webHidden/>
          </w:rPr>
          <w:fldChar w:fldCharType="separate"/>
        </w:r>
        <w:r w:rsidR="00E20678">
          <w:rPr>
            <w:noProof/>
            <w:webHidden/>
          </w:rPr>
          <w:t>12</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6" w:history="1">
        <w:r w:rsidR="001240C6" w:rsidRPr="00781ADF">
          <w:rPr>
            <w:rStyle w:val="Hyperlink"/>
            <w:noProof/>
          </w:rPr>
          <w:t>5.1.3</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Consegna</w:t>
        </w:r>
        <w:r w:rsidR="001240C6">
          <w:rPr>
            <w:noProof/>
            <w:webHidden/>
          </w:rPr>
          <w:tab/>
        </w:r>
        <w:r w:rsidR="001240C6">
          <w:rPr>
            <w:noProof/>
            <w:webHidden/>
          </w:rPr>
          <w:fldChar w:fldCharType="begin"/>
        </w:r>
        <w:r w:rsidR="001240C6">
          <w:rPr>
            <w:noProof/>
            <w:webHidden/>
          </w:rPr>
          <w:instrText xml:space="preserve"> PAGEREF _Toc524103306 \h </w:instrText>
        </w:r>
        <w:r w:rsidR="001240C6">
          <w:rPr>
            <w:noProof/>
            <w:webHidden/>
          </w:rPr>
        </w:r>
        <w:r w:rsidR="001240C6">
          <w:rPr>
            <w:noProof/>
            <w:webHidden/>
          </w:rPr>
          <w:fldChar w:fldCharType="separate"/>
        </w:r>
        <w:r w:rsidR="00E20678">
          <w:rPr>
            <w:noProof/>
            <w:webHidden/>
          </w:rPr>
          <w:t>13</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7" w:history="1">
        <w:r w:rsidR="001240C6" w:rsidRPr="00781ADF">
          <w:rPr>
            <w:rStyle w:val="Hyperlink"/>
            <w:noProof/>
          </w:rPr>
          <w:t>5.1.4</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Requisiti di riga</w:t>
        </w:r>
        <w:r w:rsidR="001240C6">
          <w:rPr>
            <w:noProof/>
            <w:webHidden/>
          </w:rPr>
          <w:tab/>
        </w:r>
        <w:r w:rsidR="001240C6">
          <w:rPr>
            <w:noProof/>
            <w:webHidden/>
          </w:rPr>
          <w:fldChar w:fldCharType="begin"/>
        </w:r>
        <w:r w:rsidR="001240C6">
          <w:rPr>
            <w:noProof/>
            <w:webHidden/>
          </w:rPr>
          <w:instrText xml:space="preserve"> PAGEREF _Toc524103307 \h </w:instrText>
        </w:r>
        <w:r w:rsidR="001240C6">
          <w:rPr>
            <w:noProof/>
            <w:webHidden/>
          </w:rPr>
        </w:r>
        <w:r w:rsidR="001240C6">
          <w:rPr>
            <w:noProof/>
            <w:webHidden/>
          </w:rPr>
          <w:fldChar w:fldCharType="separate"/>
        </w:r>
        <w:r w:rsidR="00E20678">
          <w:rPr>
            <w:noProof/>
            <w:webHidden/>
          </w:rPr>
          <w:t>13</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08" w:history="1">
        <w:r w:rsidR="001240C6" w:rsidRPr="00781ADF">
          <w:rPr>
            <w:rStyle w:val="Hyperlink"/>
            <w:noProof/>
            <w:lang w:val="it-IT"/>
          </w:rPr>
          <w:t>5.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quisiti di business per la transazione della Risposta d’Ordine</w:t>
        </w:r>
        <w:r w:rsidR="001240C6">
          <w:rPr>
            <w:noProof/>
            <w:webHidden/>
          </w:rPr>
          <w:tab/>
        </w:r>
        <w:r w:rsidR="001240C6">
          <w:rPr>
            <w:noProof/>
            <w:webHidden/>
          </w:rPr>
          <w:fldChar w:fldCharType="begin"/>
        </w:r>
        <w:r w:rsidR="001240C6">
          <w:rPr>
            <w:noProof/>
            <w:webHidden/>
          </w:rPr>
          <w:instrText xml:space="preserve"> PAGEREF _Toc524103308 \h </w:instrText>
        </w:r>
        <w:r w:rsidR="001240C6">
          <w:rPr>
            <w:noProof/>
            <w:webHidden/>
          </w:rPr>
        </w:r>
        <w:r w:rsidR="001240C6">
          <w:rPr>
            <w:noProof/>
            <w:webHidden/>
          </w:rPr>
          <w:fldChar w:fldCharType="separate"/>
        </w:r>
        <w:r w:rsidR="00E20678">
          <w:rPr>
            <w:noProof/>
            <w:webHidden/>
          </w:rPr>
          <w:t>13</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9" w:history="1">
        <w:r w:rsidR="001240C6" w:rsidRPr="00781ADF">
          <w:rPr>
            <w:rStyle w:val="Hyperlink"/>
            <w:noProof/>
          </w:rPr>
          <w:t>5.2.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Requisiti generali</w:t>
        </w:r>
        <w:r w:rsidR="001240C6">
          <w:rPr>
            <w:noProof/>
            <w:webHidden/>
          </w:rPr>
          <w:tab/>
        </w:r>
        <w:r w:rsidR="001240C6">
          <w:rPr>
            <w:noProof/>
            <w:webHidden/>
          </w:rPr>
          <w:fldChar w:fldCharType="begin"/>
        </w:r>
        <w:r w:rsidR="001240C6">
          <w:rPr>
            <w:noProof/>
            <w:webHidden/>
          </w:rPr>
          <w:instrText xml:space="preserve"> PAGEREF _Toc524103309 \h </w:instrText>
        </w:r>
        <w:r w:rsidR="001240C6">
          <w:rPr>
            <w:noProof/>
            <w:webHidden/>
          </w:rPr>
        </w:r>
        <w:r w:rsidR="001240C6">
          <w:rPr>
            <w:noProof/>
            <w:webHidden/>
          </w:rPr>
          <w:fldChar w:fldCharType="separate"/>
        </w:r>
        <w:r w:rsidR="00E20678">
          <w:rPr>
            <w:noProof/>
            <w:webHidden/>
          </w:rPr>
          <w:t>13</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0" w:history="1">
        <w:r w:rsidR="001240C6" w:rsidRPr="00781ADF">
          <w:rPr>
            <w:rStyle w:val="Hyperlink"/>
            <w:noProof/>
            <w:lang w:val="nb-NO"/>
          </w:rPr>
          <w:t>5.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nb-NO"/>
          </w:rPr>
          <w:t>Requisiti legali</w:t>
        </w:r>
        <w:r w:rsidR="001240C6">
          <w:rPr>
            <w:noProof/>
            <w:webHidden/>
          </w:rPr>
          <w:tab/>
        </w:r>
        <w:r w:rsidR="001240C6">
          <w:rPr>
            <w:noProof/>
            <w:webHidden/>
          </w:rPr>
          <w:fldChar w:fldCharType="begin"/>
        </w:r>
        <w:r w:rsidR="001240C6">
          <w:rPr>
            <w:noProof/>
            <w:webHidden/>
          </w:rPr>
          <w:instrText xml:space="preserve"> PAGEREF _Toc524103310 \h </w:instrText>
        </w:r>
        <w:r w:rsidR="001240C6">
          <w:rPr>
            <w:noProof/>
            <w:webHidden/>
          </w:rPr>
        </w:r>
        <w:r w:rsidR="001240C6">
          <w:rPr>
            <w:noProof/>
            <w:webHidden/>
          </w:rPr>
          <w:fldChar w:fldCharType="separate"/>
        </w:r>
        <w:r w:rsidR="00E20678">
          <w:rPr>
            <w:noProof/>
            <w:webHidden/>
          </w:rPr>
          <w:t>14</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1" w:history="1">
        <w:r w:rsidR="001240C6" w:rsidRPr="00781ADF">
          <w:rPr>
            <w:rStyle w:val="Hyperlink"/>
            <w:noProof/>
            <w:lang w:val="nb-NO"/>
          </w:rPr>
          <w:t>5.4</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nb-NO"/>
          </w:rPr>
          <w:t>Requisiti specifici OpenPEPPOL</w:t>
        </w:r>
        <w:r w:rsidR="001240C6">
          <w:rPr>
            <w:noProof/>
            <w:webHidden/>
          </w:rPr>
          <w:tab/>
        </w:r>
        <w:r w:rsidR="001240C6">
          <w:rPr>
            <w:noProof/>
            <w:webHidden/>
          </w:rPr>
          <w:fldChar w:fldCharType="begin"/>
        </w:r>
        <w:r w:rsidR="001240C6">
          <w:rPr>
            <w:noProof/>
            <w:webHidden/>
          </w:rPr>
          <w:instrText xml:space="preserve"> PAGEREF _Toc524103311 \h </w:instrText>
        </w:r>
        <w:r w:rsidR="001240C6">
          <w:rPr>
            <w:noProof/>
            <w:webHidden/>
          </w:rPr>
        </w:r>
        <w:r w:rsidR="001240C6">
          <w:rPr>
            <w:noProof/>
            <w:webHidden/>
          </w:rPr>
          <w:fldChar w:fldCharType="separate"/>
        </w:r>
        <w:r w:rsidR="00E20678">
          <w:rPr>
            <w:noProof/>
            <w:webHidden/>
          </w:rPr>
          <w:t>14</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2" w:history="1">
        <w:r w:rsidR="001240C6" w:rsidRPr="00781ADF">
          <w:rPr>
            <w:rStyle w:val="Hyperlink"/>
            <w:rFonts w:eastAsia="Calibri"/>
            <w:noProof/>
            <w:lang w:val="it-IT"/>
          </w:rPr>
          <w:t>5.5</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lang w:val="it-IT"/>
          </w:rPr>
          <w:t>Requisiti PA</w:t>
        </w:r>
        <w:r w:rsidR="001240C6">
          <w:rPr>
            <w:noProof/>
            <w:webHidden/>
          </w:rPr>
          <w:tab/>
        </w:r>
        <w:r w:rsidR="001240C6">
          <w:rPr>
            <w:noProof/>
            <w:webHidden/>
          </w:rPr>
          <w:fldChar w:fldCharType="begin"/>
        </w:r>
        <w:r w:rsidR="001240C6">
          <w:rPr>
            <w:noProof/>
            <w:webHidden/>
          </w:rPr>
          <w:instrText xml:space="preserve"> PAGEREF _Toc524103312 \h </w:instrText>
        </w:r>
        <w:r w:rsidR="001240C6">
          <w:rPr>
            <w:noProof/>
            <w:webHidden/>
          </w:rPr>
        </w:r>
        <w:r w:rsidR="001240C6">
          <w:rPr>
            <w:noProof/>
            <w:webHidden/>
          </w:rPr>
          <w:fldChar w:fldCharType="separate"/>
        </w:r>
        <w:r w:rsidR="00E20678">
          <w:rPr>
            <w:noProof/>
            <w:webHidden/>
          </w:rPr>
          <w:t>15</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13" w:history="1">
        <w:r w:rsidR="001240C6" w:rsidRPr="00781ADF">
          <w:rPr>
            <w:rStyle w:val="Hyperlink"/>
            <w:rFonts w:eastAsia="Calibri"/>
            <w:noProof/>
            <w:lang w:val="it-IT"/>
          </w:rPr>
          <w:t>5.5.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val="it-IT"/>
          </w:rPr>
          <w:t>Comunicazione Codice IPA</w:t>
        </w:r>
        <w:r w:rsidR="001240C6">
          <w:rPr>
            <w:noProof/>
            <w:webHidden/>
          </w:rPr>
          <w:tab/>
        </w:r>
        <w:r w:rsidR="001240C6">
          <w:rPr>
            <w:noProof/>
            <w:webHidden/>
          </w:rPr>
          <w:fldChar w:fldCharType="begin"/>
        </w:r>
        <w:r w:rsidR="001240C6">
          <w:rPr>
            <w:noProof/>
            <w:webHidden/>
          </w:rPr>
          <w:instrText xml:space="preserve"> PAGEREF _Toc524103313 \h </w:instrText>
        </w:r>
        <w:r w:rsidR="001240C6">
          <w:rPr>
            <w:noProof/>
            <w:webHidden/>
          </w:rPr>
        </w:r>
        <w:r w:rsidR="001240C6">
          <w:rPr>
            <w:noProof/>
            <w:webHidden/>
          </w:rPr>
          <w:fldChar w:fldCharType="separate"/>
        </w:r>
        <w:r w:rsidR="00E20678">
          <w:rPr>
            <w:noProof/>
            <w:webHidden/>
          </w:rPr>
          <w:t>15</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314" w:history="1">
        <w:r w:rsidR="001240C6" w:rsidRPr="00781ADF">
          <w:rPr>
            <w:rStyle w:val="Hyperlink"/>
            <w:rFonts w:eastAsia="Calibri"/>
            <w:noProof/>
          </w:rPr>
          <w:t>6</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Calibri"/>
            <w:noProof/>
          </w:rPr>
          <w:t>Codifiche</w:t>
        </w:r>
        <w:r w:rsidR="001240C6">
          <w:rPr>
            <w:noProof/>
            <w:webHidden/>
          </w:rPr>
          <w:tab/>
        </w:r>
        <w:r w:rsidR="001240C6">
          <w:rPr>
            <w:noProof/>
            <w:webHidden/>
          </w:rPr>
          <w:fldChar w:fldCharType="begin"/>
        </w:r>
        <w:r w:rsidR="001240C6">
          <w:rPr>
            <w:noProof/>
            <w:webHidden/>
          </w:rPr>
          <w:instrText xml:space="preserve"> PAGEREF _Toc524103314 \h </w:instrText>
        </w:r>
        <w:r w:rsidR="001240C6">
          <w:rPr>
            <w:noProof/>
            <w:webHidden/>
          </w:rPr>
        </w:r>
        <w:r w:rsidR="001240C6">
          <w:rPr>
            <w:noProof/>
            <w:webHidden/>
          </w:rPr>
          <w:fldChar w:fldCharType="separate"/>
        </w:r>
        <w:r w:rsidR="00E20678">
          <w:rPr>
            <w:noProof/>
            <w:webHidden/>
          </w:rPr>
          <w:t>17</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5" w:history="1">
        <w:r w:rsidR="001240C6" w:rsidRPr="00781ADF">
          <w:rPr>
            <w:rStyle w:val="Hyperlink"/>
            <w:noProof/>
          </w:rPr>
          <w:t>1.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Code lists for coded elements</w:t>
        </w:r>
        <w:r w:rsidR="001240C6">
          <w:rPr>
            <w:noProof/>
            <w:webHidden/>
          </w:rPr>
          <w:tab/>
        </w:r>
        <w:r w:rsidR="001240C6">
          <w:rPr>
            <w:noProof/>
            <w:webHidden/>
          </w:rPr>
          <w:fldChar w:fldCharType="begin"/>
        </w:r>
        <w:r w:rsidR="001240C6">
          <w:rPr>
            <w:noProof/>
            <w:webHidden/>
          </w:rPr>
          <w:instrText xml:space="preserve"> PAGEREF _Toc524103315 \h </w:instrText>
        </w:r>
        <w:r w:rsidR="001240C6">
          <w:rPr>
            <w:noProof/>
            <w:webHidden/>
          </w:rPr>
        </w:r>
        <w:r w:rsidR="001240C6">
          <w:rPr>
            <w:noProof/>
            <w:webHidden/>
          </w:rPr>
          <w:fldChar w:fldCharType="separate"/>
        </w:r>
        <w:r w:rsidR="00E20678">
          <w:rPr>
            <w:noProof/>
            <w:webHidden/>
          </w:rPr>
          <w:t>17</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16" w:history="1">
        <w:r w:rsidR="001240C6" w:rsidRPr="00781ADF">
          <w:rPr>
            <w:rStyle w:val="Hyperlink"/>
            <w:noProof/>
            <w:lang w:val="it-IT"/>
          </w:rPr>
          <w:t>1.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rPr>
          <w:t>Collegamento alle codifiche ufficiali</w:t>
        </w:r>
        <w:r w:rsidR="001240C6">
          <w:rPr>
            <w:noProof/>
            <w:webHidden/>
          </w:rPr>
          <w:tab/>
        </w:r>
        <w:r w:rsidR="001240C6">
          <w:rPr>
            <w:noProof/>
            <w:webHidden/>
          </w:rPr>
          <w:fldChar w:fldCharType="begin"/>
        </w:r>
        <w:r w:rsidR="001240C6">
          <w:rPr>
            <w:noProof/>
            <w:webHidden/>
          </w:rPr>
          <w:instrText xml:space="preserve"> PAGEREF _Toc524103316 \h </w:instrText>
        </w:r>
        <w:r w:rsidR="001240C6">
          <w:rPr>
            <w:noProof/>
            <w:webHidden/>
          </w:rPr>
        </w:r>
        <w:r w:rsidR="001240C6">
          <w:rPr>
            <w:noProof/>
            <w:webHidden/>
          </w:rPr>
          <w:fldChar w:fldCharType="separate"/>
        </w:r>
        <w:r w:rsidR="00E20678">
          <w:rPr>
            <w:noProof/>
            <w:webHidden/>
          </w:rPr>
          <w:t>17</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7" w:history="1">
        <w:r w:rsidR="001240C6" w:rsidRPr="00781ADF">
          <w:rPr>
            <w:rStyle w:val="Hyperlink"/>
            <w:noProof/>
            <w:lang w:val="it-IT"/>
          </w:rPr>
          <w:t>1.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odifiche per identificatori di schemi</w:t>
        </w:r>
        <w:r w:rsidR="001240C6">
          <w:rPr>
            <w:noProof/>
            <w:webHidden/>
          </w:rPr>
          <w:tab/>
        </w:r>
        <w:r w:rsidR="001240C6">
          <w:rPr>
            <w:noProof/>
            <w:webHidden/>
          </w:rPr>
          <w:fldChar w:fldCharType="begin"/>
        </w:r>
        <w:r w:rsidR="001240C6">
          <w:rPr>
            <w:noProof/>
            <w:webHidden/>
          </w:rPr>
          <w:instrText xml:space="preserve"> PAGEREF _Toc524103317 \h </w:instrText>
        </w:r>
        <w:r w:rsidR="001240C6">
          <w:rPr>
            <w:noProof/>
            <w:webHidden/>
          </w:rPr>
        </w:r>
        <w:r w:rsidR="001240C6">
          <w:rPr>
            <w:noProof/>
            <w:webHidden/>
          </w:rPr>
          <w:fldChar w:fldCharType="separate"/>
        </w:r>
        <w:r w:rsidR="00E20678">
          <w:rPr>
            <w:noProof/>
            <w:webHidden/>
          </w:rPr>
          <w:t>18</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318" w:history="1">
        <w:r w:rsidR="001240C6" w:rsidRPr="00781ADF">
          <w:rPr>
            <w:rStyle w:val="Hyperlink"/>
            <w:rFonts w:eastAsia="Calibri"/>
            <w:noProof/>
          </w:rPr>
          <w:t>7</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Calibri"/>
            <w:noProof/>
          </w:rPr>
          <w:t>Regole di Business</w:t>
        </w:r>
        <w:r w:rsidR="001240C6">
          <w:rPr>
            <w:noProof/>
            <w:webHidden/>
          </w:rPr>
          <w:tab/>
        </w:r>
        <w:r w:rsidR="001240C6">
          <w:rPr>
            <w:noProof/>
            <w:webHidden/>
          </w:rPr>
          <w:fldChar w:fldCharType="begin"/>
        </w:r>
        <w:r w:rsidR="001240C6">
          <w:rPr>
            <w:noProof/>
            <w:webHidden/>
          </w:rPr>
          <w:instrText xml:space="preserve"> PAGEREF _Toc524103318 \h </w:instrText>
        </w:r>
        <w:r w:rsidR="001240C6">
          <w:rPr>
            <w:noProof/>
            <w:webHidden/>
          </w:rPr>
        </w:r>
        <w:r w:rsidR="001240C6">
          <w:rPr>
            <w:noProof/>
            <w:webHidden/>
          </w:rPr>
          <w:fldChar w:fldCharType="separate"/>
        </w:r>
        <w:r w:rsidR="00E20678">
          <w:rPr>
            <w:noProof/>
            <w:webHidden/>
          </w:rPr>
          <w:t>19</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9" w:history="1">
        <w:r w:rsidR="001240C6" w:rsidRPr="00781ADF">
          <w:rPr>
            <w:rStyle w:val="Hyperlink"/>
            <w:noProof/>
          </w:rPr>
          <w:t>7.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Regole di business dell’Ordine</w:t>
        </w:r>
        <w:r w:rsidR="001240C6">
          <w:rPr>
            <w:noProof/>
            <w:webHidden/>
          </w:rPr>
          <w:tab/>
        </w:r>
        <w:r w:rsidR="001240C6">
          <w:rPr>
            <w:noProof/>
            <w:webHidden/>
          </w:rPr>
          <w:fldChar w:fldCharType="begin"/>
        </w:r>
        <w:r w:rsidR="001240C6">
          <w:rPr>
            <w:noProof/>
            <w:webHidden/>
          </w:rPr>
          <w:instrText xml:space="preserve"> PAGEREF _Toc524103319 \h </w:instrText>
        </w:r>
        <w:r w:rsidR="001240C6">
          <w:rPr>
            <w:noProof/>
            <w:webHidden/>
          </w:rPr>
        </w:r>
        <w:r w:rsidR="001240C6">
          <w:rPr>
            <w:noProof/>
            <w:webHidden/>
          </w:rPr>
          <w:fldChar w:fldCharType="separate"/>
        </w:r>
        <w:r w:rsidR="00E20678">
          <w:rPr>
            <w:noProof/>
            <w:webHidden/>
          </w:rPr>
          <w:t>19</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20" w:history="1">
        <w:r w:rsidR="001240C6" w:rsidRPr="00781ADF">
          <w:rPr>
            <w:rStyle w:val="Hyperlink"/>
            <w:noProof/>
            <w:lang w:val="it-IT"/>
          </w:rPr>
          <w:t>7.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rPr>
          <w:t>Regole di business Intercent-ER</w:t>
        </w:r>
        <w:r w:rsidR="001240C6">
          <w:rPr>
            <w:noProof/>
            <w:webHidden/>
          </w:rPr>
          <w:tab/>
        </w:r>
        <w:r w:rsidR="001240C6">
          <w:rPr>
            <w:noProof/>
            <w:webHidden/>
          </w:rPr>
          <w:fldChar w:fldCharType="begin"/>
        </w:r>
        <w:r w:rsidR="001240C6">
          <w:rPr>
            <w:noProof/>
            <w:webHidden/>
          </w:rPr>
          <w:instrText xml:space="preserve"> PAGEREF _Toc524103320 \h </w:instrText>
        </w:r>
        <w:r w:rsidR="001240C6">
          <w:rPr>
            <w:noProof/>
            <w:webHidden/>
          </w:rPr>
        </w:r>
        <w:r w:rsidR="001240C6">
          <w:rPr>
            <w:noProof/>
            <w:webHidden/>
          </w:rPr>
          <w:fldChar w:fldCharType="separate"/>
        </w:r>
        <w:r w:rsidR="00E20678">
          <w:rPr>
            <w:noProof/>
            <w:webHidden/>
          </w:rPr>
          <w:t>19</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1" w:history="1">
        <w:r w:rsidR="001240C6" w:rsidRPr="00781ADF">
          <w:rPr>
            <w:rStyle w:val="Hyperlink"/>
            <w:noProof/>
            <w:lang w:val="it-IT"/>
          </w:rPr>
          <w:t>7.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gole di business per la Risposta d’Ordine</w:t>
        </w:r>
        <w:r w:rsidR="001240C6">
          <w:rPr>
            <w:noProof/>
            <w:webHidden/>
          </w:rPr>
          <w:tab/>
        </w:r>
        <w:r w:rsidR="001240C6">
          <w:rPr>
            <w:noProof/>
            <w:webHidden/>
          </w:rPr>
          <w:fldChar w:fldCharType="begin"/>
        </w:r>
        <w:r w:rsidR="001240C6">
          <w:rPr>
            <w:noProof/>
            <w:webHidden/>
          </w:rPr>
          <w:instrText xml:space="preserve"> PAGEREF _Toc524103321 \h </w:instrText>
        </w:r>
        <w:r w:rsidR="001240C6">
          <w:rPr>
            <w:noProof/>
            <w:webHidden/>
          </w:rPr>
        </w:r>
        <w:r w:rsidR="001240C6">
          <w:rPr>
            <w:noProof/>
            <w:webHidden/>
          </w:rPr>
          <w:fldChar w:fldCharType="separate"/>
        </w:r>
        <w:r w:rsidR="00E20678">
          <w:rPr>
            <w:noProof/>
            <w:webHidden/>
          </w:rPr>
          <w:t>20</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22" w:history="1">
        <w:r w:rsidR="001240C6" w:rsidRPr="00781ADF">
          <w:rPr>
            <w:rStyle w:val="Hyperlink"/>
            <w:noProof/>
            <w:lang w:val="it-IT"/>
          </w:rPr>
          <w:t>7.2.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rPr>
          <w:t>Regole di business Intercent-ER</w:t>
        </w:r>
        <w:r w:rsidR="001240C6">
          <w:rPr>
            <w:noProof/>
            <w:webHidden/>
          </w:rPr>
          <w:tab/>
        </w:r>
        <w:r w:rsidR="001240C6">
          <w:rPr>
            <w:noProof/>
            <w:webHidden/>
          </w:rPr>
          <w:fldChar w:fldCharType="begin"/>
        </w:r>
        <w:r w:rsidR="001240C6">
          <w:rPr>
            <w:noProof/>
            <w:webHidden/>
          </w:rPr>
          <w:instrText xml:space="preserve"> PAGEREF _Toc524103322 \h </w:instrText>
        </w:r>
        <w:r w:rsidR="001240C6">
          <w:rPr>
            <w:noProof/>
            <w:webHidden/>
          </w:rPr>
        </w:r>
        <w:r w:rsidR="001240C6">
          <w:rPr>
            <w:noProof/>
            <w:webHidden/>
          </w:rPr>
          <w:fldChar w:fldCharType="separate"/>
        </w:r>
        <w:r w:rsidR="00E20678">
          <w:rPr>
            <w:noProof/>
            <w:webHidden/>
          </w:rPr>
          <w:t>21</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3" w:history="1">
        <w:r w:rsidR="001240C6" w:rsidRPr="00781ADF">
          <w:rPr>
            <w:rStyle w:val="Hyperlink"/>
            <w:noProof/>
            <w:lang w:val="it-IT"/>
          </w:rPr>
          <w:t>7.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gole di business delle codifiche</w:t>
        </w:r>
        <w:r w:rsidR="001240C6">
          <w:rPr>
            <w:noProof/>
            <w:webHidden/>
          </w:rPr>
          <w:tab/>
        </w:r>
        <w:r w:rsidR="001240C6">
          <w:rPr>
            <w:noProof/>
            <w:webHidden/>
          </w:rPr>
          <w:fldChar w:fldCharType="begin"/>
        </w:r>
        <w:r w:rsidR="001240C6">
          <w:rPr>
            <w:noProof/>
            <w:webHidden/>
          </w:rPr>
          <w:instrText xml:space="preserve"> PAGEREF _Toc524103323 \h </w:instrText>
        </w:r>
        <w:r w:rsidR="001240C6">
          <w:rPr>
            <w:noProof/>
            <w:webHidden/>
          </w:rPr>
        </w:r>
        <w:r w:rsidR="001240C6">
          <w:rPr>
            <w:noProof/>
            <w:webHidden/>
          </w:rPr>
          <w:fldChar w:fldCharType="separate"/>
        </w:r>
        <w:r w:rsidR="00E20678">
          <w:rPr>
            <w:noProof/>
            <w:webHidden/>
          </w:rPr>
          <w:t>21</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324" w:history="1">
        <w:r w:rsidR="001240C6" w:rsidRPr="00781ADF">
          <w:rPr>
            <w:rStyle w:val="Hyperlink"/>
            <w:noProof/>
          </w:rPr>
          <w:t>8</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Processi e casi d’uso tipici</w:t>
        </w:r>
        <w:r w:rsidR="001240C6">
          <w:rPr>
            <w:noProof/>
            <w:webHidden/>
          </w:rPr>
          <w:tab/>
        </w:r>
        <w:r w:rsidR="001240C6">
          <w:rPr>
            <w:noProof/>
            <w:webHidden/>
          </w:rPr>
          <w:fldChar w:fldCharType="begin"/>
        </w:r>
        <w:r w:rsidR="001240C6">
          <w:rPr>
            <w:noProof/>
            <w:webHidden/>
          </w:rPr>
          <w:instrText xml:space="preserve"> PAGEREF _Toc524103324 \h </w:instrText>
        </w:r>
        <w:r w:rsidR="001240C6">
          <w:rPr>
            <w:noProof/>
            <w:webHidden/>
          </w:rPr>
        </w:r>
        <w:r w:rsidR="001240C6">
          <w:rPr>
            <w:noProof/>
            <w:webHidden/>
          </w:rPr>
          <w:fldChar w:fldCharType="separate"/>
        </w:r>
        <w:r w:rsidR="00E20678">
          <w:rPr>
            <w:noProof/>
            <w:webHidden/>
          </w:rPr>
          <w:t>23</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5" w:history="1">
        <w:r w:rsidR="001240C6" w:rsidRPr="00781ADF">
          <w:rPr>
            <w:rStyle w:val="Hyperlink"/>
            <w:noProof/>
          </w:rPr>
          <w:t>8.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Flusso del processo</w:t>
        </w:r>
        <w:r w:rsidR="001240C6">
          <w:rPr>
            <w:noProof/>
            <w:webHidden/>
          </w:rPr>
          <w:tab/>
        </w:r>
        <w:r w:rsidR="001240C6">
          <w:rPr>
            <w:noProof/>
            <w:webHidden/>
          </w:rPr>
          <w:fldChar w:fldCharType="begin"/>
        </w:r>
        <w:r w:rsidR="001240C6">
          <w:rPr>
            <w:noProof/>
            <w:webHidden/>
          </w:rPr>
          <w:instrText xml:space="preserve"> PAGEREF _Toc524103325 \h </w:instrText>
        </w:r>
        <w:r w:rsidR="001240C6">
          <w:rPr>
            <w:noProof/>
            <w:webHidden/>
          </w:rPr>
        </w:r>
        <w:r w:rsidR="001240C6">
          <w:rPr>
            <w:noProof/>
            <w:webHidden/>
          </w:rPr>
          <w:fldChar w:fldCharType="separate"/>
        </w:r>
        <w:r w:rsidR="00E20678">
          <w:rPr>
            <w:noProof/>
            <w:webHidden/>
          </w:rPr>
          <w:t>23</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6" w:history="1">
        <w:r w:rsidR="001240C6" w:rsidRPr="00781ADF">
          <w:rPr>
            <w:rStyle w:val="Hyperlink"/>
            <w:noProof/>
            <w:lang w:val="it-IT"/>
          </w:rPr>
          <w:t>8.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quisiti di business per il processo</w:t>
        </w:r>
        <w:r w:rsidR="001240C6">
          <w:rPr>
            <w:noProof/>
            <w:webHidden/>
          </w:rPr>
          <w:tab/>
        </w:r>
        <w:r w:rsidR="001240C6">
          <w:rPr>
            <w:noProof/>
            <w:webHidden/>
          </w:rPr>
          <w:fldChar w:fldCharType="begin"/>
        </w:r>
        <w:r w:rsidR="001240C6">
          <w:rPr>
            <w:noProof/>
            <w:webHidden/>
          </w:rPr>
          <w:instrText xml:space="preserve"> PAGEREF _Toc524103326 \h </w:instrText>
        </w:r>
        <w:r w:rsidR="001240C6">
          <w:rPr>
            <w:noProof/>
            <w:webHidden/>
          </w:rPr>
        </w:r>
        <w:r w:rsidR="001240C6">
          <w:rPr>
            <w:noProof/>
            <w:webHidden/>
          </w:rPr>
          <w:fldChar w:fldCharType="separate"/>
        </w:r>
        <w:r w:rsidR="00E20678">
          <w:rPr>
            <w:noProof/>
            <w:webHidden/>
          </w:rPr>
          <w:t>23</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7" w:history="1">
        <w:r w:rsidR="001240C6" w:rsidRPr="00781ADF">
          <w:rPr>
            <w:rStyle w:val="Hyperlink"/>
            <w:noProof/>
            <w:lang w:val="it-IT"/>
          </w:rPr>
          <w:t>8.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Diagramma processo di business</w:t>
        </w:r>
        <w:r w:rsidR="001240C6">
          <w:rPr>
            <w:noProof/>
            <w:webHidden/>
          </w:rPr>
          <w:tab/>
        </w:r>
        <w:r w:rsidR="001240C6">
          <w:rPr>
            <w:noProof/>
            <w:webHidden/>
          </w:rPr>
          <w:fldChar w:fldCharType="begin"/>
        </w:r>
        <w:r w:rsidR="001240C6">
          <w:rPr>
            <w:noProof/>
            <w:webHidden/>
          </w:rPr>
          <w:instrText xml:space="preserve"> PAGEREF _Toc524103327 \h </w:instrText>
        </w:r>
        <w:r w:rsidR="001240C6">
          <w:rPr>
            <w:noProof/>
            <w:webHidden/>
          </w:rPr>
        </w:r>
        <w:r w:rsidR="001240C6">
          <w:rPr>
            <w:noProof/>
            <w:webHidden/>
          </w:rPr>
          <w:fldChar w:fldCharType="separate"/>
        </w:r>
        <w:r w:rsidR="00E20678">
          <w:rPr>
            <w:noProof/>
            <w:webHidden/>
          </w:rPr>
          <w:t>24</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28" w:history="1">
        <w:r w:rsidR="001240C6" w:rsidRPr="00781ADF">
          <w:rPr>
            <w:rStyle w:val="Hyperlink"/>
            <w:noProof/>
            <w:lang w:val="it-IT"/>
          </w:rPr>
          <w:t>8.3.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rPr>
          <w:t>Legenda per i diagrammi BPMN</w:t>
        </w:r>
        <w:r w:rsidR="001240C6">
          <w:rPr>
            <w:noProof/>
            <w:webHidden/>
          </w:rPr>
          <w:tab/>
        </w:r>
        <w:r w:rsidR="001240C6">
          <w:rPr>
            <w:noProof/>
            <w:webHidden/>
          </w:rPr>
          <w:fldChar w:fldCharType="begin"/>
        </w:r>
        <w:r w:rsidR="001240C6">
          <w:rPr>
            <w:noProof/>
            <w:webHidden/>
          </w:rPr>
          <w:instrText xml:space="preserve"> PAGEREF _Toc524103328 \h </w:instrText>
        </w:r>
        <w:r w:rsidR="001240C6">
          <w:rPr>
            <w:noProof/>
            <w:webHidden/>
          </w:rPr>
        </w:r>
        <w:r w:rsidR="001240C6">
          <w:rPr>
            <w:noProof/>
            <w:webHidden/>
          </w:rPr>
          <w:fldChar w:fldCharType="separate"/>
        </w:r>
        <w:r w:rsidR="00E20678">
          <w:rPr>
            <w:noProof/>
            <w:webHidden/>
          </w:rPr>
          <w:t>24</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9" w:history="1">
        <w:r w:rsidR="001240C6" w:rsidRPr="00781ADF">
          <w:rPr>
            <w:rStyle w:val="Hyperlink"/>
            <w:noProof/>
            <w:lang w:val="it-IT"/>
          </w:rPr>
          <w:t>8.4</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aso d’uso 1 – Ordine di fornitura di articoli numerati</w:t>
        </w:r>
        <w:r w:rsidR="001240C6">
          <w:rPr>
            <w:noProof/>
            <w:webHidden/>
          </w:rPr>
          <w:tab/>
        </w:r>
        <w:r w:rsidR="001240C6">
          <w:rPr>
            <w:noProof/>
            <w:webHidden/>
          </w:rPr>
          <w:fldChar w:fldCharType="begin"/>
        </w:r>
        <w:r w:rsidR="001240C6">
          <w:rPr>
            <w:noProof/>
            <w:webHidden/>
          </w:rPr>
          <w:instrText xml:space="preserve"> PAGEREF _Toc524103329 \h </w:instrText>
        </w:r>
        <w:r w:rsidR="001240C6">
          <w:rPr>
            <w:noProof/>
            <w:webHidden/>
          </w:rPr>
        </w:r>
        <w:r w:rsidR="001240C6">
          <w:rPr>
            <w:noProof/>
            <w:webHidden/>
          </w:rPr>
          <w:fldChar w:fldCharType="separate"/>
        </w:r>
        <w:r w:rsidR="00E20678">
          <w:rPr>
            <w:noProof/>
            <w:webHidden/>
          </w:rPr>
          <w:t>25</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30" w:history="1">
        <w:r w:rsidR="001240C6" w:rsidRPr="00781ADF">
          <w:rPr>
            <w:rStyle w:val="Hyperlink"/>
            <w:noProof/>
            <w:lang w:val="it-IT"/>
          </w:rPr>
          <w:t>8.5</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aso d’uso 2 – Ordine di fornitura di articoli descritti in modo testuale</w:t>
        </w:r>
        <w:r w:rsidR="001240C6">
          <w:rPr>
            <w:noProof/>
            <w:webHidden/>
          </w:rPr>
          <w:tab/>
        </w:r>
        <w:r w:rsidR="001240C6">
          <w:rPr>
            <w:noProof/>
            <w:webHidden/>
          </w:rPr>
          <w:fldChar w:fldCharType="begin"/>
        </w:r>
        <w:r w:rsidR="001240C6">
          <w:rPr>
            <w:noProof/>
            <w:webHidden/>
          </w:rPr>
          <w:instrText xml:space="preserve"> PAGEREF _Toc524103330 \h </w:instrText>
        </w:r>
        <w:r w:rsidR="001240C6">
          <w:rPr>
            <w:noProof/>
            <w:webHidden/>
          </w:rPr>
        </w:r>
        <w:r w:rsidR="001240C6">
          <w:rPr>
            <w:noProof/>
            <w:webHidden/>
          </w:rPr>
          <w:fldChar w:fldCharType="separate"/>
        </w:r>
        <w:r w:rsidR="00E20678">
          <w:rPr>
            <w:noProof/>
            <w:webHidden/>
          </w:rPr>
          <w:t>26</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31" w:history="1">
        <w:r w:rsidR="001240C6" w:rsidRPr="00781ADF">
          <w:rPr>
            <w:rStyle w:val="Hyperlink"/>
            <w:noProof/>
            <w:lang w:val="it-IT"/>
          </w:rPr>
          <w:t>8.6</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aso d’uso 3 – Ordine di fornitura servizi</w:t>
        </w:r>
        <w:r w:rsidR="001240C6">
          <w:rPr>
            <w:noProof/>
            <w:webHidden/>
          </w:rPr>
          <w:tab/>
        </w:r>
        <w:r w:rsidR="001240C6">
          <w:rPr>
            <w:noProof/>
            <w:webHidden/>
          </w:rPr>
          <w:fldChar w:fldCharType="begin"/>
        </w:r>
        <w:r w:rsidR="001240C6">
          <w:rPr>
            <w:noProof/>
            <w:webHidden/>
          </w:rPr>
          <w:instrText xml:space="preserve"> PAGEREF _Toc524103331 \h </w:instrText>
        </w:r>
        <w:r w:rsidR="001240C6">
          <w:rPr>
            <w:noProof/>
            <w:webHidden/>
          </w:rPr>
        </w:r>
        <w:r w:rsidR="001240C6">
          <w:rPr>
            <w:noProof/>
            <w:webHidden/>
          </w:rPr>
          <w:fldChar w:fldCharType="separate"/>
        </w:r>
        <w:r w:rsidR="00E20678">
          <w:rPr>
            <w:noProof/>
            <w:webHidden/>
          </w:rPr>
          <w:t>26</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32" w:history="1">
        <w:r w:rsidR="001240C6" w:rsidRPr="00781ADF">
          <w:rPr>
            <w:rStyle w:val="Hyperlink"/>
            <w:noProof/>
            <w:lang w:val="it-IT"/>
          </w:rPr>
          <w:t>8.7</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aso d’uso 4 – Ordine di fornitura complesso</w:t>
        </w:r>
        <w:r w:rsidR="001240C6">
          <w:rPr>
            <w:noProof/>
            <w:webHidden/>
          </w:rPr>
          <w:tab/>
        </w:r>
        <w:r w:rsidR="001240C6">
          <w:rPr>
            <w:noProof/>
            <w:webHidden/>
          </w:rPr>
          <w:fldChar w:fldCharType="begin"/>
        </w:r>
        <w:r w:rsidR="001240C6">
          <w:rPr>
            <w:noProof/>
            <w:webHidden/>
          </w:rPr>
          <w:instrText xml:space="preserve"> PAGEREF _Toc524103332 \h </w:instrText>
        </w:r>
        <w:r w:rsidR="001240C6">
          <w:rPr>
            <w:noProof/>
            <w:webHidden/>
          </w:rPr>
        </w:r>
        <w:r w:rsidR="001240C6">
          <w:rPr>
            <w:noProof/>
            <w:webHidden/>
          </w:rPr>
          <w:fldChar w:fldCharType="separate"/>
        </w:r>
        <w:r w:rsidR="00E20678">
          <w:rPr>
            <w:noProof/>
            <w:webHidden/>
          </w:rPr>
          <w:t>26</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333" w:history="1">
        <w:r w:rsidR="001240C6" w:rsidRPr="00781ADF">
          <w:rPr>
            <w:rStyle w:val="Hyperlink"/>
            <w:noProof/>
            <w:lang w:val="it-IT"/>
          </w:rPr>
          <w:t>9</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lang w:val="it-IT"/>
          </w:rPr>
          <w:t>Descrizione di parti selezionate del messaggio dell’Ordine</w:t>
        </w:r>
        <w:r w:rsidR="001240C6">
          <w:rPr>
            <w:noProof/>
            <w:webHidden/>
          </w:rPr>
          <w:tab/>
        </w:r>
        <w:r w:rsidR="001240C6">
          <w:rPr>
            <w:noProof/>
            <w:webHidden/>
          </w:rPr>
          <w:fldChar w:fldCharType="begin"/>
        </w:r>
        <w:r w:rsidR="001240C6">
          <w:rPr>
            <w:noProof/>
            <w:webHidden/>
          </w:rPr>
          <w:instrText xml:space="preserve"> PAGEREF _Toc524103333 \h </w:instrText>
        </w:r>
        <w:r w:rsidR="001240C6">
          <w:rPr>
            <w:noProof/>
            <w:webHidden/>
          </w:rPr>
        </w:r>
        <w:r w:rsidR="001240C6">
          <w:rPr>
            <w:noProof/>
            <w:webHidden/>
          </w:rPr>
          <w:fldChar w:fldCharType="separate"/>
        </w:r>
        <w:r w:rsidR="00E20678">
          <w:rPr>
            <w:noProof/>
            <w:webHidden/>
          </w:rPr>
          <w:t>28</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34" w:history="1">
        <w:r w:rsidR="001240C6" w:rsidRPr="00781ADF">
          <w:rPr>
            <w:rStyle w:val="Hyperlink"/>
            <w:noProof/>
            <w:lang w:val="it-IT"/>
          </w:rPr>
          <w:t>9.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Ordine di Acquisto</w:t>
        </w:r>
        <w:r w:rsidR="001240C6">
          <w:rPr>
            <w:noProof/>
            <w:webHidden/>
          </w:rPr>
          <w:tab/>
        </w:r>
        <w:r w:rsidR="001240C6">
          <w:rPr>
            <w:noProof/>
            <w:webHidden/>
          </w:rPr>
          <w:fldChar w:fldCharType="begin"/>
        </w:r>
        <w:r w:rsidR="001240C6">
          <w:rPr>
            <w:noProof/>
            <w:webHidden/>
          </w:rPr>
          <w:instrText xml:space="preserve"> PAGEREF _Toc524103334 \h </w:instrText>
        </w:r>
        <w:r w:rsidR="001240C6">
          <w:rPr>
            <w:noProof/>
            <w:webHidden/>
          </w:rPr>
        </w:r>
        <w:r w:rsidR="001240C6">
          <w:rPr>
            <w:noProof/>
            <w:webHidden/>
          </w:rPr>
          <w:fldChar w:fldCharType="separate"/>
        </w:r>
        <w:r w:rsidR="00E20678">
          <w:rPr>
            <w:noProof/>
            <w:webHidden/>
          </w:rPr>
          <w:t>28</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5" w:history="1">
        <w:r w:rsidR="001240C6" w:rsidRPr="00781ADF">
          <w:rPr>
            <w:rStyle w:val="Hyperlink"/>
            <w:noProof/>
          </w:rPr>
          <w:t>9.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Parti di Business</w:t>
        </w:r>
        <w:r w:rsidR="001240C6">
          <w:rPr>
            <w:noProof/>
            <w:webHidden/>
          </w:rPr>
          <w:tab/>
        </w:r>
        <w:r w:rsidR="001240C6">
          <w:rPr>
            <w:noProof/>
            <w:webHidden/>
          </w:rPr>
          <w:fldChar w:fldCharType="begin"/>
        </w:r>
        <w:r w:rsidR="001240C6">
          <w:rPr>
            <w:noProof/>
            <w:webHidden/>
          </w:rPr>
          <w:instrText xml:space="preserve"> PAGEREF _Toc524103335 \h </w:instrText>
        </w:r>
        <w:r w:rsidR="001240C6">
          <w:rPr>
            <w:noProof/>
            <w:webHidden/>
          </w:rPr>
        </w:r>
        <w:r w:rsidR="001240C6">
          <w:rPr>
            <w:noProof/>
            <w:webHidden/>
          </w:rPr>
          <w:fldChar w:fldCharType="separate"/>
        </w:r>
        <w:r w:rsidR="00E20678">
          <w:rPr>
            <w:noProof/>
            <w:webHidden/>
          </w:rPr>
          <w:t>28</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6" w:history="1">
        <w:r w:rsidR="001240C6" w:rsidRPr="00781ADF">
          <w:rPr>
            <w:rStyle w:val="Hyperlink"/>
            <w:rFonts w:eastAsia="Calibri"/>
            <w:noProof/>
            <w:highlight w:val="white"/>
            <w:lang w:val="en-GB" w:eastAsia="en-GB"/>
          </w:rPr>
          <w:t>9.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Riferimento ad un’altro ordine</w:t>
        </w:r>
        <w:r w:rsidR="001240C6">
          <w:rPr>
            <w:noProof/>
            <w:webHidden/>
          </w:rPr>
          <w:tab/>
        </w:r>
        <w:r w:rsidR="001240C6">
          <w:rPr>
            <w:noProof/>
            <w:webHidden/>
          </w:rPr>
          <w:fldChar w:fldCharType="begin"/>
        </w:r>
        <w:r w:rsidR="001240C6">
          <w:rPr>
            <w:noProof/>
            <w:webHidden/>
          </w:rPr>
          <w:instrText xml:space="preserve"> PAGEREF _Toc524103336 \h </w:instrText>
        </w:r>
        <w:r w:rsidR="001240C6">
          <w:rPr>
            <w:noProof/>
            <w:webHidden/>
          </w:rPr>
        </w:r>
        <w:r w:rsidR="001240C6">
          <w:rPr>
            <w:noProof/>
            <w:webHidden/>
          </w:rPr>
          <w:fldChar w:fldCharType="separate"/>
        </w:r>
        <w:r w:rsidR="00E20678">
          <w:rPr>
            <w:noProof/>
            <w:webHidden/>
          </w:rPr>
          <w:t>32</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7" w:history="1">
        <w:r w:rsidR="001240C6" w:rsidRPr="00781ADF">
          <w:rPr>
            <w:rStyle w:val="Hyperlink"/>
            <w:rFonts w:eastAsia="Calibri"/>
            <w:noProof/>
            <w:highlight w:val="white"/>
            <w:lang w:val="en-GB" w:eastAsia="en-GB"/>
          </w:rPr>
          <w:t>9.1.3</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Altri Riferimenti</w:t>
        </w:r>
        <w:r w:rsidR="001240C6">
          <w:rPr>
            <w:noProof/>
            <w:webHidden/>
          </w:rPr>
          <w:tab/>
        </w:r>
        <w:r w:rsidR="001240C6">
          <w:rPr>
            <w:noProof/>
            <w:webHidden/>
          </w:rPr>
          <w:fldChar w:fldCharType="begin"/>
        </w:r>
        <w:r w:rsidR="001240C6">
          <w:rPr>
            <w:noProof/>
            <w:webHidden/>
          </w:rPr>
          <w:instrText xml:space="preserve"> PAGEREF _Toc524103337 \h </w:instrText>
        </w:r>
        <w:r w:rsidR="001240C6">
          <w:rPr>
            <w:noProof/>
            <w:webHidden/>
          </w:rPr>
        </w:r>
        <w:r w:rsidR="001240C6">
          <w:rPr>
            <w:noProof/>
            <w:webHidden/>
          </w:rPr>
          <w:fldChar w:fldCharType="separate"/>
        </w:r>
        <w:r w:rsidR="00E20678">
          <w:rPr>
            <w:noProof/>
            <w:webHidden/>
          </w:rPr>
          <w:t>34</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8" w:history="1">
        <w:r w:rsidR="001240C6" w:rsidRPr="00781ADF">
          <w:rPr>
            <w:rStyle w:val="Hyperlink"/>
            <w:rFonts w:eastAsia="Calibri"/>
            <w:noProof/>
            <w:highlight w:val="white"/>
            <w:lang w:val="en-GB" w:eastAsia="en-GB"/>
          </w:rPr>
          <w:t>9.1.4</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Allegati</w:t>
        </w:r>
        <w:r w:rsidR="001240C6">
          <w:rPr>
            <w:noProof/>
            <w:webHidden/>
          </w:rPr>
          <w:tab/>
        </w:r>
        <w:r w:rsidR="001240C6">
          <w:rPr>
            <w:noProof/>
            <w:webHidden/>
          </w:rPr>
          <w:fldChar w:fldCharType="begin"/>
        </w:r>
        <w:r w:rsidR="001240C6">
          <w:rPr>
            <w:noProof/>
            <w:webHidden/>
          </w:rPr>
          <w:instrText xml:space="preserve"> PAGEREF _Toc524103338 \h </w:instrText>
        </w:r>
        <w:r w:rsidR="001240C6">
          <w:rPr>
            <w:noProof/>
            <w:webHidden/>
          </w:rPr>
        </w:r>
        <w:r w:rsidR="001240C6">
          <w:rPr>
            <w:noProof/>
            <w:webHidden/>
          </w:rPr>
          <w:fldChar w:fldCharType="separate"/>
        </w:r>
        <w:r w:rsidR="00E20678">
          <w:rPr>
            <w:noProof/>
            <w:webHidden/>
          </w:rPr>
          <w:t>37</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9" w:history="1">
        <w:r w:rsidR="001240C6" w:rsidRPr="00781ADF">
          <w:rPr>
            <w:rStyle w:val="Hyperlink"/>
            <w:rFonts w:eastAsia="Calibri"/>
            <w:noProof/>
            <w:highlight w:val="white"/>
            <w:lang w:val="en-GB" w:eastAsia="en-GB"/>
          </w:rPr>
          <w:t>9.1.5</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Identificazione prodotto</w:t>
        </w:r>
        <w:r w:rsidR="001240C6">
          <w:rPr>
            <w:noProof/>
            <w:webHidden/>
          </w:rPr>
          <w:tab/>
        </w:r>
        <w:r w:rsidR="001240C6">
          <w:rPr>
            <w:noProof/>
            <w:webHidden/>
          </w:rPr>
          <w:fldChar w:fldCharType="begin"/>
        </w:r>
        <w:r w:rsidR="001240C6">
          <w:rPr>
            <w:noProof/>
            <w:webHidden/>
          </w:rPr>
          <w:instrText xml:space="preserve"> PAGEREF _Toc524103339 \h </w:instrText>
        </w:r>
        <w:r w:rsidR="001240C6">
          <w:rPr>
            <w:noProof/>
            <w:webHidden/>
          </w:rPr>
        </w:r>
        <w:r w:rsidR="001240C6">
          <w:rPr>
            <w:noProof/>
            <w:webHidden/>
          </w:rPr>
          <w:fldChar w:fldCharType="separate"/>
        </w:r>
        <w:r w:rsidR="00E20678">
          <w:rPr>
            <w:noProof/>
            <w:webHidden/>
          </w:rPr>
          <w:t>37</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40" w:history="1">
        <w:r w:rsidR="001240C6" w:rsidRPr="00781ADF">
          <w:rPr>
            <w:rStyle w:val="Hyperlink"/>
            <w:rFonts w:eastAsia="Calibri"/>
            <w:noProof/>
            <w:highlight w:val="white"/>
            <w:lang w:val="en-GB" w:eastAsia="en-GB"/>
          </w:rPr>
          <w:t>9.1.6</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Nome e descrizione prodotto</w:t>
        </w:r>
        <w:r w:rsidR="001240C6">
          <w:rPr>
            <w:noProof/>
            <w:webHidden/>
          </w:rPr>
          <w:tab/>
        </w:r>
        <w:r w:rsidR="001240C6">
          <w:rPr>
            <w:noProof/>
            <w:webHidden/>
          </w:rPr>
          <w:fldChar w:fldCharType="begin"/>
        </w:r>
        <w:r w:rsidR="001240C6">
          <w:rPr>
            <w:noProof/>
            <w:webHidden/>
          </w:rPr>
          <w:instrText xml:space="preserve"> PAGEREF _Toc524103340 \h </w:instrText>
        </w:r>
        <w:r w:rsidR="001240C6">
          <w:rPr>
            <w:noProof/>
            <w:webHidden/>
          </w:rPr>
        </w:r>
        <w:r w:rsidR="001240C6">
          <w:rPr>
            <w:noProof/>
            <w:webHidden/>
          </w:rPr>
          <w:fldChar w:fldCharType="separate"/>
        </w:r>
        <w:r w:rsidR="00E20678">
          <w:rPr>
            <w:noProof/>
            <w:webHidden/>
          </w:rPr>
          <w:t>38</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41" w:history="1">
        <w:r w:rsidR="001240C6" w:rsidRPr="00781ADF">
          <w:rPr>
            <w:rStyle w:val="Hyperlink"/>
            <w:rFonts w:eastAsia="Calibri"/>
            <w:noProof/>
            <w:highlight w:val="white"/>
            <w:lang w:val="it-IT" w:eastAsia="en-GB"/>
          </w:rPr>
          <w:t>9.1.7</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it-IT" w:eastAsia="en-GB"/>
          </w:rPr>
          <w:t>Centro di Costo</w:t>
        </w:r>
        <w:r w:rsidR="001240C6">
          <w:rPr>
            <w:noProof/>
            <w:webHidden/>
          </w:rPr>
          <w:tab/>
        </w:r>
        <w:r w:rsidR="001240C6">
          <w:rPr>
            <w:noProof/>
            <w:webHidden/>
          </w:rPr>
          <w:fldChar w:fldCharType="begin"/>
        </w:r>
        <w:r w:rsidR="001240C6">
          <w:rPr>
            <w:noProof/>
            <w:webHidden/>
          </w:rPr>
          <w:instrText xml:space="preserve"> PAGEREF _Toc524103341 \h </w:instrText>
        </w:r>
        <w:r w:rsidR="001240C6">
          <w:rPr>
            <w:noProof/>
            <w:webHidden/>
          </w:rPr>
        </w:r>
        <w:r w:rsidR="001240C6">
          <w:rPr>
            <w:noProof/>
            <w:webHidden/>
          </w:rPr>
          <w:fldChar w:fldCharType="separate"/>
        </w:r>
        <w:r w:rsidR="00E20678">
          <w:rPr>
            <w:noProof/>
            <w:webHidden/>
          </w:rPr>
          <w:t>38</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42" w:history="1">
        <w:r w:rsidR="001240C6" w:rsidRPr="00781ADF">
          <w:rPr>
            <w:rStyle w:val="Hyperlink"/>
            <w:rFonts w:eastAsia="Calibri"/>
            <w:noProof/>
            <w:highlight w:val="white"/>
            <w:lang w:val="it-IT" w:eastAsia="en-GB"/>
          </w:rPr>
          <w:t>9.1.8</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it-IT" w:eastAsia="en-GB"/>
          </w:rPr>
          <w:t>Quantità e unità di misura</w:t>
        </w:r>
        <w:r w:rsidR="001240C6">
          <w:rPr>
            <w:noProof/>
            <w:webHidden/>
          </w:rPr>
          <w:tab/>
        </w:r>
        <w:r w:rsidR="001240C6">
          <w:rPr>
            <w:noProof/>
            <w:webHidden/>
          </w:rPr>
          <w:fldChar w:fldCharType="begin"/>
        </w:r>
        <w:r w:rsidR="001240C6">
          <w:rPr>
            <w:noProof/>
            <w:webHidden/>
          </w:rPr>
          <w:instrText xml:space="preserve"> PAGEREF _Toc524103342 \h </w:instrText>
        </w:r>
        <w:r w:rsidR="001240C6">
          <w:rPr>
            <w:noProof/>
            <w:webHidden/>
          </w:rPr>
        </w:r>
        <w:r w:rsidR="001240C6">
          <w:rPr>
            <w:noProof/>
            <w:webHidden/>
          </w:rPr>
          <w:fldChar w:fldCharType="separate"/>
        </w:r>
        <w:r w:rsidR="00E20678">
          <w:rPr>
            <w:noProof/>
            <w:webHidden/>
          </w:rPr>
          <w:t>39</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43" w:history="1">
        <w:r w:rsidR="001240C6" w:rsidRPr="00781ADF">
          <w:rPr>
            <w:rStyle w:val="Hyperlink"/>
            <w:rFonts w:eastAsia="Calibri"/>
            <w:noProof/>
            <w:highlight w:val="white"/>
            <w:lang w:val="en-GB" w:eastAsia="en-GB"/>
          </w:rPr>
          <w:t>9.1.9</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Prezzi</w:t>
        </w:r>
        <w:r w:rsidR="001240C6">
          <w:rPr>
            <w:noProof/>
            <w:webHidden/>
          </w:rPr>
          <w:tab/>
        </w:r>
        <w:r w:rsidR="001240C6">
          <w:rPr>
            <w:noProof/>
            <w:webHidden/>
          </w:rPr>
          <w:fldChar w:fldCharType="begin"/>
        </w:r>
        <w:r w:rsidR="001240C6">
          <w:rPr>
            <w:noProof/>
            <w:webHidden/>
          </w:rPr>
          <w:instrText xml:space="preserve"> PAGEREF _Toc524103343 \h </w:instrText>
        </w:r>
        <w:r w:rsidR="001240C6">
          <w:rPr>
            <w:noProof/>
            <w:webHidden/>
          </w:rPr>
        </w:r>
        <w:r w:rsidR="001240C6">
          <w:rPr>
            <w:noProof/>
            <w:webHidden/>
          </w:rPr>
          <w:fldChar w:fldCharType="separate"/>
        </w:r>
        <w:r w:rsidR="00E20678">
          <w:rPr>
            <w:noProof/>
            <w:webHidden/>
          </w:rPr>
          <w:t>39</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4" w:history="1">
        <w:r w:rsidR="001240C6" w:rsidRPr="00781ADF">
          <w:rPr>
            <w:rStyle w:val="Hyperlink"/>
            <w:noProof/>
          </w:rPr>
          <w:t>9.1.10</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Omaggi</w:t>
        </w:r>
        <w:r w:rsidR="001240C6">
          <w:rPr>
            <w:noProof/>
            <w:webHidden/>
          </w:rPr>
          <w:tab/>
        </w:r>
        <w:r w:rsidR="001240C6">
          <w:rPr>
            <w:noProof/>
            <w:webHidden/>
          </w:rPr>
          <w:fldChar w:fldCharType="begin"/>
        </w:r>
        <w:r w:rsidR="001240C6">
          <w:rPr>
            <w:noProof/>
            <w:webHidden/>
          </w:rPr>
          <w:instrText xml:space="preserve"> PAGEREF _Toc524103344 \h </w:instrText>
        </w:r>
        <w:r w:rsidR="001240C6">
          <w:rPr>
            <w:noProof/>
            <w:webHidden/>
          </w:rPr>
        </w:r>
        <w:r w:rsidR="001240C6">
          <w:rPr>
            <w:noProof/>
            <w:webHidden/>
          </w:rPr>
          <w:fldChar w:fldCharType="separate"/>
        </w:r>
        <w:r w:rsidR="00E20678">
          <w:rPr>
            <w:noProof/>
            <w:webHidden/>
          </w:rPr>
          <w:t>40</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5" w:history="1">
        <w:r w:rsidR="001240C6" w:rsidRPr="00781ADF">
          <w:rPr>
            <w:rStyle w:val="Hyperlink"/>
            <w:noProof/>
          </w:rPr>
          <w:t>9.1.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Sconti e maggiorazioni</w:t>
        </w:r>
        <w:r w:rsidR="001240C6">
          <w:rPr>
            <w:noProof/>
            <w:webHidden/>
          </w:rPr>
          <w:tab/>
        </w:r>
        <w:r w:rsidR="001240C6">
          <w:rPr>
            <w:noProof/>
            <w:webHidden/>
          </w:rPr>
          <w:fldChar w:fldCharType="begin"/>
        </w:r>
        <w:r w:rsidR="001240C6">
          <w:rPr>
            <w:noProof/>
            <w:webHidden/>
          </w:rPr>
          <w:instrText xml:space="preserve"> PAGEREF _Toc524103345 \h </w:instrText>
        </w:r>
        <w:r w:rsidR="001240C6">
          <w:rPr>
            <w:noProof/>
            <w:webHidden/>
          </w:rPr>
        </w:r>
        <w:r w:rsidR="001240C6">
          <w:rPr>
            <w:noProof/>
            <w:webHidden/>
          </w:rPr>
          <w:fldChar w:fldCharType="separate"/>
        </w:r>
        <w:r w:rsidR="00E20678">
          <w:rPr>
            <w:noProof/>
            <w:webHidden/>
          </w:rPr>
          <w:t>40</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6" w:history="1">
        <w:r w:rsidR="001240C6" w:rsidRPr="00781ADF">
          <w:rPr>
            <w:rStyle w:val="Hyperlink"/>
            <w:noProof/>
            <w:lang w:val="it-IT"/>
          </w:rPr>
          <w:t>9.1.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val="da-DK" w:eastAsia="nl-NL"/>
          </w:rPr>
          <w:t>Gestione</w:t>
        </w:r>
        <w:r w:rsidR="001240C6" w:rsidRPr="00781ADF">
          <w:rPr>
            <w:rStyle w:val="Hyperlink"/>
            <w:noProof/>
            <w:lang w:val="it-IT"/>
          </w:rPr>
          <w:t xml:space="preserve"> Ordini particolari</w:t>
        </w:r>
        <w:r w:rsidR="001240C6">
          <w:rPr>
            <w:noProof/>
            <w:webHidden/>
          </w:rPr>
          <w:tab/>
        </w:r>
        <w:r w:rsidR="001240C6">
          <w:rPr>
            <w:noProof/>
            <w:webHidden/>
          </w:rPr>
          <w:fldChar w:fldCharType="begin"/>
        </w:r>
        <w:r w:rsidR="001240C6">
          <w:rPr>
            <w:noProof/>
            <w:webHidden/>
          </w:rPr>
          <w:instrText xml:space="preserve"> PAGEREF _Toc524103346 \h </w:instrText>
        </w:r>
        <w:r w:rsidR="001240C6">
          <w:rPr>
            <w:noProof/>
            <w:webHidden/>
          </w:rPr>
        </w:r>
        <w:r w:rsidR="001240C6">
          <w:rPr>
            <w:noProof/>
            <w:webHidden/>
          </w:rPr>
          <w:fldChar w:fldCharType="separate"/>
        </w:r>
        <w:r w:rsidR="00E20678">
          <w:rPr>
            <w:noProof/>
            <w:webHidden/>
          </w:rPr>
          <w:t>42</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7" w:history="1">
        <w:r w:rsidR="001240C6" w:rsidRPr="00781ADF">
          <w:rPr>
            <w:rStyle w:val="Hyperlink"/>
            <w:noProof/>
            <w:lang w:val="en-GB"/>
          </w:rPr>
          <w:t>9.1.13</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en-GB"/>
          </w:rPr>
          <w:t>Calcolo dei totali (AnticipatedMonetaryTotals)</w:t>
        </w:r>
        <w:r w:rsidR="001240C6">
          <w:rPr>
            <w:noProof/>
            <w:webHidden/>
          </w:rPr>
          <w:tab/>
        </w:r>
        <w:r w:rsidR="001240C6">
          <w:rPr>
            <w:noProof/>
            <w:webHidden/>
          </w:rPr>
          <w:fldChar w:fldCharType="begin"/>
        </w:r>
        <w:r w:rsidR="001240C6">
          <w:rPr>
            <w:noProof/>
            <w:webHidden/>
          </w:rPr>
          <w:instrText xml:space="preserve"> PAGEREF _Toc524103347 \h </w:instrText>
        </w:r>
        <w:r w:rsidR="001240C6">
          <w:rPr>
            <w:noProof/>
            <w:webHidden/>
          </w:rPr>
        </w:r>
        <w:r w:rsidR="001240C6">
          <w:rPr>
            <w:noProof/>
            <w:webHidden/>
          </w:rPr>
          <w:fldChar w:fldCharType="separate"/>
        </w:r>
        <w:r w:rsidR="00E20678">
          <w:rPr>
            <w:noProof/>
            <w:webHidden/>
          </w:rPr>
          <w:t>44</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8" w:history="1">
        <w:r w:rsidR="001240C6" w:rsidRPr="00781ADF">
          <w:rPr>
            <w:rStyle w:val="Hyperlink"/>
            <w:rFonts w:eastAsia="Calibri"/>
            <w:noProof/>
            <w:highlight w:val="white"/>
            <w:lang w:val="en-GB" w:eastAsia="en-GB"/>
          </w:rPr>
          <w:t>9.1.14</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La Natura delle Operazioni IVA</w:t>
        </w:r>
        <w:r w:rsidR="001240C6">
          <w:rPr>
            <w:noProof/>
            <w:webHidden/>
          </w:rPr>
          <w:tab/>
        </w:r>
        <w:r w:rsidR="001240C6">
          <w:rPr>
            <w:noProof/>
            <w:webHidden/>
          </w:rPr>
          <w:fldChar w:fldCharType="begin"/>
        </w:r>
        <w:r w:rsidR="001240C6">
          <w:rPr>
            <w:noProof/>
            <w:webHidden/>
          </w:rPr>
          <w:instrText xml:space="preserve"> PAGEREF _Toc524103348 \h </w:instrText>
        </w:r>
        <w:r w:rsidR="001240C6">
          <w:rPr>
            <w:noProof/>
            <w:webHidden/>
          </w:rPr>
        </w:r>
        <w:r w:rsidR="001240C6">
          <w:rPr>
            <w:noProof/>
            <w:webHidden/>
          </w:rPr>
          <w:fldChar w:fldCharType="separate"/>
        </w:r>
        <w:r w:rsidR="00E20678">
          <w:rPr>
            <w:noProof/>
            <w:webHidden/>
          </w:rPr>
          <w:t>46</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9" w:history="1">
        <w:r w:rsidR="001240C6" w:rsidRPr="00781ADF">
          <w:rPr>
            <w:rStyle w:val="Hyperlink"/>
            <w:rFonts w:eastAsia="Calibri"/>
            <w:noProof/>
            <w:highlight w:val="white"/>
            <w:lang w:val="en-GB" w:eastAsia="en-GB"/>
          </w:rPr>
          <w:t>9.1.15</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Totale imposte</w:t>
        </w:r>
        <w:r w:rsidR="001240C6">
          <w:rPr>
            <w:noProof/>
            <w:webHidden/>
          </w:rPr>
          <w:tab/>
        </w:r>
        <w:r w:rsidR="001240C6">
          <w:rPr>
            <w:noProof/>
            <w:webHidden/>
          </w:rPr>
          <w:fldChar w:fldCharType="begin"/>
        </w:r>
        <w:r w:rsidR="001240C6">
          <w:rPr>
            <w:noProof/>
            <w:webHidden/>
          </w:rPr>
          <w:instrText xml:space="preserve"> PAGEREF _Toc524103349 \h </w:instrText>
        </w:r>
        <w:r w:rsidR="001240C6">
          <w:rPr>
            <w:noProof/>
            <w:webHidden/>
          </w:rPr>
        </w:r>
        <w:r w:rsidR="001240C6">
          <w:rPr>
            <w:noProof/>
            <w:webHidden/>
          </w:rPr>
          <w:fldChar w:fldCharType="separate"/>
        </w:r>
        <w:r w:rsidR="00E20678">
          <w:rPr>
            <w:noProof/>
            <w:webHidden/>
          </w:rPr>
          <w:t>46</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50" w:history="1">
        <w:r w:rsidR="001240C6" w:rsidRPr="00781ADF">
          <w:rPr>
            <w:rStyle w:val="Hyperlink"/>
            <w:rFonts w:eastAsia="Calibri"/>
            <w:noProof/>
            <w:highlight w:val="white"/>
            <w:lang w:val="en-GB" w:eastAsia="en-GB"/>
          </w:rPr>
          <w:t>9.1.16</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Consegna (Delivery)</w:t>
        </w:r>
        <w:r w:rsidR="001240C6">
          <w:rPr>
            <w:noProof/>
            <w:webHidden/>
          </w:rPr>
          <w:tab/>
        </w:r>
        <w:r w:rsidR="001240C6">
          <w:rPr>
            <w:noProof/>
            <w:webHidden/>
          </w:rPr>
          <w:fldChar w:fldCharType="begin"/>
        </w:r>
        <w:r w:rsidR="001240C6">
          <w:rPr>
            <w:noProof/>
            <w:webHidden/>
          </w:rPr>
          <w:instrText xml:space="preserve"> PAGEREF _Toc524103350 \h </w:instrText>
        </w:r>
        <w:r w:rsidR="001240C6">
          <w:rPr>
            <w:noProof/>
            <w:webHidden/>
          </w:rPr>
        </w:r>
        <w:r w:rsidR="001240C6">
          <w:rPr>
            <w:noProof/>
            <w:webHidden/>
          </w:rPr>
          <w:fldChar w:fldCharType="separate"/>
        </w:r>
        <w:r w:rsidR="00E20678">
          <w:rPr>
            <w:noProof/>
            <w:webHidden/>
          </w:rPr>
          <w:t>46</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51" w:history="1">
        <w:r w:rsidR="001240C6" w:rsidRPr="00781ADF">
          <w:rPr>
            <w:rStyle w:val="Hyperlink"/>
            <w:noProof/>
            <w:lang w:val="it-IT" w:eastAsia="it-IT"/>
          </w:rPr>
          <w:t>9.1.17</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eastAsia="it-IT"/>
          </w:rPr>
          <w:t>Confezionamento</w:t>
        </w:r>
        <w:r w:rsidR="001240C6">
          <w:rPr>
            <w:noProof/>
            <w:webHidden/>
          </w:rPr>
          <w:tab/>
        </w:r>
        <w:r w:rsidR="001240C6">
          <w:rPr>
            <w:noProof/>
            <w:webHidden/>
          </w:rPr>
          <w:fldChar w:fldCharType="begin"/>
        </w:r>
        <w:r w:rsidR="001240C6">
          <w:rPr>
            <w:noProof/>
            <w:webHidden/>
          </w:rPr>
          <w:instrText xml:space="preserve"> PAGEREF _Toc524103351 \h </w:instrText>
        </w:r>
        <w:r w:rsidR="001240C6">
          <w:rPr>
            <w:noProof/>
            <w:webHidden/>
          </w:rPr>
        </w:r>
        <w:r w:rsidR="001240C6">
          <w:rPr>
            <w:noProof/>
            <w:webHidden/>
          </w:rPr>
          <w:fldChar w:fldCharType="separate"/>
        </w:r>
        <w:r w:rsidR="00E20678">
          <w:rPr>
            <w:noProof/>
            <w:webHidden/>
          </w:rPr>
          <w:t>47</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52" w:history="1">
        <w:r w:rsidR="001240C6" w:rsidRPr="00781ADF">
          <w:rPr>
            <w:rStyle w:val="Hyperlink"/>
            <w:rFonts w:eastAsia="Calibri"/>
            <w:noProof/>
            <w:lang w:val="en-GB" w:eastAsia="en-GB"/>
          </w:rPr>
          <w:t>9.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lang w:val="en-GB" w:eastAsia="en-GB"/>
          </w:rPr>
          <w:t>Risposta d’Ordine</w:t>
        </w:r>
        <w:r w:rsidR="001240C6">
          <w:rPr>
            <w:noProof/>
            <w:webHidden/>
          </w:rPr>
          <w:tab/>
        </w:r>
        <w:r w:rsidR="001240C6">
          <w:rPr>
            <w:noProof/>
            <w:webHidden/>
          </w:rPr>
          <w:fldChar w:fldCharType="begin"/>
        </w:r>
        <w:r w:rsidR="001240C6">
          <w:rPr>
            <w:noProof/>
            <w:webHidden/>
          </w:rPr>
          <w:instrText xml:space="preserve"> PAGEREF _Toc524103352 \h </w:instrText>
        </w:r>
        <w:r w:rsidR="001240C6">
          <w:rPr>
            <w:noProof/>
            <w:webHidden/>
          </w:rPr>
        </w:r>
        <w:r w:rsidR="001240C6">
          <w:rPr>
            <w:noProof/>
            <w:webHidden/>
          </w:rPr>
          <w:fldChar w:fldCharType="separate"/>
        </w:r>
        <w:r w:rsidR="00E20678">
          <w:rPr>
            <w:noProof/>
            <w:webHidden/>
          </w:rPr>
          <w:t>49</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53" w:history="1">
        <w:r w:rsidR="001240C6" w:rsidRPr="00781ADF">
          <w:rPr>
            <w:rStyle w:val="Hyperlink"/>
            <w:rFonts w:eastAsia="Calibri"/>
            <w:noProof/>
            <w:lang w:eastAsia="en-GB"/>
          </w:rPr>
          <w:t>9.2.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eastAsia="en-GB"/>
          </w:rPr>
          <w:t>Codice di Risposta</w:t>
        </w:r>
        <w:r w:rsidR="001240C6">
          <w:rPr>
            <w:noProof/>
            <w:webHidden/>
          </w:rPr>
          <w:tab/>
        </w:r>
        <w:r w:rsidR="001240C6">
          <w:rPr>
            <w:noProof/>
            <w:webHidden/>
          </w:rPr>
          <w:fldChar w:fldCharType="begin"/>
        </w:r>
        <w:r w:rsidR="001240C6">
          <w:rPr>
            <w:noProof/>
            <w:webHidden/>
          </w:rPr>
          <w:instrText xml:space="preserve"> PAGEREF _Toc524103353 \h </w:instrText>
        </w:r>
        <w:r w:rsidR="001240C6">
          <w:rPr>
            <w:noProof/>
            <w:webHidden/>
          </w:rPr>
        </w:r>
        <w:r w:rsidR="001240C6">
          <w:rPr>
            <w:noProof/>
            <w:webHidden/>
          </w:rPr>
          <w:fldChar w:fldCharType="separate"/>
        </w:r>
        <w:r w:rsidR="00E20678">
          <w:rPr>
            <w:noProof/>
            <w:webHidden/>
          </w:rPr>
          <w:t>49</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54" w:history="1">
        <w:r w:rsidR="001240C6" w:rsidRPr="00781ADF">
          <w:rPr>
            <w:rStyle w:val="Hyperlink"/>
            <w:rFonts w:eastAsia="Calibri"/>
            <w:noProof/>
            <w:lang w:eastAsia="en-GB"/>
          </w:rPr>
          <w:t>9.2.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eastAsia="en-GB"/>
          </w:rPr>
          <w:t>Riferimento all’Ordine</w:t>
        </w:r>
        <w:r w:rsidR="001240C6">
          <w:rPr>
            <w:noProof/>
            <w:webHidden/>
          </w:rPr>
          <w:tab/>
        </w:r>
        <w:r w:rsidR="001240C6">
          <w:rPr>
            <w:noProof/>
            <w:webHidden/>
          </w:rPr>
          <w:fldChar w:fldCharType="begin"/>
        </w:r>
        <w:r w:rsidR="001240C6">
          <w:rPr>
            <w:noProof/>
            <w:webHidden/>
          </w:rPr>
          <w:instrText xml:space="preserve"> PAGEREF _Toc524103354 \h </w:instrText>
        </w:r>
        <w:r w:rsidR="001240C6">
          <w:rPr>
            <w:noProof/>
            <w:webHidden/>
          </w:rPr>
        </w:r>
        <w:r w:rsidR="001240C6">
          <w:rPr>
            <w:noProof/>
            <w:webHidden/>
          </w:rPr>
          <w:fldChar w:fldCharType="separate"/>
        </w:r>
        <w:r w:rsidR="00E20678">
          <w:rPr>
            <w:noProof/>
            <w:webHidden/>
          </w:rPr>
          <w:t>50</w:t>
        </w:r>
        <w:r w:rsidR="001240C6">
          <w:rPr>
            <w:noProof/>
            <w:webHidden/>
          </w:rPr>
          <w:fldChar w:fldCharType="end"/>
        </w:r>
      </w:hyperlink>
    </w:p>
    <w:p w:rsidR="001240C6" w:rsidRDefault="006B6B9D">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55" w:history="1">
        <w:r w:rsidR="001240C6" w:rsidRPr="00781ADF">
          <w:rPr>
            <w:rStyle w:val="Hyperlink"/>
            <w:noProof/>
            <w:lang w:val="it-IT" w:eastAsia="en-GB"/>
          </w:rPr>
          <w:t>9.2.3</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eastAsia="en-GB"/>
          </w:rPr>
          <w:t>Esempi di Risposte d’Ordine</w:t>
        </w:r>
        <w:r w:rsidR="001240C6">
          <w:rPr>
            <w:noProof/>
            <w:webHidden/>
          </w:rPr>
          <w:tab/>
        </w:r>
        <w:r w:rsidR="001240C6">
          <w:rPr>
            <w:noProof/>
            <w:webHidden/>
          </w:rPr>
          <w:fldChar w:fldCharType="begin"/>
        </w:r>
        <w:r w:rsidR="001240C6">
          <w:rPr>
            <w:noProof/>
            <w:webHidden/>
          </w:rPr>
          <w:instrText xml:space="preserve"> PAGEREF _Toc524103355 \h </w:instrText>
        </w:r>
        <w:r w:rsidR="001240C6">
          <w:rPr>
            <w:noProof/>
            <w:webHidden/>
          </w:rPr>
        </w:r>
        <w:r w:rsidR="001240C6">
          <w:rPr>
            <w:noProof/>
            <w:webHidden/>
          </w:rPr>
          <w:fldChar w:fldCharType="separate"/>
        </w:r>
        <w:r w:rsidR="00E20678">
          <w:rPr>
            <w:noProof/>
            <w:webHidden/>
          </w:rPr>
          <w:t>51</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356" w:history="1">
        <w:r w:rsidR="001240C6" w:rsidRPr="00781ADF">
          <w:rPr>
            <w:rStyle w:val="Hyperlink"/>
            <w:rFonts w:eastAsia="Calibri"/>
            <w:noProof/>
          </w:rPr>
          <w:t>10</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Calibri"/>
            <w:noProof/>
          </w:rPr>
          <w:t>Identificatori PEPPOL</w:t>
        </w:r>
        <w:r w:rsidR="001240C6">
          <w:rPr>
            <w:noProof/>
            <w:webHidden/>
          </w:rPr>
          <w:tab/>
        </w:r>
        <w:r w:rsidR="001240C6">
          <w:rPr>
            <w:noProof/>
            <w:webHidden/>
          </w:rPr>
          <w:fldChar w:fldCharType="begin"/>
        </w:r>
        <w:r w:rsidR="001240C6">
          <w:rPr>
            <w:noProof/>
            <w:webHidden/>
          </w:rPr>
          <w:instrText xml:space="preserve"> PAGEREF _Toc524103356 \h </w:instrText>
        </w:r>
        <w:r w:rsidR="001240C6">
          <w:rPr>
            <w:noProof/>
            <w:webHidden/>
          </w:rPr>
        </w:r>
        <w:r w:rsidR="001240C6">
          <w:rPr>
            <w:noProof/>
            <w:webHidden/>
          </w:rPr>
          <w:fldChar w:fldCharType="separate"/>
        </w:r>
        <w:r w:rsidR="00E20678">
          <w:rPr>
            <w:noProof/>
            <w:webHidden/>
          </w:rPr>
          <w:t>55</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57" w:history="1">
        <w:r w:rsidR="001240C6" w:rsidRPr="00781ADF">
          <w:rPr>
            <w:rStyle w:val="Hyperlink"/>
            <w:rFonts w:eastAsia="Calibri"/>
            <w:noProof/>
            <w:lang w:val="it-IT"/>
          </w:rPr>
          <w:t>10.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lang w:val="it-IT"/>
          </w:rPr>
          <w:t>Identificatori delle Parti di Business</w:t>
        </w:r>
        <w:r w:rsidR="001240C6">
          <w:rPr>
            <w:noProof/>
            <w:webHidden/>
          </w:rPr>
          <w:tab/>
        </w:r>
        <w:r w:rsidR="001240C6">
          <w:rPr>
            <w:noProof/>
            <w:webHidden/>
          </w:rPr>
          <w:fldChar w:fldCharType="begin"/>
        </w:r>
        <w:r w:rsidR="001240C6">
          <w:rPr>
            <w:noProof/>
            <w:webHidden/>
          </w:rPr>
          <w:instrText xml:space="preserve"> PAGEREF _Toc524103357 \h </w:instrText>
        </w:r>
        <w:r w:rsidR="001240C6">
          <w:rPr>
            <w:noProof/>
            <w:webHidden/>
          </w:rPr>
        </w:r>
        <w:r w:rsidR="001240C6">
          <w:rPr>
            <w:noProof/>
            <w:webHidden/>
          </w:rPr>
          <w:fldChar w:fldCharType="separate"/>
        </w:r>
        <w:r w:rsidR="00E20678">
          <w:rPr>
            <w:noProof/>
            <w:webHidden/>
          </w:rPr>
          <w:t>55</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58" w:history="1">
        <w:r w:rsidR="001240C6" w:rsidRPr="00781ADF">
          <w:rPr>
            <w:rStyle w:val="Hyperlink"/>
            <w:rFonts w:eastAsia="Calibri"/>
            <w:noProof/>
            <w:lang w:val="it-IT"/>
          </w:rPr>
          <w:t>10.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val="it-IT"/>
          </w:rPr>
          <w:t>Endpoint ID :: Identificativo di instradamento sulla rete PEPPOL</w:t>
        </w:r>
        <w:r w:rsidR="001240C6">
          <w:rPr>
            <w:noProof/>
            <w:webHidden/>
          </w:rPr>
          <w:tab/>
        </w:r>
        <w:r w:rsidR="001240C6">
          <w:rPr>
            <w:noProof/>
            <w:webHidden/>
          </w:rPr>
          <w:fldChar w:fldCharType="begin"/>
        </w:r>
        <w:r w:rsidR="001240C6">
          <w:rPr>
            <w:noProof/>
            <w:webHidden/>
          </w:rPr>
          <w:instrText xml:space="preserve"> PAGEREF _Toc524103358 \h </w:instrText>
        </w:r>
        <w:r w:rsidR="001240C6">
          <w:rPr>
            <w:noProof/>
            <w:webHidden/>
          </w:rPr>
        </w:r>
        <w:r w:rsidR="001240C6">
          <w:rPr>
            <w:noProof/>
            <w:webHidden/>
          </w:rPr>
          <w:fldChar w:fldCharType="separate"/>
        </w:r>
        <w:r w:rsidR="00E20678">
          <w:rPr>
            <w:noProof/>
            <w:webHidden/>
          </w:rPr>
          <w:t>55</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59" w:history="1">
        <w:r w:rsidR="001240C6" w:rsidRPr="00781ADF">
          <w:rPr>
            <w:rStyle w:val="Hyperlink"/>
            <w:rFonts w:eastAsia="Calibri"/>
            <w:noProof/>
            <w:lang w:val="it-IT"/>
          </w:rPr>
          <w:t>10.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val="it-IT"/>
          </w:rPr>
          <w:t>Party Identification :: Identificazione ai fini operativi e/o amministrativo-contabili</w:t>
        </w:r>
        <w:r w:rsidR="001240C6">
          <w:rPr>
            <w:noProof/>
            <w:webHidden/>
          </w:rPr>
          <w:tab/>
        </w:r>
        <w:r w:rsidR="001240C6">
          <w:rPr>
            <w:noProof/>
            <w:webHidden/>
          </w:rPr>
          <w:fldChar w:fldCharType="begin"/>
        </w:r>
        <w:r w:rsidR="001240C6">
          <w:rPr>
            <w:noProof/>
            <w:webHidden/>
          </w:rPr>
          <w:instrText xml:space="preserve"> PAGEREF _Toc524103359 \h </w:instrText>
        </w:r>
        <w:r w:rsidR="001240C6">
          <w:rPr>
            <w:noProof/>
            <w:webHidden/>
          </w:rPr>
        </w:r>
        <w:r w:rsidR="001240C6">
          <w:rPr>
            <w:noProof/>
            <w:webHidden/>
          </w:rPr>
          <w:fldChar w:fldCharType="separate"/>
        </w:r>
        <w:r w:rsidR="00E20678">
          <w:rPr>
            <w:noProof/>
            <w:webHidden/>
          </w:rPr>
          <w:t>56</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0" w:history="1">
        <w:r w:rsidR="001240C6" w:rsidRPr="00781ADF">
          <w:rPr>
            <w:rStyle w:val="Hyperlink"/>
            <w:noProof/>
          </w:rPr>
          <w:t>10.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ID Versione</w:t>
        </w:r>
        <w:r w:rsidR="001240C6">
          <w:rPr>
            <w:noProof/>
            <w:webHidden/>
          </w:rPr>
          <w:tab/>
        </w:r>
        <w:r w:rsidR="001240C6">
          <w:rPr>
            <w:noProof/>
            <w:webHidden/>
          </w:rPr>
          <w:fldChar w:fldCharType="begin"/>
        </w:r>
        <w:r w:rsidR="001240C6">
          <w:rPr>
            <w:noProof/>
            <w:webHidden/>
          </w:rPr>
          <w:instrText xml:space="preserve"> PAGEREF _Toc524103360 \h </w:instrText>
        </w:r>
        <w:r w:rsidR="001240C6">
          <w:rPr>
            <w:noProof/>
            <w:webHidden/>
          </w:rPr>
        </w:r>
        <w:r w:rsidR="001240C6">
          <w:rPr>
            <w:noProof/>
            <w:webHidden/>
          </w:rPr>
          <w:fldChar w:fldCharType="separate"/>
        </w:r>
        <w:r w:rsidR="00E20678">
          <w:rPr>
            <w:noProof/>
            <w:webHidden/>
          </w:rPr>
          <w:t>56</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1" w:history="1">
        <w:r w:rsidR="001240C6" w:rsidRPr="00781ADF">
          <w:rPr>
            <w:rStyle w:val="Hyperlink"/>
            <w:noProof/>
          </w:rPr>
          <w:t>10.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ID Profilo</w:t>
        </w:r>
        <w:r w:rsidR="001240C6">
          <w:rPr>
            <w:noProof/>
            <w:webHidden/>
          </w:rPr>
          <w:tab/>
        </w:r>
        <w:r w:rsidR="001240C6">
          <w:rPr>
            <w:noProof/>
            <w:webHidden/>
          </w:rPr>
          <w:fldChar w:fldCharType="begin"/>
        </w:r>
        <w:r w:rsidR="001240C6">
          <w:rPr>
            <w:noProof/>
            <w:webHidden/>
          </w:rPr>
          <w:instrText xml:space="preserve"> PAGEREF _Toc524103361 \h </w:instrText>
        </w:r>
        <w:r w:rsidR="001240C6">
          <w:rPr>
            <w:noProof/>
            <w:webHidden/>
          </w:rPr>
        </w:r>
        <w:r w:rsidR="001240C6">
          <w:rPr>
            <w:noProof/>
            <w:webHidden/>
          </w:rPr>
          <w:fldChar w:fldCharType="separate"/>
        </w:r>
        <w:r w:rsidR="00E20678">
          <w:rPr>
            <w:noProof/>
            <w:webHidden/>
          </w:rPr>
          <w:t>56</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2" w:history="1">
        <w:r w:rsidR="001240C6" w:rsidRPr="00781ADF">
          <w:rPr>
            <w:rStyle w:val="Hyperlink"/>
            <w:noProof/>
          </w:rPr>
          <w:t>10.4</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ID Customizzazione</w:t>
        </w:r>
        <w:r w:rsidR="001240C6">
          <w:rPr>
            <w:noProof/>
            <w:webHidden/>
          </w:rPr>
          <w:tab/>
        </w:r>
        <w:r w:rsidR="001240C6">
          <w:rPr>
            <w:noProof/>
            <w:webHidden/>
          </w:rPr>
          <w:fldChar w:fldCharType="begin"/>
        </w:r>
        <w:r w:rsidR="001240C6">
          <w:rPr>
            <w:noProof/>
            <w:webHidden/>
          </w:rPr>
          <w:instrText xml:space="preserve"> PAGEREF _Toc524103362 \h </w:instrText>
        </w:r>
        <w:r w:rsidR="001240C6">
          <w:rPr>
            <w:noProof/>
            <w:webHidden/>
          </w:rPr>
        </w:r>
        <w:r w:rsidR="001240C6">
          <w:rPr>
            <w:noProof/>
            <w:webHidden/>
          </w:rPr>
          <w:fldChar w:fldCharType="separate"/>
        </w:r>
        <w:r w:rsidR="00E20678">
          <w:rPr>
            <w:noProof/>
            <w:webHidden/>
          </w:rPr>
          <w:t>56</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3" w:history="1">
        <w:r w:rsidR="001240C6" w:rsidRPr="00781ADF">
          <w:rPr>
            <w:rStyle w:val="Hyperlink"/>
            <w:noProof/>
          </w:rPr>
          <w:t>10.5</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Spazi dei nomi</w:t>
        </w:r>
        <w:r w:rsidR="001240C6">
          <w:rPr>
            <w:noProof/>
            <w:webHidden/>
          </w:rPr>
          <w:tab/>
        </w:r>
        <w:r w:rsidR="001240C6">
          <w:rPr>
            <w:noProof/>
            <w:webHidden/>
          </w:rPr>
          <w:fldChar w:fldCharType="begin"/>
        </w:r>
        <w:r w:rsidR="001240C6">
          <w:rPr>
            <w:noProof/>
            <w:webHidden/>
          </w:rPr>
          <w:instrText xml:space="preserve"> PAGEREF _Toc524103363 \h </w:instrText>
        </w:r>
        <w:r w:rsidR="001240C6">
          <w:rPr>
            <w:noProof/>
            <w:webHidden/>
          </w:rPr>
        </w:r>
        <w:r w:rsidR="001240C6">
          <w:rPr>
            <w:noProof/>
            <w:webHidden/>
          </w:rPr>
          <w:fldChar w:fldCharType="separate"/>
        </w:r>
        <w:r w:rsidR="00E20678">
          <w:rPr>
            <w:noProof/>
            <w:webHidden/>
          </w:rPr>
          <w:t>57</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364" w:history="1">
        <w:r w:rsidR="001240C6" w:rsidRPr="00781ADF">
          <w:rPr>
            <w:rStyle w:val="Hyperlink"/>
            <w:rFonts w:ascii="Cambria" w:hAnsi="Cambria"/>
            <w:noProof/>
            <w:lang w:val="it-IT"/>
          </w:rPr>
          <w:t>11</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ascii="Cambria" w:hAnsi="Cambria"/>
            <w:noProof/>
            <w:lang w:val="it-IT"/>
          </w:rPr>
          <w:t>Linee guida per gli schemi XML e i contenuti informativi.</w:t>
        </w:r>
        <w:r w:rsidR="001240C6">
          <w:rPr>
            <w:noProof/>
            <w:webHidden/>
          </w:rPr>
          <w:tab/>
        </w:r>
        <w:r w:rsidR="001240C6">
          <w:rPr>
            <w:noProof/>
            <w:webHidden/>
          </w:rPr>
          <w:fldChar w:fldCharType="begin"/>
        </w:r>
        <w:r w:rsidR="001240C6">
          <w:rPr>
            <w:noProof/>
            <w:webHidden/>
          </w:rPr>
          <w:instrText xml:space="preserve"> PAGEREF _Toc524103364 \h </w:instrText>
        </w:r>
        <w:r w:rsidR="001240C6">
          <w:rPr>
            <w:noProof/>
            <w:webHidden/>
          </w:rPr>
        </w:r>
        <w:r w:rsidR="001240C6">
          <w:rPr>
            <w:noProof/>
            <w:webHidden/>
          </w:rPr>
          <w:fldChar w:fldCharType="separate"/>
        </w:r>
        <w:r w:rsidR="00E20678">
          <w:rPr>
            <w:noProof/>
            <w:webHidden/>
          </w:rPr>
          <w:t>58</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5" w:history="1">
        <w:r w:rsidR="001240C6" w:rsidRPr="00781ADF">
          <w:rPr>
            <w:rStyle w:val="Hyperlink"/>
            <w:noProof/>
            <w:lang w:val="it-IT"/>
          </w:rPr>
          <w:t>11.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Ordine di Acquisto</w:t>
        </w:r>
        <w:r w:rsidR="001240C6">
          <w:rPr>
            <w:noProof/>
            <w:webHidden/>
          </w:rPr>
          <w:tab/>
        </w:r>
        <w:r w:rsidR="001240C6">
          <w:rPr>
            <w:noProof/>
            <w:webHidden/>
          </w:rPr>
          <w:fldChar w:fldCharType="begin"/>
        </w:r>
        <w:r w:rsidR="001240C6">
          <w:rPr>
            <w:noProof/>
            <w:webHidden/>
          </w:rPr>
          <w:instrText xml:space="preserve"> PAGEREF _Toc524103365 \h </w:instrText>
        </w:r>
        <w:r w:rsidR="001240C6">
          <w:rPr>
            <w:noProof/>
            <w:webHidden/>
          </w:rPr>
        </w:r>
        <w:r w:rsidR="001240C6">
          <w:rPr>
            <w:noProof/>
            <w:webHidden/>
          </w:rPr>
          <w:fldChar w:fldCharType="separate"/>
        </w:r>
        <w:r w:rsidR="00E20678">
          <w:rPr>
            <w:noProof/>
            <w:webHidden/>
          </w:rPr>
          <w:t>58</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66" w:history="1">
        <w:r w:rsidR="001240C6" w:rsidRPr="00781ADF">
          <w:rPr>
            <w:rStyle w:val="Hyperlink"/>
            <w:noProof/>
          </w:rPr>
          <w:t>11.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Struttura</w:t>
        </w:r>
        <w:r w:rsidR="001240C6">
          <w:rPr>
            <w:noProof/>
            <w:webHidden/>
          </w:rPr>
          <w:tab/>
        </w:r>
        <w:r w:rsidR="001240C6">
          <w:rPr>
            <w:noProof/>
            <w:webHidden/>
          </w:rPr>
          <w:fldChar w:fldCharType="begin"/>
        </w:r>
        <w:r w:rsidR="001240C6">
          <w:rPr>
            <w:noProof/>
            <w:webHidden/>
          </w:rPr>
          <w:instrText xml:space="preserve"> PAGEREF _Toc524103366 \h </w:instrText>
        </w:r>
        <w:r w:rsidR="001240C6">
          <w:rPr>
            <w:noProof/>
            <w:webHidden/>
          </w:rPr>
        </w:r>
        <w:r w:rsidR="001240C6">
          <w:rPr>
            <w:noProof/>
            <w:webHidden/>
          </w:rPr>
          <w:fldChar w:fldCharType="separate"/>
        </w:r>
        <w:r w:rsidR="00E20678">
          <w:rPr>
            <w:noProof/>
            <w:webHidden/>
          </w:rPr>
          <w:t>58</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67" w:history="1">
        <w:r w:rsidR="001240C6" w:rsidRPr="00781ADF">
          <w:rPr>
            <w:rStyle w:val="Hyperlink"/>
            <w:noProof/>
          </w:rPr>
          <w:t>11.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Dettaglio</w:t>
        </w:r>
        <w:r w:rsidR="001240C6">
          <w:rPr>
            <w:noProof/>
            <w:webHidden/>
          </w:rPr>
          <w:tab/>
        </w:r>
        <w:r w:rsidR="001240C6">
          <w:rPr>
            <w:noProof/>
            <w:webHidden/>
          </w:rPr>
          <w:fldChar w:fldCharType="begin"/>
        </w:r>
        <w:r w:rsidR="001240C6">
          <w:rPr>
            <w:noProof/>
            <w:webHidden/>
          </w:rPr>
          <w:instrText xml:space="preserve"> PAGEREF _Toc524103367 \h </w:instrText>
        </w:r>
        <w:r w:rsidR="001240C6">
          <w:rPr>
            <w:noProof/>
            <w:webHidden/>
          </w:rPr>
        </w:r>
        <w:r w:rsidR="001240C6">
          <w:rPr>
            <w:noProof/>
            <w:webHidden/>
          </w:rPr>
          <w:fldChar w:fldCharType="separate"/>
        </w:r>
        <w:r w:rsidR="00E20678">
          <w:rPr>
            <w:noProof/>
            <w:webHidden/>
          </w:rPr>
          <w:t>63</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8" w:history="1">
        <w:r w:rsidR="001240C6" w:rsidRPr="00781ADF">
          <w:rPr>
            <w:rStyle w:val="Hyperlink"/>
            <w:noProof/>
          </w:rPr>
          <w:t>11.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Risposta d’Ordine</w:t>
        </w:r>
        <w:r w:rsidR="001240C6">
          <w:rPr>
            <w:noProof/>
            <w:webHidden/>
          </w:rPr>
          <w:tab/>
        </w:r>
        <w:r w:rsidR="001240C6">
          <w:rPr>
            <w:noProof/>
            <w:webHidden/>
          </w:rPr>
          <w:fldChar w:fldCharType="begin"/>
        </w:r>
        <w:r w:rsidR="001240C6">
          <w:rPr>
            <w:noProof/>
            <w:webHidden/>
          </w:rPr>
          <w:instrText xml:space="preserve"> PAGEREF _Toc524103368 \h </w:instrText>
        </w:r>
        <w:r w:rsidR="001240C6">
          <w:rPr>
            <w:noProof/>
            <w:webHidden/>
          </w:rPr>
        </w:r>
        <w:r w:rsidR="001240C6">
          <w:rPr>
            <w:noProof/>
            <w:webHidden/>
          </w:rPr>
          <w:fldChar w:fldCharType="separate"/>
        </w:r>
        <w:r w:rsidR="00E20678">
          <w:rPr>
            <w:noProof/>
            <w:webHidden/>
          </w:rPr>
          <w:t>88</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69" w:history="1">
        <w:r w:rsidR="001240C6" w:rsidRPr="00781ADF">
          <w:rPr>
            <w:rStyle w:val="Hyperlink"/>
            <w:noProof/>
          </w:rPr>
          <w:t>11.2.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Struttura</w:t>
        </w:r>
        <w:r w:rsidR="001240C6">
          <w:rPr>
            <w:noProof/>
            <w:webHidden/>
          </w:rPr>
          <w:tab/>
        </w:r>
        <w:r w:rsidR="001240C6">
          <w:rPr>
            <w:noProof/>
            <w:webHidden/>
          </w:rPr>
          <w:fldChar w:fldCharType="begin"/>
        </w:r>
        <w:r w:rsidR="001240C6">
          <w:rPr>
            <w:noProof/>
            <w:webHidden/>
          </w:rPr>
          <w:instrText xml:space="preserve"> PAGEREF _Toc524103369 \h </w:instrText>
        </w:r>
        <w:r w:rsidR="001240C6">
          <w:rPr>
            <w:noProof/>
            <w:webHidden/>
          </w:rPr>
        </w:r>
        <w:r w:rsidR="001240C6">
          <w:rPr>
            <w:noProof/>
            <w:webHidden/>
          </w:rPr>
          <w:fldChar w:fldCharType="separate"/>
        </w:r>
        <w:r w:rsidR="00E20678">
          <w:rPr>
            <w:noProof/>
            <w:webHidden/>
          </w:rPr>
          <w:t>88</w:t>
        </w:r>
        <w:r w:rsidR="001240C6">
          <w:rPr>
            <w:noProof/>
            <w:webHidden/>
          </w:rPr>
          <w:fldChar w:fldCharType="end"/>
        </w:r>
      </w:hyperlink>
    </w:p>
    <w:p w:rsidR="001240C6" w:rsidRDefault="006B6B9D">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70" w:history="1">
        <w:r w:rsidR="001240C6" w:rsidRPr="00781ADF">
          <w:rPr>
            <w:rStyle w:val="Hyperlink"/>
            <w:noProof/>
          </w:rPr>
          <w:t>11.2.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Dettaglio</w:t>
        </w:r>
        <w:r w:rsidR="001240C6">
          <w:rPr>
            <w:noProof/>
            <w:webHidden/>
          </w:rPr>
          <w:tab/>
        </w:r>
        <w:r w:rsidR="001240C6">
          <w:rPr>
            <w:noProof/>
            <w:webHidden/>
          </w:rPr>
          <w:fldChar w:fldCharType="begin"/>
        </w:r>
        <w:r w:rsidR="001240C6">
          <w:rPr>
            <w:noProof/>
            <w:webHidden/>
          </w:rPr>
          <w:instrText xml:space="preserve"> PAGEREF _Toc524103370 \h </w:instrText>
        </w:r>
        <w:r w:rsidR="001240C6">
          <w:rPr>
            <w:noProof/>
            <w:webHidden/>
          </w:rPr>
        </w:r>
        <w:r w:rsidR="001240C6">
          <w:rPr>
            <w:noProof/>
            <w:webHidden/>
          </w:rPr>
          <w:fldChar w:fldCharType="separate"/>
        </w:r>
        <w:r w:rsidR="00E20678">
          <w:rPr>
            <w:noProof/>
            <w:webHidden/>
          </w:rPr>
          <w:t>90</w:t>
        </w:r>
        <w:r w:rsidR="001240C6">
          <w:rPr>
            <w:noProof/>
            <w:webHidden/>
          </w:rPr>
          <w:fldChar w:fldCharType="end"/>
        </w:r>
      </w:hyperlink>
    </w:p>
    <w:p w:rsidR="001240C6" w:rsidRDefault="006B6B9D">
      <w:pPr>
        <w:pStyle w:val="TOC1"/>
        <w:rPr>
          <w:rFonts w:asciiTheme="minorHAnsi" w:eastAsiaTheme="minorEastAsia" w:hAnsiTheme="minorHAnsi" w:cstheme="minorBidi"/>
          <w:b w:val="0"/>
          <w:bCs w:val="0"/>
          <w:caps w:val="0"/>
          <w:noProof/>
          <w:sz w:val="22"/>
          <w:szCs w:val="22"/>
          <w:lang w:val="it-IT" w:eastAsia="it-IT"/>
        </w:rPr>
      </w:pPr>
      <w:hyperlink w:anchor="_Toc524103371" w:history="1">
        <w:r w:rsidR="001240C6" w:rsidRPr="00781ADF">
          <w:rPr>
            <w:rStyle w:val="Hyperlink"/>
            <w:noProof/>
          </w:rPr>
          <w:t>12</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Appendici</w:t>
        </w:r>
        <w:r w:rsidR="001240C6">
          <w:rPr>
            <w:noProof/>
            <w:webHidden/>
          </w:rPr>
          <w:tab/>
        </w:r>
        <w:r w:rsidR="001240C6">
          <w:rPr>
            <w:noProof/>
            <w:webHidden/>
          </w:rPr>
          <w:fldChar w:fldCharType="begin"/>
        </w:r>
        <w:r w:rsidR="001240C6">
          <w:rPr>
            <w:noProof/>
            <w:webHidden/>
          </w:rPr>
          <w:instrText xml:space="preserve"> PAGEREF _Toc524103371 \h </w:instrText>
        </w:r>
        <w:r w:rsidR="001240C6">
          <w:rPr>
            <w:noProof/>
            <w:webHidden/>
          </w:rPr>
        </w:r>
        <w:r w:rsidR="001240C6">
          <w:rPr>
            <w:noProof/>
            <w:webHidden/>
          </w:rPr>
          <w:fldChar w:fldCharType="separate"/>
        </w:r>
        <w:r w:rsidR="00E20678">
          <w:rPr>
            <w:noProof/>
            <w:webHidden/>
          </w:rPr>
          <w:t>101</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72" w:history="1">
        <w:r w:rsidR="001240C6" w:rsidRPr="00781ADF">
          <w:rPr>
            <w:rStyle w:val="Hyperlink"/>
            <w:noProof/>
          </w:rPr>
          <w:t>12.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Appendice A</w:t>
        </w:r>
        <w:r w:rsidR="001240C6">
          <w:rPr>
            <w:noProof/>
            <w:webHidden/>
          </w:rPr>
          <w:tab/>
        </w:r>
        <w:r w:rsidR="001240C6">
          <w:rPr>
            <w:noProof/>
            <w:webHidden/>
          </w:rPr>
          <w:fldChar w:fldCharType="begin"/>
        </w:r>
        <w:r w:rsidR="001240C6">
          <w:rPr>
            <w:noProof/>
            <w:webHidden/>
          </w:rPr>
          <w:instrText xml:space="preserve"> PAGEREF _Toc524103372 \h </w:instrText>
        </w:r>
        <w:r w:rsidR="001240C6">
          <w:rPr>
            <w:noProof/>
            <w:webHidden/>
          </w:rPr>
        </w:r>
        <w:r w:rsidR="001240C6">
          <w:rPr>
            <w:noProof/>
            <w:webHidden/>
          </w:rPr>
          <w:fldChar w:fldCharType="separate"/>
        </w:r>
        <w:r w:rsidR="00E20678">
          <w:rPr>
            <w:noProof/>
            <w:webHidden/>
          </w:rPr>
          <w:t>101</w:t>
        </w:r>
        <w:r w:rsidR="001240C6">
          <w:rPr>
            <w:noProof/>
            <w:webHidden/>
          </w:rPr>
          <w:fldChar w:fldCharType="end"/>
        </w:r>
      </w:hyperlink>
    </w:p>
    <w:p w:rsidR="001240C6" w:rsidRDefault="006B6B9D">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73" w:history="1">
        <w:r w:rsidR="001240C6" w:rsidRPr="00781ADF">
          <w:rPr>
            <w:rStyle w:val="Hyperlink"/>
            <w:noProof/>
          </w:rPr>
          <w:t>12.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Appendice B</w:t>
        </w:r>
        <w:r w:rsidR="001240C6">
          <w:rPr>
            <w:noProof/>
            <w:webHidden/>
          </w:rPr>
          <w:tab/>
        </w:r>
        <w:r w:rsidR="001240C6">
          <w:rPr>
            <w:noProof/>
            <w:webHidden/>
          </w:rPr>
          <w:fldChar w:fldCharType="begin"/>
        </w:r>
        <w:r w:rsidR="001240C6">
          <w:rPr>
            <w:noProof/>
            <w:webHidden/>
          </w:rPr>
          <w:instrText xml:space="preserve"> PAGEREF _Toc524103373 \h </w:instrText>
        </w:r>
        <w:r w:rsidR="001240C6">
          <w:rPr>
            <w:noProof/>
            <w:webHidden/>
          </w:rPr>
        </w:r>
        <w:r w:rsidR="001240C6">
          <w:rPr>
            <w:noProof/>
            <w:webHidden/>
          </w:rPr>
          <w:fldChar w:fldCharType="separate"/>
        </w:r>
        <w:r w:rsidR="00E20678">
          <w:rPr>
            <w:noProof/>
            <w:webHidden/>
          </w:rPr>
          <w:t>101</w:t>
        </w:r>
        <w:r w:rsidR="001240C6">
          <w:rPr>
            <w:noProof/>
            <w:webHidden/>
          </w:rPr>
          <w:fldChar w:fldCharType="end"/>
        </w:r>
      </w:hyperlink>
    </w:p>
    <w:p w:rsidR="00195BE4" w:rsidRDefault="00195BE4">
      <w:r>
        <w:rPr>
          <w:b/>
          <w:bCs/>
          <w:noProof/>
        </w:rPr>
        <w:fldChar w:fldCharType="end"/>
      </w:r>
    </w:p>
    <w:p w:rsidR="00195BE4" w:rsidRDefault="00195BE4" w:rsidP="00195BE4">
      <w:pPr>
        <w:tabs>
          <w:tab w:val="left" w:pos="4170"/>
        </w:tabs>
        <w:rPr>
          <w:rFonts w:ascii="Arial" w:eastAsia="Arial" w:hAnsi="Arial" w:cs="Arial"/>
          <w:sz w:val="20"/>
          <w:szCs w:val="20"/>
        </w:rPr>
      </w:pPr>
    </w:p>
    <w:p w:rsidR="00764641" w:rsidRPr="00764641" w:rsidRDefault="00764641" w:rsidP="00764641">
      <w:pPr>
        <w:rPr>
          <w:rFonts w:ascii="Arial" w:eastAsia="Arial" w:hAnsi="Arial" w:cs="Arial"/>
          <w:sz w:val="20"/>
          <w:szCs w:val="20"/>
        </w:rPr>
      </w:pPr>
      <w:r w:rsidRPr="00195BE4">
        <w:rPr>
          <w:rFonts w:ascii="Arial" w:eastAsia="Arial" w:hAnsi="Arial" w:cs="Arial"/>
          <w:sz w:val="20"/>
          <w:szCs w:val="20"/>
        </w:rPr>
        <w:br w:type="page"/>
      </w:r>
    </w:p>
    <w:p w:rsidR="0015016A" w:rsidRPr="00047B84" w:rsidRDefault="0015016A" w:rsidP="00437745">
      <w:pPr>
        <w:pStyle w:val="Heading1"/>
        <w:rPr>
          <w:rFonts w:eastAsia="Arial"/>
          <w:lang w:val="it-IT"/>
        </w:rPr>
      </w:pPr>
      <w:bookmarkStart w:id="0" w:name="_Toc354134419"/>
      <w:bookmarkStart w:id="1" w:name="_Toc354554815"/>
      <w:bookmarkStart w:id="2" w:name="_Toc354576103"/>
      <w:bookmarkStart w:id="3" w:name="_Toc355097347"/>
      <w:bookmarkStart w:id="4" w:name="_Toc355700087"/>
      <w:bookmarkStart w:id="5" w:name="_Toc355700209"/>
      <w:bookmarkStart w:id="6" w:name="_Toc356905004"/>
      <w:bookmarkStart w:id="7" w:name="_Toc524103290"/>
      <w:r w:rsidRPr="00047B84">
        <w:rPr>
          <w:rFonts w:eastAsia="Arial"/>
          <w:lang w:val="it-IT"/>
        </w:rPr>
        <w:lastRenderedPageBreak/>
        <w:t>Introdu</w:t>
      </w:r>
      <w:r w:rsidR="00047B84" w:rsidRPr="00047B84">
        <w:rPr>
          <w:rFonts w:eastAsia="Arial"/>
          <w:lang w:val="it-IT"/>
        </w:rPr>
        <w:t>zione a</w:t>
      </w:r>
      <w:r w:rsidRPr="00047B84">
        <w:rPr>
          <w:rFonts w:eastAsia="Arial"/>
          <w:lang w:val="it-IT"/>
        </w:rPr>
        <w:t xml:space="preserve"> openPEPPOL </w:t>
      </w:r>
      <w:r w:rsidR="00047B84" w:rsidRPr="00047B84">
        <w:rPr>
          <w:rFonts w:eastAsia="Arial"/>
          <w:lang w:val="it-IT"/>
        </w:rPr>
        <w:t xml:space="preserve">e alla </w:t>
      </w:r>
      <w:r w:rsidRPr="00047B84">
        <w:rPr>
          <w:rFonts w:eastAsia="Arial"/>
          <w:lang w:val="it-IT"/>
        </w:rPr>
        <w:t>BIS</w:t>
      </w:r>
      <w:bookmarkEnd w:id="0"/>
      <w:bookmarkEnd w:id="1"/>
      <w:bookmarkEnd w:id="2"/>
      <w:bookmarkEnd w:id="3"/>
      <w:bookmarkEnd w:id="4"/>
      <w:bookmarkEnd w:id="5"/>
      <w:bookmarkEnd w:id="6"/>
      <w:bookmarkEnd w:id="7"/>
    </w:p>
    <w:p w:rsidR="00047B84" w:rsidRPr="009B032B" w:rsidRDefault="00047B84" w:rsidP="00047B84">
      <w:pPr>
        <w:spacing w:line="239" w:lineRule="auto"/>
        <w:ind w:right="538"/>
        <w:jc w:val="both"/>
        <w:rPr>
          <w:rFonts w:eastAsia="Arial" w:cs="Arial"/>
          <w:spacing w:val="3"/>
          <w:lang w:val="it-IT"/>
        </w:rPr>
      </w:pPr>
      <w:r w:rsidRPr="009B032B">
        <w:rPr>
          <w:rFonts w:eastAsia="Arial" w:cs="Arial"/>
          <w:spacing w:val="3"/>
          <w:lang w:val="it-IT"/>
        </w:rPr>
        <w:t>Questa BIS è il risultato del lavoro svolto in openPEPPOL e pubblicato come parte delle specifiche PEPPOL.</w:t>
      </w:r>
    </w:p>
    <w:p w:rsidR="00047B84" w:rsidRPr="009B032B" w:rsidRDefault="00047B84" w:rsidP="00047B84">
      <w:pPr>
        <w:spacing w:line="239" w:lineRule="auto"/>
        <w:ind w:right="538"/>
        <w:jc w:val="both"/>
        <w:rPr>
          <w:rFonts w:eastAsia="Arial" w:cs="Arial"/>
          <w:spacing w:val="3"/>
          <w:lang w:val="it-IT"/>
        </w:rPr>
      </w:pPr>
    </w:p>
    <w:p w:rsidR="00047B84" w:rsidRDefault="00047B84" w:rsidP="00047B84">
      <w:pPr>
        <w:jc w:val="both"/>
        <w:rPr>
          <w:rFonts w:eastAsia="Arial"/>
          <w:lang w:val="it-IT"/>
        </w:rPr>
      </w:pPr>
      <w:r w:rsidRPr="009B032B">
        <w:rPr>
          <w:rFonts w:eastAsia="Arial" w:cs="Arial"/>
          <w:spacing w:val="3"/>
          <w:lang w:val="it-IT"/>
        </w:rPr>
        <w:t xml:space="preserve">Questo PEPPOL BIS fornisce un set di specifiche per implementare un processo di business PEPPOL. Il documento è inteso per chiarire i requisiti necessari per assicurare l’interoperabilità nell’eProcurement Pubblico pan-europeo e fornisce le linee guida per il supporto e l’implementazione di questi requisiti. Questo </w:t>
      </w:r>
      <w:r w:rsidRPr="009B032B">
        <w:rPr>
          <w:rFonts w:eastAsia="Arial" w:cs="Arial"/>
          <w:lang w:val="it-IT"/>
        </w:rPr>
        <w:t xml:space="preserve">PEPPOL BIS si basa sul Profilo </w:t>
      </w:r>
      <w:r w:rsidRPr="009B032B">
        <w:rPr>
          <w:rFonts w:eastAsia="Arial"/>
          <w:lang w:val="it-IT"/>
        </w:rPr>
        <w:t>“</w:t>
      </w:r>
      <w:r w:rsidRPr="00047B84">
        <w:rPr>
          <w:rFonts w:eastAsia="Arial"/>
          <w:lang w:val="it-IT"/>
        </w:rPr>
        <w:t>BII Profile 28 Ordering</w:t>
      </w:r>
      <w:r w:rsidRPr="009B032B">
        <w:rPr>
          <w:rFonts w:eastAsia="Arial"/>
          <w:lang w:val="it-IT"/>
        </w:rPr>
        <w:t>”</w:t>
      </w:r>
      <w:r>
        <w:rPr>
          <w:rFonts w:eastAsia="Arial"/>
          <w:lang w:val="it-IT"/>
        </w:rPr>
        <w:t xml:space="preserve"> e lo estende in base ai requisiti di e-Procurement della Regione Emilia Romagna</w:t>
      </w:r>
      <w:r w:rsidRPr="009B032B">
        <w:rPr>
          <w:rFonts w:eastAsia="Arial"/>
          <w:lang w:val="it-IT"/>
        </w:rPr>
        <w:t>.</w:t>
      </w:r>
    </w:p>
    <w:p w:rsidR="00047B84" w:rsidRPr="009B032B" w:rsidRDefault="00047B84" w:rsidP="00047B84">
      <w:pPr>
        <w:jc w:val="both"/>
        <w:rPr>
          <w:rFonts w:eastAsia="Arial"/>
          <w:lang w:val="it-IT"/>
        </w:rPr>
      </w:pPr>
      <w:r>
        <w:rPr>
          <w:rFonts w:eastAsia="Arial"/>
          <w:lang w:val="it-IT"/>
        </w:rPr>
        <w:t>Fare riferimento alla sezione “ID Customizzazione” per ulteriori informazioni.</w:t>
      </w:r>
    </w:p>
    <w:p w:rsidR="00047B84" w:rsidRPr="009B032B" w:rsidRDefault="00047B84" w:rsidP="00047B84">
      <w:pPr>
        <w:jc w:val="both"/>
        <w:rPr>
          <w:rFonts w:eastAsia="Arial"/>
          <w:lang w:val="it-IT"/>
        </w:rPr>
      </w:pPr>
    </w:p>
    <w:p w:rsidR="00047B84" w:rsidRDefault="00047B84" w:rsidP="00047B84">
      <w:pPr>
        <w:jc w:val="both"/>
        <w:rPr>
          <w:rFonts w:eastAsia="Arial"/>
          <w:spacing w:val="3"/>
          <w:lang w:val="it-IT"/>
        </w:rPr>
      </w:pPr>
      <w:r w:rsidRPr="009B032B">
        <w:rPr>
          <w:b/>
          <w:lang w:val="it-IT"/>
        </w:rPr>
        <w:t>Lo scopo</w:t>
      </w:r>
      <w:r w:rsidRPr="009B032B">
        <w:rPr>
          <w:lang w:val="it-IT"/>
        </w:rPr>
        <w:t xml:space="preserve"> di questo documento è di descrivere un formato comune per i messaggi </w:t>
      </w:r>
      <w:r w:rsidR="0010110D">
        <w:rPr>
          <w:lang w:val="it-IT"/>
        </w:rPr>
        <w:t>del</w:t>
      </w:r>
      <w:r w:rsidRPr="009B032B">
        <w:rPr>
          <w:lang w:val="it-IT"/>
        </w:rPr>
        <w:t xml:space="preserve">l’ordine </w:t>
      </w:r>
      <w:r>
        <w:rPr>
          <w:lang w:val="it-IT"/>
        </w:rPr>
        <w:t xml:space="preserve">di </w:t>
      </w:r>
      <w:r w:rsidR="0010110D">
        <w:rPr>
          <w:lang w:val="it-IT"/>
        </w:rPr>
        <w:t>acquisto</w:t>
      </w:r>
      <w:r>
        <w:rPr>
          <w:lang w:val="it-IT"/>
        </w:rPr>
        <w:t xml:space="preserve"> e di risposta</w:t>
      </w:r>
      <w:r w:rsidR="006A48F2">
        <w:rPr>
          <w:lang w:val="it-IT"/>
        </w:rPr>
        <w:t>/conferma</w:t>
      </w:r>
      <w:r>
        <w:rPr>
          <w:lang w:val="it-IT"/>
        </w:rPr>
        <w:t xml:space="preserve"> d’ordine </w:t>
      </w:r>
      <w:r w:rsidRPr="009B032B">
        <w:rPr>
          <w:lang w:val="it-IT"/>
        </w:rPr>
        <w:t xml:space="preserve">nel mercato europeo, </w:t>
      </w:r>
      <w:r w:rsidRPr="009B032B">
        <w:rPr>
          <w:rFonts w:eastAsia="Arial"/>
          <w:spacing w:val="3"/>
          <w:lang w:val="it-IT"/>
        </w:rPr>
        <w:t>e facilitare</w:t>
      </w:r>
      <w:r>
        <w:rPr>
          <w:rFonts w:eastAsia="Arial"/>
          <w:spacing w:val="3"/>
          <w:lang w:val="it-IT"/>
        </w:rPr>
        <w:t xml:space="preserve"> </w:t>
      </w:r>
      <w:r w:rsidRPr="009B032B">
        <w:rPr>
          <w:rFonts w:eastAsia="Arial"/>
          <w:spacing w:val="3"/>
          <w:lang w:val="it-IT"/>
        </w:rPr>
        <w:t>un’efficiente implementazione e diffusione della collaborazione elettronica relativa al processo dell’ordine basata su quest</w:t>
      </w:r>
      <w:r w:rsidR="00FA5EA1">
        <w:rPr>
          <w:rFonts w:eastAsia="Arial"/>
          <w:spacing w:val="3"/>
          <w:lang w:val="it-IT"/>
        </w:rPr>
        <w:t>i</w:t>
      </w:r>
      <w:r w:rsidRPr="009B032B">
        <w:rPr>
          <w:rFonts w:eastAsia="Arial"/>
          <w:spacing w:val="3"/>
          <w:lang w:val="it-IT"/>
        </w:rPr>
        <w:t xml:space="preserve"> format</w:t>
      </w:r>
      <w:r w:rsidR="00FA5EA1">
        <w:rPr>
          <w:rFonts w:eastAsia="Arial"/>
          <w:spacing w:val="3"/>
          <w:lang w:val="it-IT"/>
        </w:rPr>
        <w:t>i</w:t>
      </w:r>
      <w:r w:rsidRPr="009B032B">
        <w:rPr>
          <w:rFonts w:eastAsia="Arial"/>
          <w:spacing w:val="3"/>
          <w:lang w:val="it-IT"/>
        </w:rPr>
        <w:t>.</w:t>
      </w:r>
    </w:p>
    <w:p w:rsidR="00047B84" w:rsidRPr="006A48F2" w:rsidRDefault="00047B84" w:rsidP="00047B84">
      <w:pPr>
        <w:spacing w:line="239" w:lineRule="auto"/>
        <w:ind w:right="538"/>
        <w:rPr>
          <w:rFonts w:eastAsia="Arial" w:cs="Arial"/>
          <w:lang w:val="it-IT"/>
        </w:rPr>
      </w:pPr>
    </w:p>
    <w:p w:rsidR="00047B84" w:rsidRDefault="00047B84" w:rsidP="00047B84">
      <w:pPr>
        <w:spacing w:line="239" w:lineRule="auto"/>
        <w:ind w:right="538"/>
        <w:jc w:val="center"/>
        <w:rPr>
          <w:rFonts w:eastAsia="Arial" w:cs="Arial"/>
        </w:rPr>
      </w:pPr>
      <w:r>
        <w:object w:dxaOrig="7410" w:dyaOrig="3391" w14:anchorId="4820D271">
          <v:shape id="_x0000_i1025" type="#_x0000_t75" style="width:366.75pt;height:172.5pt" o:ole="">
            <v:imagedata r:id="rId17" o:title=""/>
          </v:shape>
          <o:OLEObject Type="Embed" ProgID="Visio.Drawing.15" ShapeID="_x0000_i1025" DrawAspect="Content" ObjectID="_1598789081" r:id="rId18"/>
        </w:object>
      </w:r>
    </w:p>
    <w:p w:rsidR="00047B84" w:rsidRDefault="00047B84" w:rsidP="00FA5EA1">
      <w:pPr>
        <w:pStyle w:val="Heading2"/>
      </w:pPr>
      <w:bookmarkStart w:id="8" w:name="_Toc391972582"/>
      <w:bookmarkStart w:id="9" w:name="_Toc495606365"/>
      <w:bookmarkStart w:id="10" w:name="_Toc524103291"/>
      <w:r w:rsidRPr="005E457D">
        <w:t>A chi si rivolge</w:t>
      </w:r>
      <w:bookmarkEnd w:id="8"/>
      <w:bookmarkEnd w:id="9"/>
      <w:bookmarkEnd w:id="10"/>
    </w:p>
    <w:p w:rsidR="00047B84" w:rsidRDefault="00047B84" w:rsidP="00047B84">
      <w:pPr>
        <w:jc w:val="both"/>
        <w:rPr>
          <w:spacing w:val="3"/>
        </w:rPr>
      </w:pPr>
      <w:r w:rsidRPr="009B032B">
        <w:rPr>
          <w:spacing w:val="3"/>
          <w:lang w:val="it-IT"/>
        </w:rPr>
        <w:t xml:space="preserve">Questo documento si rivolge alle organizzazioni che intendono essere abilitate a PEPPOL per scambiare ordini elettronici, e/o ai loro fornitori ICT. </w:t>
      </w:r>
      <w:r>
        <w:rPr>
          <w:spacing w:val="3"/>
        </w:rPr>
        <w:t>Queste organizzazioni potrebbero essere:</w:t>
      </w:r>
    </w:p>
    <w:p w:rsidR="00047B84" w:rsidRDefault="00047B84" w:rsidP="00047B84">
      <w:pPr>
        <w:jc w:val="both"/>
        <w:rPr>
          <w:spacing w:val="3"/>
        </w:rPr>
      </w:pPr>
    </w:p>
    <w:p w:rsidR="00047B84" w:rsidRDefault="00047B84" w:rsidP="00B7789B">
      <w:pPr>
        <w:numPr>
          <w:ilvl w:val="0"/>
          <w:numId w:val="22"/>
        </w:numPr>
        <w:suppressAutoHyphens/>
        <w:jc w:val="both"/>
        <w:rPr>
          <w:spacing w:val="3"/>
        </w:rPr>
      </w:pPr>
      <w:r>
        <w:rPr>
          <w:spacing w:val="3"/>
        </w:rPr>
        <w:t>Fornitori di Servizi</w:t>
      </w:r>
    </w:p>
    <w:p w:rsidR="00047B84" w:rsidRDefault="00047B84" w:rsidP="00B7789B">
      <w:pPr>
        <w:numPr>
          <w:ilvl w:val="0"/>
          <w:numId w:val="22"/>
        </w:numPr>
        <w:suppressAutoHyphens/>
        <w:jc w:val="both"/>
        <w:rPr>
          <w:spacing w:val="3"/>
        </w:rPr>
      </w:pPr>
      <w:r>
        <w:rPr>
          <w:spacing w:val="3"/>
        </w:rPr>
        <w:t>Autorità appaltanti</w:t>
      </w:r>
    </w:p>
    <w:p w:rsidR="00047B84" w:rsidRDefault="00047B84" w:rsidP="00B7789B">
      <w:pPr>
        <w:numPr>
          <w:ilvl w:val="0"/>
          <w:numId w:val="22"/>
        </w:numPr>
        <w:suppressAutoHyphens/>
        <w:jc w:val="both"/>
        <w:rPr>
          <w:spacing w:val="3"/>
        </w:rPr>
      </w:pPr>
      <w:r>
        <w:rPr>
          <w:spacing w:val="3"/>
        </w:rPr>
        <w:t>Operatori Economici</w:t>
      </w:r>
    </w:p>
    <w:p w:rsidR="00047B84" w:rsidRDefault="00047B84" w:rsidP="00B7789B">
      <w:pPr>
        <w:numPr>
          <w:ilvl w:val="0"/>
          <w:numId w:val="22"/>
        </w:numPr>
        <w:suppressAutoHyphens/>
        <w:jc w:val="both"/>
        <w:rPr>
          <w:spacing w:val="3"/>
        </w:rPr>
      </w:pPr>
      <w:r>
        <w:rPr>
          <w:spacing w:val="3"/>
        </w:rPr>
        <w:t>Sviluppatori Software</w:t>
      </w:r>
    </w:p>
    <w:p w:rsidR="00047B84" w:rsidRDefault="00047B84" w:rsidP="00047B84">
      <w:pPr>
        <w:jc w:val="both"/>
        <w:rPr>
          <w:spacing w:val="3"/>
        </w:rPr>
      </w:pPr>
    </w:p>
    <w:p w:rsidR="00047B84" w:rsidRPr="009B032B" w:rsidRDefault="00047B84" w:rsidP="00047B84">
      <w:pPr>
        <w:jc w:val="both"/>
        <w:rPr>
          <w:spacing w:val="3"/>
          <w:lang w:val="it-IT"/>
        </w:rPr>
      </w:pPr>
      <w:r w:rsidRPr="009B032B">
        <w:rPr>
          <w:spacing w:val="3"/>
          <w:lang w:val="it-IT"/>
        </w:rPr>
        <w:t xml:space="preserve">Più specificatamente, i ruoli previsti sono </w:t>
      </w:r>
      <w:r>
        <w:rPr>
          <w:spacing w:val="3"/>
          <w:lang w:val="it-IT"/>
        </w:rPr>
        <w:t>i</w:t>
      </w:r>
      <w:r w:rsidRPr="009B032B">
        <w:rPr>
          <w:spacing w:val="3"/>
          <w:lang w:val="it-IT"/>
        </w:rPr>
        <w:t xml:space="preserve"> seguenti:</w:t>
      </w:r>
    </w:p>
    <w:p w:rsidR="00047B84" w:rsidRDefault="00047B84" w:rsidP="00B7789B">
      <w:pPr>
        <w:numPr>
          <w:ilvl w:val="0"/>
          <w:numId w:val="23"/>
        </w:numPr>
        <w:suppressAutoHyphens/>
        <w:jc w:val="both"/>
        <w:rPr>
          <w:spacing w:val="3"/>
        </w:rPr>
      </w:pPr>
      <w:r>
        <w:rPr>
          <w:spacing w:val="3"/>
        </w:rPr>
        <w:t>Architetti ICT</w:t>
      </w:r>
    </w:p>
    <w:p w:rsidR="00047B84" w:rsidRDefault="00047B84" w:rsidP="00B7789B">
      <w:pPr>
        <w:numPr>
          <w:ilvl w:val="0"/>
          <w:numId w:val="23"/>
        </w:numPr>
        <w:suppressAutoHyphens/>
        <w:jc w:val="both"/>
        <w:rPr>
          <w:spacing w:val="3"/>
        </w:rPr>
      </w:pPr>
      <w:r>
        <w:rPr>
          <w:spacing w:val="3"/>
        </w:rPr>
        <w:t>Sviluppatori ICT</w:t>
      </w:r>
    </w:p>
    <w:p w:rsidR="00047B84" w:rsidRDefault="00047B84" w:rsidP="00B7789B">
      <w:pPr>
        <w:numPr>
          <w:ilvl w:val="0"/>
          <w:numId w:val="23"/>
        </w:numPr>
        <w:suppressAutoHyphens/>
        <w:jc w:val="both"/>
        <w:rPr>
          <w:spacing w:val="3"/>
        </w:rPr>
      </w:pPr>
      <w:r>
        <w:rPr>
          <w:spacing w:val="3"/>
        </w:rPr>
        <w:t>Esperti di Business</w:t>
      </w:r>
    </w:p>
    <w:p w:rsidR="00047B84" w:rsidRDefault="00047B84" w:rsidP="00047B84">
      <w:pPr>
        <w:jc w:val="both"/>
        <w:rPr>
          <w:spacing w:val="3"/>
        </w:rPr>
      </w:pPr>
    </w:p>
    <w:p w:rsidR="00047B84" w:rsidRPr="00047B84" w:rsidRDefault="00047B84" w:rsidP="00047B84">
      <w:pPr>
        <w:rPr>
          <w:rFonts w:eastAsia="Arial"/>
          <w:spacing w:val="3"/>
          <w:lang w:val="it-IT"/>
        </w:rPr>
      </w:pPr>
      <w:r w:rsidRPr="009B032B">
        <w:rPr>
          <w:spacing w:val="3"/>
          <w:lang w:val="it-IT"/>
        </w:rPr>
        <w:t xml:space="preserve">Per ulteriori informazioni su PEPPOL/OpenPEPPOL, leggete </w:t>
      </w:r>
      <w:r w:rsidRPr="009B032B">
        <w:rPr>
          <w:lang w:val="it-IT"/>
        </w:rPr>
        <w:t>[COMMON BIS].</w:t>
      </w:r>
    </w:p>
    <w:p w:rsidR="0015016A" w:rsidRPr="00F54496" w:rsidRDefault="0015016A" w:rsidP="0015016A">
      <w:pPr>
        <w:rPr>
          <w:lang w:val="it-IT"/>
        </w:rPr>
      </w:pPr>
    </w:p>
    <w:p w:rsidR="00FC3CDD" w:rsidRPr="00F54496" w:rsidRDefault="00FC3CDD" w:rsidP="0015016A">
      <w:pPr>
        <w:rPr>
          <w:rFonts w:eastAsia="Arial"/>
          <w:lang w:val="it-IT"/>
        </w:rPr>
      </w:pPr>
    </w:p>
    <w:p w:rsidR="0015016A" w:rsidRPr="00F54496" w:rsidRDefault="0015016A" w:rsidP="0015016A">
      <w:pPr>
        <w:spacing w:line="239" w:lineRule="auto"/>
        <w:ind w:right="538"/>
        <w:jc w:val="center"/>
        <w:rPr>
          <w:rFonts w:eastAsia="Arial" w:cs="Arial"/>
          <w:lang w:val="it-IT"/>
        </w:rPr>
      </w:pPr>
    </w:p>
    <w:p w:rsidR="0015016A" w:rsidRPr="00F54496" w:rsidRDefault="00FC3CDD" w:rsidP="00A23645">
      <w:pPr>
        <w:rPr>
          <w:lang w:val="it-IT"/>
        </w:rPr>
      </w:pPr>
      <w:r w:rsidRPr="00F54496">
        <w:rPr>
          <w:lang w:val="it-IT"/>
        </w:rPr>
        <w:br w:type="page"/>
      </w:r>
    </w:p>
    <w:p w:rsidR="0015016A" w:rsidRDefault="0015016A" w:rsidP="00437745">
      <w:pPr>
        <w:pStyle w:val="Heading1"/>
      </w:pPr>
      <w:bookmarkStart w:id="11" w:name="_Toc354134422"/>
      <w:bookmarkStart w:id="12" w:name="_Toc354554819"/>
      <w:bookmarkStart w:id="13" w:name="_Toc354555276"/>
      <w:bookmarkStart w:id="14" w:name="_Toc354576107"/>
      <w:bookmarkStart w:id="15" w:name="_Toc355097350"/>
      <w:bookmarkStart w:id="16" w:name="_Toc355700090"/>
      <w:bookmarkStart w:id="17" w:name="_Toc355700212"/>
      <w:bookmarkStart w:id="18" w:name="_Toc356905007"/>
      <w:bookmarkStart w:id="19" w:name="_Toc524103292"/>
      <w:r>
        <w:lastRenderedPageBreak/>
        <w:t>References</w:t>
      </w:r>
      <w:bookmarkEnd w:id="11"/>
      <w:bookmarkEnd w:id="12"/>
      <w:bookmarkEnd w:id="13"/>
      <w:bookmarkEnd w:id="14"/>
      <w:bookmarkEnd w:id="15"/>
      <w:bookmarkEnd w:id="16"/>
      <w:bookmarkEnd w:id="17"/>
      <w:bookmarkEnd w:id="18"/>
      <w:bookmarkEnd w:id="19"/>
    </w:p>
    <w:p w:rsidR="0015016A" w:rsidRDefault="0015016A" w:rsidP="0015016A">
      <w:pPr>
        <w:widowControl w:val="0"/>
        <w:autoSpaceDE w:val="0"/>
        <w:autoSpaceDN w:val="0"/>
        <w:adjustRightInd w:val="0"/>
        <w:spacing w:before="61"/>
        <w:ind w:left="113"/>
        <w:rPr>
          <w:rFonts w:ascii="Arial" w:hAnsi="Arial" w:cs="Arial"/>
          <w:sz w:val="20"/>
          <w:szCs w:val="20"/>
        </w:rPr>
      </w:pPr>
    </w:p>
    <w:p w:rsidR="0015016A" w:rsidRPr="009D3665"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9D3665">
        <w:rPr>
          <w:rFonts w:cs="Arial"/>
          <w:sz w:val="20"/>
          <w:szCs w:val="20"/>
          <w:lang w:val="it-IT"/>
        </w:rPr>
        <w:t>[</w:t>
      </w:r>
      <w:r w:rsidRPr="009D3665">
        <w:rPr>
          <w:rFonts w:cs="Arial"/>
          <w:spacing w:val="-1"/>
          <w:sz w:val="20"/>
          <w:szCs w:val="20"/>
          <w:lang w:val="it-IT"/>
        </w:rPr>
        <w:t>P</w:t>
      </w:r>
      <w:r w:rsidRPr="009D3665">
        <w:rPr>
          <w:rFonts w:cs="Arial"/>
          <w:spacing w:val="1"/>
          <w:sz w:val="20"/>
          <w:szCs w:val="20"/>
          <w:lang w:val="it-IT"/>
        </w:rPr>
        <w:t>EP</w:t>
      </w:r>
      <w:r w:rsidRPr="009D3665">
        <w:rPr>
          <w:rFonts w:cs="Arial"/>
          <w:spacing w:val="-1"/>
          <w:sz w:val="20"/>
          <w:szCs w:val="20"/>
          <w:lang w:val="it-IT"/>
        </w:rPr>
        <w:t>P</w:t>
      </w:r>
      <w:r w:rsidRPr="009D3665">
        <w:rPr>
          <w:rFonts w:cs="Arial"/>
          <w:spacing w:val="1"/>
          <w:sz w:val="20"/>
          <w:szCs w:val="20"/>
          <w:lang w:val="it-IT"/>
        </w:rPr>
        <w:t>O</w:t>
      </w:r>
      <w:r w:rsidRPr="009D3665">
        <w:rPr>
          <w:rFonts w:cs="Arial"/>
          <w:sz w:val="20"/>
          <w:szCs w:val="20"/>
          <w:lang w:val="it-IT"/>
        </w:rPr>
        <w:t xml:space="preserve">L]                    </w:t>
      </w:r>
      <w:r w:rsidRPr="009D3665">
        <w:rPr>
          <w:rFonts w:cs="Arial"/>
          <w:spacing w:val="46"/>
          <w:sz w:val="20"/>
          <w:szCs w:val="20"/>
          <w:lang w:val="it-IT"/>
        </w:rPr>
        <w:t xml:space="preserve"> </w:t>
      </w:r>
      <w:r w:rsidRPr="009D3665">
        <w:rPr>
          <w:rFonts w:cs="Arial"/>
          <w:color w:val="000000"/>
          <w:sz w:val="20"/>
          <w:szCs w:val="20"/>
          <w:lang w:val="it-IT"/>
        </w:rPr>
        <w:tab/>
      </w:r>
      <w:hyperlink r:id="rId19" w:history="1">
        <w:r w:rsidR="006A05B3" w:rsidRPr="00E46256">
          <w:rPr>
            <w:rStyle w:val="Hyperlink"/>
            <w:rFonts w:cs="Arial"/>
            <w:sz w:val="20"/>
            <w:szCs w:val="20"/>
            <w:lang w:val="it-IT"/>
          </w:rPr>
          <w:t>http://www.peppol.eu/</w:t>
        </w:r>
      </w:hyperlink>
    </w:p>
    <w:p w:rsidR="0015016A" w:rsidRPr="00BB490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20" w:history="1">
        <w:r w:rsidR="006A05B3" w:rsidRPr="00E46256">
          <w:rPr>
            <w:rStyle w:val="Hyperlink"/>
            <w:rFonts w:cs="Arial"/>
            <w:sz w:val="20"/>
            <w:szCs w:val="20"/>
            <w:lang w:val="nb-NO"/>
          </w:rPr>
          <w:t>http://www.peppol.eu/peppol_components/peppol-eia/eia</w:t>
        </w:r>
      </w:hyperlink>
    </w:p>
    <w:p w:rsidR="0015016A" w:rsidRPr="00FD5013"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FD5013">
        <w:rPr>
          <w:rFonts w:cs="Arial"/>
          <w:color w:val="000000"/>
          <w:sz w:val="20"/>
          <w:szCs w:val="20"/>
          <w:lang w:val="it-IT"/>
        </w:rPr>
        <w:t xml:space="preserve">[PEPPOL_PostAward]      </w:t>
      </w:r>
      <w:r w:rsidRPr="00FD5013">
        <w:rPr>
          <w:rFonts w:cs="Arial"/>
          <w:color w:val="000000"/>
          <w:sz w:val="20"/>
          <w:szCs w:val="20"/>
          <w:lang w:val="it-IT"/>
        </w:rPr>
        <w:tab/>
      </w:r>
      <w:hyperlink r:id="rId21" w:anchor="ict-architecture/post-award- eprocurement/models" w:history="1">
        <w:r w:rsidR="006A05B3" w:rsidRPr="00FD5013">
          <w:rPr>
            <w:rStyle w:val="Hyperlink"/>
            <w:sz w:val="20"/>
            <w:szCs w:val="20"/>
            <w:lang w:val="it-IT"/>
          </w:rPr>
          <w:t>http://www.peppol.eu/peppol_components/peppol-eia/eia#ict-architecture/post-award- eprocurement/models</w:t>
        </w:r>
      </w:hyperlink>
    </w:p>
    <w:p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22" w:anchor="ict-architecture/transport-" w:history="1">
        <w:r w:rsidR="006A05B3" w:rsidRPr="00E46256">
          <w:rPr>
            <w:rStyle w:val="Hyperlink"/>
            <w:rFonts w:cs="Arial"/>
            <w:sz w:val="20"/>
            <w:szCs w:val="20"/>
          </w:rPr>
          <w:t>http://www.peppol.eu/peppol_components/peppol-eia/eia#ict-architecture/transport-</w:t>
        </w:r>
      </w:hyperlink>
      <w:r w:rsidRPr="0093039C">
        <w:rPr>
          <w:rFonts w:cs="Arial"/>
          <w:color w:val="000000"/>
          <w:sz w:val="20"/>
          <w:szCs w:val="20"/>
        </w:rPr>
        <w:t xml:space="preserve"> infrastructure/models</w:t>
      </w:r>
    </w:p>
    <w:p w:rsidR="0015016A" w:rsidRPr="003E5B51"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t>To be developed</w:t>
      </w:r>
    </w:p>
    <w:p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 xml:space="preserve">[CEN_BII]                     </w:t>
      </w:r>
      <w:r w:rsidRPr="00C718B2">
        <w:rPr>
          <w:rFonts w:cs="Arial"/>
          <w:color w:val="000000"/>
          <w:sz w:val="20"/>
          <w:szCs w:val="20"/>
        </w:rPr>
        <w:tab/>
      </w:r>
      <w:hyperlink r:id="rId23" w:history="1">
        <w:r w:rsidR="006A05B3" w:rsidRPr="00E46256">
          <w:rPr>
            <w:rStyle w:val="Hyperlink"/>
            <w:rFonts w:cs="Arial"/>
            <w:sz w:val="20"/>
            <w:szCs w:val="20"/>
          </w:rPr>
          <w:t>http://www.cen.eu/cwa/bii/specs</w:t>
        </w:r>
      </w:hyperlink>
    </w:p>
    <w:p w:rsidR="0015016A" w:rsidRPr="00423E58"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CEN_BII2]                   </w:t>
      </w:r>
      <w:r w:rsidRPr="00423E58">
        <w:rPr>
          <w:rFonts w:cs="Arial"/>
          <w:color w:val="000000"/>
          <w:sz w:val="20"/>
          <w:szCs w:val="20"/>
          <w:lang w:val="da-DK"/>
        </w:rPr>
        <w:tab/>
      </w:r>
      <w:hyperlink r:id="rId24" w:history="1">
        <w:r w:rsidR="006A05B3" w:rsidRPr="00E46256">
          <w:rPr>
            <w:rStyle w:val="Hyperlink"/>
            <w:rFonts w:cs="Arial"/>
            <w:sz w:val="20"/>
            <w:szCs w:val="20"/>
            <w:lang w:val="da-DK"/>
          </w:rPr>
          <w:t>http://www.cenbii.eu</w:t>
        </w:r>
      </w:hyperlink>
    </w:p>
    <w:p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BII_</w:t>
      </w:r>
      <w:r w:rsidR="00F041F8" w:rsidRPr="00C718B2">
        <w:rPr>
          <w:rFonts w:cs="Arial"/>
          <w:color w:val="000000"/>
          <w:sz w:val="20"/>
          <w:szCs w:val="20"/>
        </w:rPr>
        <w:t>Order</w:t>
      </w:r>
      <w:r w:rsidR="00EB60B0" w:rsidRPr="00C718B2">
        <w:rPr>
          <w:rFonts w:cs="Arial"/>
          <w:color w:val="000000"/>
          <w:sz w:val="20"/>
          <w:szCs w:val="20"/>
        </w:rPr>
        <w:t>ing</w:t>
      </w:r>
      <w:r w:rsidRPr="00C718B2">
        <w:rPr>
          <w:rFonts w:cs="Arial"/>
          <w:color w:val="000000"/>
          <w:sz w:val="20"/>
          <w:szCs w:val="20"/>
        </w:rPr>
        <w:t xml:space="preserve">]                  </w:t>
      </w:r>
      <w:r w:rsidRPr="00C718B2">
        <w:rPr>
          <w:rFonts w:cs="Arial"/>
          <w:color w:val="000000"/>
          <w:sz w:val="20"/>
          <w:szCs w:val="20"/>
        </w:rPr>
        <w:tab/>
      </w:r>
      <w:hyperlink r:id="rId25" w:history="1">
        <w:r w:rsidR="00EB60B0" w:rsidRPr="00C718B2">
          <w:rPr>
            <w:rStyle w:val="Hyperlink"/>
            <w:rFonts w:cs="Arial"/>
            <w:sz w:val="20"/>
            <w:szCs w:val="20"/>
          </w:rPr>
          <w:t>ftp://ftp.cen.eu/public/CWAs/BII2/CWA16562/CWA16562-Annex-G-BII-Profile-28-Ordering-V1_0_0.pdf</w:t>
        </w:r>
      </w:hyperlink>
    </w:p>
    <w:p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BII_</w:t>
      </w:r>
      <w:r w:rsidR="00F041F8" w:rsidRPr="00C718B2">
        <w:rPr>
          <w:rFonts w:cs="Arial"/>
          <w:color w:val="000000"/>
          <w:sz w:val="20"/>
          <w:szCs w:val="20"/>
        </w:rPr>
        <w:t>Order</w:t>
      </w:r>
      <w:r w:rsidRPr="00C718B2">
        <w:rPr>
          <w:rFonts w:cs="Arial"/>
          <w:color w:val="000000"/>
          <w:sz w:val="20"/>
          <w:szCs w:val="20"/>
        </w:rPr>
        <w:t xml:space="preserve">Model]        </w:t>
      </w:r>
      <w:r w:rsidRPr="00C718B2">
        <w:rPr>
          <w:rFonts w:cs="Arial"/>
          <w:color w:val="000000"/>
          <w:sz w:val="20"/>
          <w:szCs w:val="20"/>
        </w:rPr>
        <w:tab/>
        <w:t>A browsable HTML version:</w:t>
      </w:r>
    </w:p>
    <w:p w:rsidR="0015016A" w:rsidRPr="00C718B2" w:rsidRDefault="006B6B9D" w:rsidP="0043474E">
      <w:pPr>
        <w:widowControl w:val="0"/>
        <w:autoSpaceDE w:val="0"/>
        <w:autoSpaceDN w:val="0"/>
        <w:adjustRightInd w:val="0"/>
        <w:spacing w:before="34"/>
        <w:ind w:left="2376" w:right="113"/>
        <w:rPr>
          <w:rFonts w:cs="Arial"/>
          <w:color w:val="000000"/>
          <w:sz w:val="20"/>
          <w:szCs w:val="20"/>
        </w:rPr>
      </w:pPr>
      <w:hyperlink r:id="rId26" w:history="1">
        <w:r w:rsidR="00F041F8" w:rsidRPr="00C718B2">
          <w:rPr>
            <w:rStyle w:val="Hyperlink"/>
            <w:rFonts w:cs="Arial"/>
            <w:sz w:val="20"/>
            <w:szCs w:val="20"/>
          </w:rPr>
          <w:t>http://spec.cenbii.eu/BII2/fxhtml/Trdm001-Order/g_1.htm?http://spec.cenbii.eu/BII2/fxhtml/Trdm001-Order/g_5.htm</w:t>
        </w:r>
      </w:hyperlink>
      <w:r w:rsidR="0015016A" w:rsidRPr="00C718B2">
        <w:rPr>
          <w:rFonts w:cs="Arial"/>
          <w:color w:val="000000"/>
          <w:sz w:val="20"/>
          <w:szCs w:val="20"/>
        </w:rPr>
        <w:t xml:space="preserve"> </w:t>
      </w:r>
    </w:p>
    <w:p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7" w:history="1">
        <w:r w:rsidR="006A05B3" w:rsidRPr="00E46256">
          <w:rPr>
            <w:rStyle w:val="Hyperlink"/>
            <w:sz w:val="20"/>
            <w:szCs w:val="20"/>
            <w:lang w:val="nb-NO"/>
          </w:rPr>
          <w:t>http://docs.oasis-open.org/ubl/os-UBL-2.1/UBL-2.1.html</w:t>
        </w:r>
      </w:hyperlink>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8" w:history="1">
        <w:r w:rsidR="006A05B3" w:rsidRPr="00E46256">
          <w:rPr>
            <w:rStyle w:val="Hyperlink"/>
            <w:rFonts w:cs="Arial"/>
            <w:sz w:val="20"/>
            <w:szCs w:val="20"/>
          </w:rPr>
          <w:t>http://docs.oasis-open.org/ubl/os-UBL-2.1/xsd/maindoc/UBL-Order-2.1.xsd</w:t>
        </w:r>
      </w:hyperlink>
    </w:p>
    <w:p w:rsidR="008F10F0" w:rsidRPr="003E5B51" w:rsidRDefault="008F10F0" w:rsidP="008F10F0">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Pr>
          <w:rFonts w:cs="Arial"/>
          <w:color w:val="000000"/>
          <w:sz w:val="20"/>
          <w:szCs w:val="20"/>
        </w:rPr>
        <w:t>Order_Response</w:t>
      </w:r>
      <w:r w:rsidRPr="003E5B51">
        <w:rPr>
          <w:rFonts w:cs="Arial"/>
          <w:color w:val="000000"/>
          <w:sz w:val="20"/>
          <w:szCs w:val="20"/>
        </w:rPr>
        <w:t xml:space="preserve">]       </w:t>
      </w:r>
      <w:r w:rsidRPr="003E5B51">
        <w:rPr>
          <w:rFonts w:cs="Arial"/>
          <w:color w:val="000000"/>
          <w:sz w:val="20"/>
          <w:szCs w:val="20"/>
        </w:rPr>
        <w:tab/>
      </w:r>
      <w:hyperlink r:id="rId29" w:history="1">
        <w:r w:rsidR="006A05B3" w:rsidRPr="00E46256">
          <w:rPr>
            <w:rStyle w:val="Hyperlink"/>
            <w:rFonts w:cs="Arial"/>
            <w:sz w:val="20"/>
            <w:szCs w:val="20"/>
          </w:rPr>
          <w:t>http://docs.oasis-open.org/ubl/os-UBL-2.1/xsd/maindoc/UBL-OrderResponse-2.1.xsd</w:t>
        </w:r>
      </w:hyperlink>
    </w:p>
    <w:p w:rsidR="0015016A"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30" w:history="1">
        <w:r w:rsidR="006A05B3" w:rsidRPr="00E46256">
          <w:rPr>
            <w:rStyle w:val="Hyperlink"/>
            <w:rFonts w:cs="Arial"/>
            <w:sz w:val="20"/>
            <w:szCs w:val="20"/>
          </w:rPr>
          <w:t>http://www.schematron.com</w:t>
        </w:r>
      </w:hyperlink>
    </w:p>
    <w:p w:rsidR="006A05B3" w:rsidRDefault="0015016A" w:rsidP="006A05B3">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31" w:history="1">
        <w:r w:rsidR="006A05B3" w:rsidRPr="00E46256">
          <w:rPr>
            <w:rStyle w:val="Hyperlink"/>
            <w:rFonts w:cs="Arial"/>
            <w:sz w:val="20"/>
            <w:szCs w:val="20"/>
          </w:rPr>
          <w:t>http://www.w3.org/TR/xslt20/</w:t>
        </w:r>
      </w:hyperlink>
    </w:p>
    <w:p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Member States shall prescribe that letters and order forms, whether they are in paper form or use any other medium</w:t>
      </w:r>
      <w:r w:rsidR="00F6024B" w:rsidRPr="00820064">
        <w:rPr>
          <w:rFonts w:asciiTheme="minorHAnsi" w:hAnsiTheme="minorHAnsi" w:cs="Arial"/>
          <w:color w:val="000000"/>
          <w:sz w:val="20"/>
          <w:szCs w:val="20"/>
        </w:rPr>
        <w:t xml:space="preserve"> ,</w:t>
      </w:r>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rsidR="00F6024B" w:rsidRDefault="006B6B9D" w:rsidP="00F6024B">
      <w:pPr>
        <w:widowControl w:val="0"/>
        <w:autoSpaceDE w:val="0"/>
        <w:autoSpaceDN w:val="0"/>
        <w:adjustRightInd w:val="0"/>
        <w:spacing w:before="34"/>
        <w:ind w:left="1620" w:right="113" w:firstLine="720"/>
        <w:rPr>
          <w:color w:val="000000"/>
          <w:sz w:val="20"/>
          <w:szCs w:val="20"/>
        </w:rPr>
      </w:pPr>
      <w:hyperlink r:id="rId32" w:history="1">
        <w:r w:rsidR="006A05B3" w:rsidRPr="00E46256">
          <w:rPr>
            <w:rStyle w:val="Hyperlink"/>
            <w:sz w:val="20"/>
            <w:szCs w:val="20"/>
          </w:rPr>
          <w:t>http://eur-lex.europa.eu/LexUriServ/LexUriServ.do?uri=CELEX:32006L0112:EN:NOT</w:t>
        </w:r>
      </w:hyperlink>
    </w:p>
    <w:p w:rsidR="00F6024B" w:rsidRDefault="00F6024B" w:rsidP="0043474E">
      <w:pPr>
        <w:widowControl w:val="0"/>
        <w:autoSpaceDE w:val="0"/>
        <w:autoSpaceDN w:val="0"/>
        <w:adjustRightInd w:val="0"/>
        <w:spacing w:before="34"/>
        <w:ind w:left="2378" w:right="113" w:hanging="2265"/>
        <w:rPr>
          <w:rFonts w:cs="Arial"/>
          <w:color w:val="000000"/>
          <w:sz w:val="20"/>
          <w:szCs w:val="20"/>
        </w:rPr>
      </w:pPr>
    </w:p>
    <w:p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rsidR="0043474E" w:rsidRDefault="006B6B9D" w:rsidP="001B76D0">
      <w:pPr>
        <w:widowControl w:val="0"/>
        <w:autoSpaceDE w:val="0"/>
        <w:autoSpaceDN w:val="0"/>
        <w:adjustRightInd w:val="0"/>
        <w:spacing w:before="34"/>
        <w:ind w:left="1620" w:right="113" w:firstLine="720"/>
        <w:rPr>
          <w:color w:val="000000"/>
          <w:sz w:val="20"/>
          <w:szCs w:val="20"/>
        </w:rPr>
      </w:pPr>
      <w:hyperlink r:id="rId33" w:history="1">
        <w:r w:rsidR="006A05B3" w:rsidRPr="00E46256">
          <w:rPr>
            <w:rStyle w:val="Hyperlink"/>
            <w:sz w:val="20"/>
            <w:szCs w:val="20"/>
          </w:rPr>
          <w:t>http://eur-lex.europa.eu/LexUriServ/LexUriServ.do?uri=CELEX:32006L0112:EN:NOT</w:t>
        </w:r>
      </w:hyperlink>
    </w:p>
    <w:p w:rsidR="0043474E" w:rsidRDefault="0043474E" w:rsidP="0043474E">
      <w:pPr>
        <w:widowControl w:val="0"/>
        <w:autoSpaceDE w:val="0"/>
        <w:autoSpaceDN w:val="0"/>
        <w:adjustRightInd w:val="0"/>
        <w:spacing w:before="34"/>
        <w:ind w:left="2381" w:right="113"/>
        <w:rPr>
          <w:rFonts w:cs="Arial"/>
          <w:color w:val="000000"/>
          <w:sz w:val="20"/>
          <w:szCs w:val="20"/>
        </w:rPr>
      </w:pPr>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rsidR="0015016A" w:rsidRPr="003E5B51" w:rsidRDefault="006B6B9D" w:rsidP="0043474E">
      <w:pPr>
        <w:widowControl w:val="0"/>
        <w:autoSpaceDE w:val="0"/>
        <w:autoSpaceDN w:val="0"/>
        <w:adjustRightInd w:val="0"/>
        <w:spacing w:before="34"/>
        <w:ind w:left="1771" w:right="113" w:firstLine="607"/>
        <w:rPr>
          <w:rFonts w:cs="Arial"/>
          <w:color w:val="000000"/>
          <w:sz w:val="20"/>
          <w:szCs w:val="20"/>
        </w:rPr>
      </w:pPr>
      <w:hyperlink r:id="rId34" w:history="1">
        <w:r w:rsidR="006A05B3" w:rsidRPr="00E46256">
          <w:rPr>
            <w:rStyle w:val="Hyperlink"/>
            <w:rFonts w:cs="Arial"/>
            <w:sz w:val="20"/>
            <w:szCs w:val="20"/>
          </w:rPr>
          <w:t>http://eur-lex.europa.eu/LexUriServ/LexUriServ.do?uri=CELEX:31999L0093:EN:NOT</w:t>
        </w:r>
      </w:hyperlink>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35" w:history="1">
        <w:r w:rsidR="006A05B3" w:rsidRPr="00E46256">
          <w:rPr>
            <w:rStyle w:val="Hyperlink"/>
            <w:rFonts w:cs="Arial"/>
            <w:sz w:val="20"/>
            <w:szCs w:val="20"/>
          </w:rPr>
          <w:t xml:space="preserve"> http://ec.europa.eu/isa/library/index_en.htm</w:t>
        </w:r>
      </w:hyperlink>
      <w:hyperlink r:id="rId36" w:history="1">
        <w:r w:rsidR="006A05B3" w:rsidRPr="00E46256">
          <w:rPr>
            <w:rStyle w:val="Hyperlink"/>
            <w:sz w:val="20"/>
            <w:szCs w:val="20"/>
          </w:rPr>
          <w:t xml:space="preserve"> http://ec.europa.eu/isa/documents/isa_annex_ii_eif_en.pdf</w:t>
        </w:r>
      </w:hyperlink>
    </w:p>
    <w:p w:rsidR="0015016A" w:rsidRDefault="0015016A" w:rsidP="0043474E">
      <w:pPr>
        <w:widowControl w:val="0"/>
        <w:autoSpaceDE w:val="0"/>
        <w:autoSpaceDN w:val="0"/>
        <w:adjustRightInd w:val="0"/>
        <w:spacing w:before="34"/>
        <w:ind w:left="2378" w:right="113" w:hanging="2265"/>
        <w:rPr>
          <w:rFonts w:cs="Arial"/>
          <w:color w:val="000000"/>
          <w:sz w:val="20"/>
          <w:szCs w:val="20"/>
        </w:rPr>
      </w:pPr>
    </w:p>
    <w:p w:rsidR="00FE2CCF" w:rsidRDefault="0015016A" w:rsidP="0043474E">
      <w:pPr>
        <w:widowControl w:val="0"/>
        <w:autoSpaceDE w:val="0"/>
        <w:autoSpaceDN w:val="0"/>
        <w:adjustRightInd w:val="0"/>
        <w:spacing w:before="34"/>
        <w:ind w:left="2378" w:right="113" w:hanging="2265"/>
        <w:rPr>
          <w:rFonts w:eastAsia="Arial" w:cs="Arial"/>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7" w:history="1">
        <w:r w:rsidR="006A05B3" w:rsidRPr="00E46256">
          <w:rPr>
            <w:rStyle w:val="Hyperlink"/>
            <w:sz w:val="20"/>
            <w:szCs w:val="20"/>
          </w:rPr>
          <w:t>http://www.gs1.org/barcodes/technical/id_keys</w:t>
        </w:r>
      </w:hyperlink>
    </w:p>
    <w:p w:rsidR="0015016A" w:rsidRPr="0006515E" w:rsidRDefault="00FE2CCF" w:rsidP="0006515E">
      <w:pPr>
        <w:pStyle w:val="Heading1"/>
      </w:pPr>
      <w:r>
        <w:rPr>
          <w:rFonts w:eastAsia="Arial" w:cs="Arial"/>
          <w:sz w:val="20"/>
          <w:szCs w:val="20"/>
        </w:rPr>
        <w:br w:type="page"/>
      </w:r>
      <w:bookmarkStart w:id="20" w:name="_Toc354134423"/>
      <w:bookmarkStart w:id="21" w:name="_Toc354554820"/>
      <w:bookmarkStart w:id="22" w:name="_Toc354576108"/>
      <w:bookmarkStart w:id="23" w:name="_Toc355097351"/>
      <w:bookmarkStart w:id="24" w:name="_Toc355700091"/>
      <w:bookmarkStart w:id="25" w:name="_Toc355700213"/>
      <w:bookmarkStart w:id="26" w:name="_Toc356905008"/>
      <w:bookmarkStart w:id="27" w:name="_Toc524103293"/>
      <w:r w:rsidR="0015016A" w:rsidRPr="0006515E">
        <w:lastRenderedPageBreak/>
        <w:t>Document history</w:t>
      </w:r>
      <w:bookmarkEnd w:id="20"/>
      <w:bookmarkEnd w:id="21"/>
      <w:bookmarkEnd w:id="22"/>
      <w:bookmarkEnd w:id="23"/>
      <w:bookmarkEnd w:id="24"/>
      <w:bookmarkEnd w:id="25"/>
      <w:bookmarkEnd w:id="26"/>
      <w:bookmarkEnd w:id="27"/>
    </w:p>
    <w:p w:rsidR="0015016A" w:rsidRDefault="0015016A" w:rsidP="00437745">
      <w:pPr>
        <w:pStyle w:val="Heading2"/>
      </w:pPr>
      <w:bookmarkStart w:id="28" w:name="_Toc354134424"/>
      <w:bookmarkStart w:id="29" w:name="_Toc354554821"/>
      <w:bookmarkStart w:id="30" w:name="_Toc354576109"/>
      <w:bookmarkStart w:id="31" w:name="_Toc355097352"/>
      <w:bookmarkStart w:id="32" w:name="_Toc355700092"/>
      <w:bookmarkStart w:id="33" w:name="_Toc355700214"/>
      <w:bookmarkStart w:id="34" w:name="_Toc356905009"/>
      <w:bookmarkStart w:id="35" w:name="_Toc524103294"/>
      <w:r>
        <w:t>Revision history</w:t>
      </w:r>
      <w:bookmarkEnd w:id="28"/>
      <w:bookmarkEnd w:id="29"/>
      <w:bookmarkEnd w:id="30"/>
      <w:bookmarkEnd w:id="31"/>
      <w:bookmarkEnd w:id="32"/>
      <w:bookmarkEnd w:id="33"/>
      <w:bookmarkEnd w:id="34"/>
      <w:bookmarkEnd w:id="35"/>
    </w:p>
    <w:p w:rsidR="0015016A" w:rsidRDefault="0015016A" w:rsidP="0015016A">
      <w:pPr>
        <w:spacing w:line="200" w:lineRule="exact"/>
        <w:rPr>
          <w:sz w:val="20"/>
          <w:szCs w:val="20"/>
        </w:rPr>
      </w:pPr>
    </w:p>
    <w:p w:rsidR="0015016A" w:rsidRDefault="0015016A" w:rsidP="0015016A">
      <w:pPr>
        <w:spacing w:line="200" w:lineRule="exact"/>
        <w:rPr>
          <w:sz w:val="20"/>
          <w:szCs w:val="20"/>
        </w:rPr>
      </w:pPr>
    </w:p>
    <w:tbl>
      <w:tblPr>
        <w:tblStyle w:val="LightList-Accent12"/>
        <w:tblW w:w="10031" w:type="dxa"/>
        <w:tblLayout w:type="fixed"/>
        <w:tblLook w:val="04A0" w:firstRow="1" w:lastRow="0" w:firstColumn="1" w:lastColumn="0" w:noHBand="0" w:noVBand="1"/>
      </w:tblPr>
      <w:tblGrid>
        <w:gridCol w:w="1101"/>
        <w:gridCol w:w="1275"/>
        <w:gridCol w:w="2127"/>
        <w:gridCol w:w="1984"/>
        <w:gridCol w:w="142"/>
        <w:gridCol w:w="3402"/>
      </w:tblGrid>
      <w:tr w:rsidR="0015016A" w:rsidRPr="00BC7F0F" w:rsidTr="001240C6">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101" w:type="dxa"/>
            <w:vAlign w:val="center"/>
          </w:tcPr>
          <w:p w:rsidR="0015016A" w:rsidRPr="00BC7F0F" w:rsidRDefault="0015016A" w:rsidP="00BC7F0F">
            <w:pPr>
              <w:jc w:val="center"/>
              <w:rPr>
                <w:rFonts w:eastAsia="Arial"/>
              </w:rPr>
            </w:pPr>
            <w:r w:rsidRPr="00BC7F0F">
              <w:rPr>
                <w:rFonts w:eastAsia="Arial"/>
              </w:rPr>
              <w:t>Version</w:t>
            </w:r>
          </w:p>
        </w:tc>
        <w:tc>
          <w:tcPr>
            <w:tcW w:w="1275" w:type="dxa"/>
            <w:vAlign w:val="center"/>
          </w:tcPr>
          <w:p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Date</w:t>
            </w:r>
          </w:p>
        </w:tc>
        <w:tc>
          <w:tcPr>
            <w:tcW w:w="2127" w:type="dxa"/>
            <w:vAlign w:val="center"/>
          </w:tcPr>
          <w:p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Author</w:t>
            </w:r>
          </w:p>
        </w:tc>
        <w:tc>
          <w:tcPr>
            <w:tcW w:w="1984" w:type="dxa"/>
            <w:vAlign w:val="center"/>
          </w:tcPr>
          <w:p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Organisation</w:t>
            </w:r>
          </w:p>
        </w:tc>
        <w:tc>
          <w:tcPr>
            <w:tcW w:w="3544" w:type="dxa"/>
            <w:gridSpan w:val="2"/>
            <w:vAlign w:val="center"/>
          </w:tcPr>
          <w:p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Description</w:t>
            </w:r>
          </w:p>
        </w:tc>
      </w:tr>
      <w:tr w:rsidR="0015016A" w:rsidRPr="00BC7F0F" w:rsidTr="001240C6">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101" w:type="dxa"/>
          </w:tcPr>
          <w:p w:rsidR="0015016A" w:rsidRPr="001240C6" w:rsidRDefault="0015016A" w:rsidP="00BC7F0F">
            <w:pPr>
              <w:rPr>
                <w:rFonts w:ascii="Arial" w:eastAsia="Arial" w:hAnsi="Arial" w:cs="Arial"/>
                <w:sz w:val="18"/>
                <w:szCs w:val="18"/>
              </w:rPr>
            </w:pPr>
            <w:r w:rsidRPr="001240C6">
              <w:rPr>
                <w:rFonts w:ascii="Arial" w:eastAsia="Arial" w:hAnsi="Arial" w:cs="Arial"/>
                <w:sz w:val="18"/>
                <w:szCs w:val="18"/>
              </w:rPr>
              <w:t>1.0</w:t>
            </w:r>
          </w:p>
        </w:tc>
        <w:tc>
          <w:tcPr>
            <w:tcW w:w="1275" w:type="dxa"/>
          </w:tcPr>
          <w:p w:rsidR="0015016A" w:rsidRPr="001240C6" w:rsidRDefault="00B05CB1"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15</w:t>
            </w:r>
            <w:r w:rsidR="0015016A" w:rsidRPr="001240C6">
              <w:rPr>
                <w:rFonts w:ascii="Arial" w:eastAsia="Arial" w:hAnsi="Arial" w:cs="Arial"/>
                <w:sz w:val="18"/>
                <w:szCs w:val="18"/>
              </w:rPr>
              <w:t>.</w:t>
            </w:r>
            <w:r w:rsidR="00E1439A" w:rsidRPr="001240C6">
              <w:rPr>
                <w:rFonts w:ascii="Arial" w:eastAsia="Arial" w:hAnsi="Arial" w:cs="Arial"/>
                <w:sz w:val="18"/>
                <w:szCs w:val="18"/>
              </w:rPr>
              <w:t>10</w:t>
            </w:r>
            <w:r w:rsidR="0015016A" w:rsidRPr="001240C6">
              <w:rPr>
                <w:rFonts w:ascii="Arial" w:eastAsia="Arial" w:hAnsi="Arial" w:cs="Arial"/>
                <w:sz w:val="18"/>
                <w:szCs w:val="18"/>
              </w:rPr>
              <w:t>.2013</w:t>
            </w:r>
          </w:p>
        </w:tc>
        <w:tc>
          <w:tcPr>
            <w:tcW w:w="2127" w:type="dxa"/>
          </w:tcPr>
          <w:p w:rsidR="0015016A" w:rsidRPr="001240C6" w:rsidRDefault="0033177C"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Erik Gustavsen</w:t>
            </w:r>
          </w:p>
        </w:tc>
        <w:tc>
          <w:tcPr>
            <w:tcW w:w="2126" w:type="dxa"/>
            <w:gridSpan w:val="2"/>
          </w:tcPr>
          <w:p w:rsidR="0015016A" w:rsidRPr="001240C6" w:rsidRDefault="0033177C"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Difi</w:t>
            </w:r>
          </w:p>
        </w:tc>
        <w:tc>
          <w:tcPr>
            <w:tcW w:w="3402" w:type="dxa"/>
          </w:tcPr>
          <w:p w:rsidR="0015016A" w:rsidRPr="00267ECF" w:rsidRDefault="00CF0CDA"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267ECF">
              <w:rPr>
                <w:rFonts w:ascii="Arial" w:eastAsia="Arial" w:hAnsi="Arial" w:cs="Arial"/>
                <w:sz w:val="18"/>
                <w:szCs w:val="18"/>
              </w:rPr>
              <w:t>First version</w:t>
            </w:r>
          </w:p>
          <w:p w:rsidR="00BC7F0F" w:rsidRPr="00267ECF" w:rsidRDefault="00BC7F0F"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p>
        </w:tc>
      </w:tr>
      <w:tr w:rsidR="008A71B1" w:rsidRPr="00BC7F0F" w:rsidTr="001240C6">
        <w:trPr>
          <w:trHeight w:val="585"/>
        </w:trPr>
        <w:tc>
          <w:tcPr>
            <w:cnfStyle w:val="001000000000" w:firstRow="0" w:lastRow="0" w:firstColumn="1" w:lastColumn="0" w:oddVBand="0" w:evenVBand="0" w:oddHBand="0" w:evenHBand="0" w:firstRowFirstColumn="0" w:firstRowLastColumn="0" w:lastRowFirstColumn="0" w:lastRowLastColumn="0"/>
            <w:tcW w:w="1101" w:type="dxa"/>
          </w:tcPr>
          <w:p w:rsidR="008A71B1" w:rsidRPr="001240C6" w:rsidRDefault="00FA48FD" w:rsidP="00BC7F0F">
            <w:pPr>
              <w:rPr>
                <w:rFonts w:ascii="Arial" w:eastAsia="Arial" w:hAnsi="Arial" w:cs="Arial"/>
                <w:sz w:val="18"/>
                <w:szCs w:val="18"/>
              </w:rPr>
            </w:pPr>
            <w:r w:rsidRPr="001240C6">
              <w:rPr>
                <w:rFonts w:ascii="Arial" w:eastAsia="Arial" w:hAnsi="Arial" w:cs="Arial"/>
                <w:sz w:val="18"/>
                <w:szCs w:val="18"/>
              </w:rPr>
              <w:t>1.01</w:t>
            </w:r>
          </w:p>
        </w:tc>
        <w:tc>
          <w:tcPr>
            <w:tcW w:w="1275" w:type="dxa"/>
          </w:tcPr>
          <w:p w:rsidR="008A71B1" w:rsidRPr="001240C6"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10.03.2016</w:t>
            </w:r>
          </w:p>
        </w:tc>
        <w:tc>
          <w:tcPr>
            <w:tcW w:w="2127" w:type="dxa"/>
          </w:tcPr>
          <w:p w:rsidR="008A71B1" w:rsidRPr="001240C6"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Siw Midtgård Meckelborg</w:t>
            </w:r>
          </w:p>
        </w:tc>
        <w:tc>
          <w:tcPr>
            <w:tcW w:w="2126" w:type="dxa"/>
            <w:gridSpan w:val="2"/>
          </w:tcPr>
          <w:p w:rsidR="001240C6"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Difi</w:t>
            </w:r>
          </w:p>
          <w:p w:rsidR="008A71B1" w:rsidRPr="001240C6"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Edisys Consulting AS</w:t>
            </w:r>
          </w:p>
        </w:tc>
        <w:tc>
          <w:tcPr>
            <w:tcW w:w="3402" w:type="dxa"/>
          </w:tcPr>
          <w:p w:rsidR="008A71B1" w:rsidRPr="00267ECF"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267ECF">
              <w:rPr>
                <w:rFonts w:ascii="Arial" w:eastAsia="Arial" w:hAnsi="Arial" w:cs="Arial"/>
                <w:sz w:val="18"/>
                <w:szCs w:val="18"/>
              </w:rPr>
              <w:t>Minor editorial changes, see release notes</w:t>
            </w:r>
          </w:p>
        </w:tc>
      </w:tr>
      <w:tr w:rsidR="00FA5EA1" w:rsidRPr="00BC7F0F" w:rsidTr="001240C6">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101" w:type="dxa"/>
          </w:tcPr>
          <w:p w:rsidR="00FA5EA1" w:rsidRPr="001240C6" w:rsidRDefault="00BC7F0F" w:rsidP="00BC7F0F">
            <w:pPr>
              <w:rPr>
                <w:rFonts w:ascii="Arial" w:eastAsia="Arial" w:hAnsi="Arial" w:cs="Arial"/>
                <w:sz w:val="18"/>
                <w:szCs w:val="18"/>
              </w:rPr>
            </w:pPr>
            <w:r w:rsidRPr="001240C6">
              <w:rPr>
                <w:rFonts w:ascii="Arial" w:eastAsia="Arial" w:hAnsi="Arial" w:cs="Arial"/>
                <w:sz w:val="18"/>
                <w:szCs w:val="18"/>
              </w:rPr>
              <w:t>1</w:t>
            </w:r>
            <w:r w:rsidR="00FA5EA1" w:rsidRPr="001240C6">
              <w:rPr>
                <w:rFonts w:ascii="Arial" w:eastAsia="Arial" w:hAnsi="Arial" w:cs="Arial"/>
                <w:sz w:val="18"/>
                <w:szCs w:val="18"/>
              </w:rPr>
              <w:t>.0</w:t>
            </w:r>
            <w:r w:rsidRPr="001240C6">
              <w:rPr>
                <w:rFonts w:ascii="Arial" w:eastAsia="Arial" w:hAnsi="Arial" w:cs="Arial"/>
                <w:sz w:val="18"/>
                <w:szCs w:val="18"/>
              </w:rPr>
              <w:t>1</w:t>
            </w:r>
            <w:r w:rsidR="00FA5EA1" w:rsidRPr="001240C6">
              <w:rPr>
                <w:rFonts w:ascii="Arial" w:eastAsia="Arial" w:hAnsi="Arial" w:cs="Arial"/>
                <w:sz w:val="18"/>
                <w:szCs w:val="18"/>
              </w:rPr>
              <w:t>.01</w:t>
            </w:r>
          </w:p>
        </w:tc>
        <w:tc>
          <w:tcPr>
            <w:tcW w:w="1275" w:type="dxa"/>
          </w:tcPr>
          <w:p w:rsidR="00FA5EA1" w:rsidRPr="001240C6" w:rsidRDefault="00FA5EA1" w:rsidP="0006515E">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1</w:t>
            </w:r>
            <w:r w:rsidR="0006515E" w:rsidRPr="001240C6">
              <w:rPr>
                <w:rFonts w:ascii="Arial" w:eastAsia="Arial" w:hAnsi="Arial" w:cs="Arial"/>
                <w:sz w:val="18"/>
                <w:szCs w:val="18"/>
              </w:rPr>
              <w:t>3</w:t>
            </w:r>
            <w:r w:rsidRPr="001240C6">
              <w:rPr>
                <w:rFonts w:ascii="Arial" w:eastAsia="Arial" w:hAnsi="Arial" w:cs="Arial"/>
                <w:sz w:val="18"/>
                <w:szCs w:val="18"/>
              </w:rPr>
              <w:t>.</w:t>
            </w:r>
            <w:r w:rsidR="00BC7F0F" w:rsidRPr="001240C6">
              <w:rPr>
                <w:rFonts w:ascii="Arial" w:eastAsia="Arial" w:hAnsi="Arial" w:cs="Arial"/>
                <w:sz w:val="18"/>
                <w:szCs w:val="18"/>
              </w:rPr>
              <w:t>11</w:t>
            </w:r>
            <w:r w:rsidRPr="001240C6">
              <w:rPr>
                <w:rFonts w:ascii="Arial" w:eastAsia="Arial" w:hAnsi="Arial" w:cs="Arial"/>
                <w:sz w:val="18"/>
                <w:szCs w:val="18"/>
              </w:rPr>
              <w:t>.201</w:t>
            </w:r>
            <w:r w:rsidR="00BC7F0F" w:rsidRPr="001240C6">
              <w:rPr>
                <w:rFonts w:ascii="Arial" w:eastAsia="Arial" w:hAnsi="Arial" w:cs="Arial"/>
                <w:sz w:val="18"/>
                <w:szCs w:val="18"/>
              </w:rPr>
              <w:t>7</w:t>
            </w:r>
          </w:p>
        </w:tc>
        <w:tc>
          <w:tcPr>
            <w:tcW w:w="2127" w:type="dxa"/>
          </w:tcPr>
          <w:p w:rsidR="00FA5EA1" w:rsidRPr="001240C6" w:rsidRDefault="00FA5EA1"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Roberto Cisternino</w:t>
            </w:r>
          </w:p>
        </w:tc>
        <w:tc>
          <w:tcPr>
            <w:tcW w:w="2126" w:type="dxa"/>
            <w:gridSpan w:val="2"/>
          </w:tcPr>
          <w:p w:rsidR="00FA5EA1" w:rsidRPr="001240C6" w:rsidRDefault="00FA5EA1"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Javest, IT</w:t>
            </w:r>
          </w:p>
        </w:tc>
        <w:tc>
          <w:tcPr>
            <w:tcW w:w="3402" w:type="dxa"/>
          </w:tcPr>
          <w:p w:rsidR="00FA5EA1" w:rsidRPr="00267ECF" w:rsidRDefault="00FA5EA1"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267ECF">
              <w:rPr>
                <w:rFonts w:ascii="Arial" w:eastAsia="Arial" w:hAnsi="Arial" w:cs="Arial"/>
                <w:sz w:val="18"/>
                <w:szCs w:val="18"/>
              </w:rPr>
              <w:t>Localizzazione italiana</w:t>
            </w:r>
          </w:p>
        </w:tc>
      </w:tr>
      <w:tr w:rsidR="006A05B3" w:rsidRPr="00657819" w:rsidTr="001240C6">
        <w:trPr>
          <w:trHeight w:val="585"/>
        </w:trPr>
        <w:tc>
          <w:tcPr>
            <w:cnfStyle w:val="001000000000" w:firstRow="0" w:lastRow="0" w:firstColumn="1" w:lastColumn="0" w:oddVBand="0" w:evenVBand="0" w:oddHBand="0" w:evenHBand="0" w:firstRowFirstColumn="0" w:firstRowLastColumn="0" w:lastRowFirstColumn="0" w:lastRowLastColumn="0"/>
            <w:tcW w:w="1101" w:type="dxa"/>
          </w:tcPr>
          <w:p w:rsidR="006A05B3" w:rsidRPr="001240C6" w:rsidRDefault="006A05B3" w:rsidP="00DE4813">
            <w:pPr>
              <w:rPr>
                <w:rFonts w:ascii="Arial" w:eastAsia="Arial" w:hAnsi="Arial" w:cs="Arial"/>
                <w:sz w:val="18"/>
                <w:szCs w:val="18"/>
              </w:rPr>
            </w:pPr>
            <w:r w:rsidRPr="001240C6">
              <w:rPr>
                <w:rFonts w:ascii="Arial" w:eastAsia="Arial" w:hAnsi="Arial" w:cs="Arial"/>
                <w:sz w:val="18"/>
                <w:szCs w:val="18"/>
              </w:rPr>
              <w:t>1.01.02</w:t>
            </w:r>
          </w:p>
        </w:tc>
        <w:tc>
          <w:tcPr>
            <w:tcW w:w="1275" w:type="dxa"/>
          </w:tcPr>
          <w:p w:rsidR="006A05B3" w:rsidRPr="001240C6" w:rsidRDefault="000B7AE0" w:rsidP="000B7AE0">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Pr>
                <w:rFonts w:ascii="Arial" w:eastAsia="Arial" w:hAnsi="Arial" w:cs="Arial"/>
                <w:sz w:val="18"/>
                <w:szCs w:val="18"/>
              </w:rPr>
              <w:t>12</w:t>
            </w:r>
            <w:r w:rsidR="006A05B3" w:rsidRPr="001240C6">
              <w:rPr>
                <w:rFonts w:ascii="Arial" w:eastAsia="Arial" w:hAnsi="Arial" w:cs="Arial"/>
                <w:sz w:val="18"/>
                <w:szCs w:val="18"/>
              </w:rPr>
              <w:t>.0</w:t>
            </w:r>
            <w:r w:rsidR="00267ECF" w:rsidRPr="001240C6">
              <w:rPr>
                <w:rFonts w:ascii="Arial" w:eastAsia="Arial" w:hAnsi="Arial" w:cs="Arial"/>
                <w:sz w:val="18"/>
                <w:szCs w:val="18"/>
              </w:rPr>
              <w:t>9</w:t>
            </w:r>
            <w:r w:rsidR="006A05B3" w:rsidRPr="001240C6">
              <w:rPr>
                <w:rFonts w:ascii="Arial" w:eastAsia="Arial" w:hAnsi="Arial" w:cs="Arial"/>
                <w:sz w:val="18"/>
                <w:szCs w:val="18"/>
              </w:rPr>
              <w:t>.2018</w:t>
            </w:r>
          </w:p>
        </w:tc>
        <w:tc>
          <w:tcPr>
            <w:tcW w:w="2127" w:type="dxa"/>
          </w:tcPr>
          <w:p w:rsidR="006A05B3" w:rsidRPr="001240C6" w:rsidRDefault="006A05B3" w:rsidP="00FD5013">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1240C6">
              <w:rPr>
                <w:rFonts w:ascii="Arial" w:hAnsi="Arial" w:cs="Arial"/>
                <w:sz w:val="18"/>
                <w:szCs w:val="18"/>
              </w:rPr>
              <w:t>Roberto Cisternino</w:t>
            </w:r>
          </w:p>
        </w:tc>
        <w:tc>
          <w:tcPr>
            <w:tcW w:w="2126" w:type="dxa"/>
            <w:gridSpan w:val="2"/>
          </w:tcPr>
          <w:p w:rsidR="006A05B3" w:rsidRPr="001240C6" w:rsidRDefault="006A05B3" w:rsidP="00FD5013">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1240C6">
              <w:rPr>
                <w:rFonts w:ascii="Arial" w:hAnsi="Arial" w:cs="Arial"/>
                <w:sz w:val="18"/>
                <w:szCs w:val="18"/>
              </w:rPr>
              <w:t>Javest, IT</w:t>
            </w:r>
          </w:p>
        </w:tc>
        <w:tc>
          <w:tcPr>
            <w:tcW w:w="3402" w:type="dxa"/>
          </w:tcPr>
          <w:p w:rsidR="006A05B3" w:rsidRPr="00267ECF" w:rsidRDefault="00A60D0B"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bookmarkStart w:id="36" w:name="OLE_LINK362"/>
            <w:bookmarkStart w:id="37" w:name="OLE_LINK363"/>
            <w:bookmarkStart w:id="38" w:name="OLE_LINK364"/>
            <w:r w:rsidRPr="00267ECF">
              <w:rPr>
                <w:rFonts w:ascii="Arial" w:eastAsia="Arial" w:hAnsi="Arial" w:cs="Arial"/>
                <w:sz w:val="18"/>
                <w:szCs w:val="18"/>
                <w:lang w:val="it-IT"/>
              </w:rPr>
              <w:t>Fix: aggiunte ultime regole EUGEN e OpenPEPPOL</w:t>
            </w:r>
          </w:p>
          <w:p w:rsidR="00A60D0B" w:rsidRPr="00267ECF" w:rsidRDefault="00A60D0B"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267ECF">
              <w:rPr>
                <w:rFonts w:ascii="Arial" w:eastAsia="Arial" w:hAnsi="Arial" w:cs="Arial"/>
                <w:sz w:val="18"/>
                <w:szCs w:val="18"/>
                <w:lang w:val="it-IT"/>
              </w:rPr>
              <w:t>Migliorata descrizione ed esempi sull’uso del PartyIdentification</w:t>
            </w:r>
          </w:p>
          <w:p w:rsidR="00A60D0B" w:rsidRPr="00267ECF" w:rsidRDefault="00A60D0B"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267ECF">
              <w:rPr>
                <w:rFonts w:ascii="Arial" w:eastAsia="Arial" w:hAnsi="Arial" w:cs="Arial"/>
                <w:sz w:val="18"/>
                <w:szCs w:val="18"/>
                <w:lang w:val="it-IT"/>
              </w:rPr>
              <w:t>Aggiunte regole:</w:t>
            </w:r>
          </w:p>
          <w:p w:rsidR="00A60D0B" w:rsidRPr="00267ECF" w:rsidRDefault="00A60D0B" w:rsidP="00267ECF">
            <w:pPr>
              <w:pStyle w:val="ListParagraph"/>
              <w:ind w:left="36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s-ES" w:eastAsia="es-ES"/>
              </w:rPr>
            </w:pPr>
            <w:r w:rsidRPr="00267ECF">
              <w:rPr>
                <w:rFonts w:ascii="Arial" w:hAnsi="Arial" w:cs="Arial"/>
                <w:sz w:val="18"/>
                <w:szCs w:val="18"/>
                <w:lang w:val="es-ES" w:eastAsia="es-ES"/>
              </w:rPr>
              <w:t>INT-T01-R030 – R03</w:t>
            </w:r>
            <w:r w:rsidR="000E7C7B">
              <w:rPr>
                <w:rFonts w:ascii="Arial" w:hAnsi="Arial" w:cs="Arial"/>
                <w:sz w:val="18"/>
                <w:szCs w:val="18"/>
                <w:lang w:val="es-ES" w:eastAsia="es-ES"/>
              </w:rPr>
              <w:t>3</w:t>
            </w:r>
          </w:p>
          <w:p w:rsidR="00A60D0B" w:rsidRPr="00267ECF" w:rsidRDefault="00A60D0B" w:rsidP="00267ECF">
            <w:pPr>
              <w:pStyle w:val="ListParagraph"/>
              <w:ind w:left="36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s-ES" w:eastAsia="es-ES"/>
              </w:rPr>
            </w:pPr>
            <w:r w:rsidRPr="00267ECF">
              <w:rPr>
                <w:rFonts w:ascii="Arial" w:hAnsi="Arial" w:cs="Arial"/>
                <w:sz w:val="18"/>
                <w:szCs w:val="18"/>
                <w:lang w:val="es-ES" w:eastAsia="es-ES"/>
              </w:rPr>
              <w:t>INT-T76-R001 – R0</w:t>
            </w:r>
            <w:r w:rsidR="0011131C">
              <w:rPr>
                <w:rFonts w:ascii="Arial" w:hAnsi="Arial" w:cs="Arial"/>
                <w:sz w:val="18"/>
                <w:szCs w:val="18"/>
                <w:lang w:val="es-ES" w:eastAsia="es-ES"/>
              </w:rPr>
              <w:t>1</w:t>
            </w:r>
            <w:r w:rsidR="00EA1A26">
              <w:rPr>
                <w:rFonts w:ascii="Arial" w:hAnsi="Arial" w:cs="Arial"/>
                <w:sz w:val="18"/>
                <w:szCs w:val="18"/>
                <w:lang w:val="es-ES" w:eastAsia="es-ES"/>
              </w:rPr>
              <w:t>3</w:t>
            </w:r>
            <w:bookmarkStart w:id="39" w:name="_GoBack"/>
            <w:bookmarkEnd w:id="39"/>
          </w:p>
          <w:p w:rsidR="00657819" w:rsidRPr="00267ECF" w:rsidRDefault="00657819"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267ECF">
              <w:rPr>
                <w:rFonts w:ascii="Arial" w:eastAsia="Arial" w:hAnsi="Arial" w:cs="Arial"/>
                <w:sz w:val="18"/>
                <w:szCs w:val="18"/>
                <w:lang w:val="it-IT"/>
              </w:rPr>
              <w:t>Migliorata gestione</w:t>
            </w:r>
            <w:r w:rsidR="00267ECF" w:rsidRPr="00267ECF">
              <w:rPr>
                <w:rFonts w:ascii="Arial" w:eastAsia="Arial" w:hAnsi="Arial" w:cs="Arial"/>
                <w:sz w:val="18"/>
                <w:szCs w:val="18"/>
                <w:lang w:val="it-IT"/>
              </w:rPr>
              <w:t xml:space="preserve"> R</w:t>
            </w:r>
            <w:r w:rsidRPr="00267ECF">
              <w:rPr>
                <w:rFonts w:ascii="Arial" w:eastAsia="Arial" w:hAnsi="Arial" w:cs="Arial"/>
                <w:sz w:val="18"/>
                <w:szCs w:val="18"/>
                <w:lang w:val="it-IT"/>
              </w:rPr>
              <w:t>iferimento ad ordini precedenti</w:t>
            </w:r>
          </w:p>
          <w:p w:rsidR="00657819" w:rsidRDefault="00657819"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en-US"/>
              </w:rPr>
            </w:pPr>
            <w:r w:rsidRPr="00267ECF">
              <w:rPr>
                <w:rFonts w:ascii="Arial" w:eastAsia="Arial" w:hAnsi="Arial" w:cs="Arial"/>
                <w:sz w:val="18"/>
                <w:szCs w:val="18"/>
                <w:lang w:val="en-US"/>
              </w:rPr>
              <w:t>Migliorati esempi Risposta d’Ordine</w:t>
            </w:r>
            <w:bookmarkEnd w:id="36"/>
            <w:bookmarkEnd w:id="37"/>
            <w:bookmarkEnd w:id="38"/>
          </w:p>
          <w:p w:rsidR="001240C6" w:rsidRPr="00267ECF" w:rsidRDefault="001240C6"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en-US"/>
              </w:rPr>
            </w:pPr>
            <w:r w:rsidRPr="0009666D">
              <w:rPr>
                <w:rFonts w:ascii="Arial" w:eastAsia="Arial" w:hAnsi="Arial" w:cs="Arial"/>
                <w:sz w:val="18"/>
                <w:szCs w:val="20"/>
                <w:lang w:val="it-IT"/>
              </w:rPr>
              <w:t xml:space="preserve">Rettifica: riferimento alla </w:t>
            </w:r>
            <w:r>
              <w:rPr>
                <w:rFonts w:ascii="Arial" w:eastAsia="Arial" w:hAnsi="Arial" w:cs="Arial"/>
                <w:sz w:val="18"/>
                <w:szCs w:val="20"/>
                <w:lang w:val="it-IT"/>
              </w:rPr>
              <w:t>Re</w:t>
            </w:r>
            <w:r w:rsidRPr="0009666D">
              <w:rPr>
                <w:rFonts w:ascii="Arial" w:eastAsia="Arial" w:hAnsi="Arial" w:cs="Arial"/>
                <w:sz w:val="18"/>
                <w:szCs w:val="20"/>
                <w:lang w:val="it-IT"/>
              </w:rPr>
              <w:t xml:space="preserve">c.20 UN/ECE vers. </w:t>
            </w:r>
            <w:r w:rsidRPr="00962712">
              <w:rPr>
                <w:rFonts w:ascii="Arial" w:eastAsia="Arial" w:hAnsi="Arial" w:cs="Arial"/>
                <w:sz w:val="18"/>
                <w:szCs w:val="20"/>
                <w:lang w:val="it-IT"/>
              </w:rPr>
              <w:t>20</w:t>
            </w:r>
            <w:r>
              <w:rPr>
                <w:rFonts w:ascii="Arial" w:eastAsia="Arial" w:hAnsi="Arial" w:cs="Arial"/>
                <w:sz w:val="18"/>
                <w:szCs w:val="20"/>
                <w:lang w:val="it-IT"/>
              </w:rPr>
              <w:t>12 allineata a UBL 2.1</w:t>
            </w:r>
          </w:p>
        </w:tc>
      </w:tr>
    </w:tbl>
    <w:p w:rsidR="0015016A" w:rsidRPr="00657819" w:rsidRDefault="0015016A" w:rsidP="0015016A">
      <w:pPr>
        <w:spacing w:before="2" w:line="130" w:lineRule="exact"/>
        <w:rPr>
          <w:sz w:val="13"/>
          <w:szCs w:val="13"/>
        </w:rPr>
      </w:pPr>
    </w:p>
    <w:p w:rsidR="0015016A" w:rsidRPr="00657819" w:rsidRDefault="0015016A" w:rsidP="0015016A">
      <w:pPr>
        <w:spacing w:line="200" w:lineRule="exact"/>
        <w:rPr>
          <w:sz w:val="20"/>
          <w:szCs w:val="20"/>
        </w:rPr>
      </w:pPr>
    </w:p>
    <w:p w:rsidR="0015016A" w:rsidRPr="00207962" w:rsidRDefault="0015016A" w:rsidP="00437745">
      <w:pPr>
        <w:pStyle w:val="Heading2"/>
        <w:rPr>
          <w:rFonts w:eastAsia="Arial"/>
          <w:lang w:val="nb-NO"/>
        </w:rPr>
      </w:pPr>
      <w:bookmarkStart w:id="40" w:name="_Toc354134425"/>
      <w:bookmarkStart w:id="41" w:name="_Toc354554822"/>
      <w:bookmarkStart w:id="42" w:name="_Toc354576110"/>
      <w:bookmarkStart w:id="43" w:name="_Toc355097353"/>
      <w:bookmarkStart w:id="44" w:name="_Toc355700093"/>
      <w:bookmarkStart w:id="45" w:name="_Toc355700215"/>
      <w:bookmarkStart w:id="46" w:name="_Toc356905010"/>
      <w:bookmarkStart w:id="47" w:name="_Toc524103295"/>
      <w:r w:rsidRPr="00207962">
        <w:rPr>
          <w:rFonts w:eastAsia="Arial"/>
          <w:lang w:val="nb-NO"/>
        </w:rPr>
        <w:t>Co</w:t>
      </w:r>
      <w:r w:rsidRPr="00207962">
        <w:rPr>
          <w:rFonts w:eastAsia="Arial"/>
          <w:spacing w:val="1"/>
          <w:lang w:val="nb-NO"/>
        </w:rPr>
        <w:t>n</w:t>
      </w:r>
      <w:r w:rsidRPr="00207962">
        <w:rPr>
          <w:rFonts w:eastAsia="Arial"/>
          <w:lang w:val="nb-NO"/>
        </w:rPr>
        <w:t>trib</w:t>
      </w:r>
      <w:r w:rsidRPr="00207962">
        <w:rPr>
          <w:rFonts w:eastAsia="Arial"/>
          <w:spacing w:val="1"/>
          <w:lang w:val="nb-NO"/>
        </w:rPr>
        <w:t>u</w:t>
      </w:r>
      <w:r w:rsidRPr="00207962">
        <w:rPr>
          <w:rFonts w:eastAsia="Arial"/>
          <w:lang w:val="nb-NO"/>
        </w:rPr>
        <w:t>t</w:t>
      </w:r>
      <w:r w:rsidRPr="00207962">
        <w:rPr>
          <w:rFonts w:eastAsia="Arial"/>
          <w:spacing w:val="-1"/>
          <w:lang w:val="nb-NO"/>
        </w:rPr>
        <w:t>o</w:t>
      </w:r>
      <w:r w:rsidRPr="00207962">
        <w:rPr>
          <w:rFonts w:eastAsia="Arial"/>
          <w:lang w:val="nb-NO"/>
        </w:rPr>
        <w:t>r</w:t>
      </w:r>
      <w:r w:rsidR="00BC7F0F">
        <w:rPr>
          <w:rFonts w:eastAsia="Arial"/>
          <w:lang w:val="nb-NO"/>
        </w:rPr>
        <w:t>i</w:t>
      </w:r>
      <w:bookmarkEnd w:id="40"/>
      <w:bookmarkEnd w:id="41"/>
      <w:bookmarkEnd w:id="42"/>
      <w:bookmarkEnd w:id="43"/>
      <w:bookmarkEnd w:id="44"/>
      <w:bookmarkEnd w:id="45"/>
      <w:bookmarkEnd w:id="46"/>
      <w:bookmarkEnd w:id="47"/>
    </w:p>
    <w:p w:rsidR="0015016A" w:rsidRPr="000C4730" w:rsidRDefault="00F041F8" w:rsidP="0015016A">
      <w:pPr>
        <w:rPr>
          <w:lang w:val="en-GB"/>
        </w:rPr>
      </w:pPr>
      <w:r w:rsidRPr="000C4730">
        <w:rPr>
          <w:lang w:val="en-GB"/>
        </w:rPr>
        <w:t>Are Berg</w:t>
      </w:r>
      <w:r w:rsidR="0015016A" w:rsidRPr="000C4730">
        <w:rPr>
          <w:lang w:val="en-GB"/>
        </w:rPr>
        <w:t>, Difi, NO</w:t>
      </w:r>
      <w:r w:rsidR="00B05CB1">
        <w:rPr>
          <w:lang w:val="en-GB"/>
        </w:rPr>
        <w:t xml:space="preserve"> / Edisys Consulting</w:t>
      </w:r>
    </w:p>
    <w:p w:rsidR="00F041F8" w:rsidRPr="000C4730" w:rsidRDefault="00F041F8" w:rsidP="0015016A">
      <w:pPr>
        <w:rPr>
          <w:lang w:val="en-GB"/>
        </w:rPr>
      </w:pPr>
      <w:r w:rsidRPr="000C4730">
        <w:rPr>
          <w:lang w:val="en-GB"/>
        </w:rPr>
        <w:t>Jan Mærøe, Difi, NO</w:t>
      </w:r>
    </w:p>
    <w:p w:rsidR="000C6DB7" w:rsidRPr="00B05CB1" w:rsidRDefault="000C6DB7" w:rsidP="0015016A">
      <w:pPr>
        <w:rPr>
          <w:lang w:val="en-GB"/>
        </w:rPr>
      </w:pPr>
      <w:r w:rsidRPr="00B05CB1">
        <w:rPr>
          <w:lang w:val="en-GB"/>
        </w:rPr>
        <w:t>Olav Kristiansen, Difi, NO</w:t>
      </w:r>
    </w:p>
    <w:p w:rsidR="00EA35C7" w:rsidRPr="00B05CB1" w:rsidRDefault="0015016A" w:rsidP="0015016A">
      <w:pPr>
        <w:rPr>
          <w:lang w:val="en-GB"/>
        </w:rPr>
      </w:pPr>
      <w:r w:rsidRPr="00B05CB1">
        <w:rPr>
          <w:lang w:val="en-GB"/>
        </w:rPr>
        <w:t>Martin Forsberg, SFTI, SE</w:t>
      </w:r>
    </w:p>
    <w:p w:rsidR="0015016A" w:rsidRPr="00B05CB1" w:rsidRDefault="00EA35C7" w:rsidP="0015016A">
      <w:pPr>
        <w:rPr>
          <w:lang w:val="en-GB"/>
        </w:rPr>
      </w:pPr>
      <w:r w:rsidRPr="00B05CB1">
        <w:rPr>
          <w:lang w:val="en-GB"/>
        </w:rPr>
        <w:t>Thomas Petters</w:t>
      </w:r>
      <w:r w:rsidR="009243B0" w:rsidRPr="00B05CB1">
        <w:rPr>
          <w:lang w:val="en-GB"/>
        </w:rPr>
        <w:t>so</w:t>
      </w:r>
      <w:r w:rsidRPr="00B05CB1">
        <w:rPr>
          <w:lang w:val="en-GB"/>
        </w:rPr>
        <w:t xml:space="preserve">n, SFTI, SE </w:t>
      </w:r>
      <w:r w:rsidR="0015016A" w:rsidRPr="00B05CB1">
        <w:rPr>
          <w:lang w:val="en-GB"/>
        </w:rPr>
        <w:tab/>
      </w:r>
    </w:p>
    <w:p w:rsidR="00F041F8" w:rsidRPr="00B05CB1" w:rsidRDefault="00F041F8" w:rsidP="00F041F8">
      <w:pPr>
        <w:rPr>
          <w:lang w:val="en-GB"/>
        </w:rPr>
      </w:pPr>
      <w:r w:rsidRPr="00B05CB1">
        <w:rPr>
          <w:lang w:val="en-GB"/>
        </w:rPr>
        <w:t>Sven Rostgaard Rasmussen, DIGST, DK</w:t>
      </w:r>
    </w:p>
    <w:p w:rsidR="00EA35C7" w:rsidRPr="00B05CB1" w:rsidRDefault="00EA35C7" w:rsidP="00F041F8">
      <w:pPr>
        <w:rPr>
          <w:lang w:val="en-GB"/>
        </w:rPr>
      </w:pPr>
      <w:r w:rsidRPr="00B05CB1">
        <w:rPr>
          <w:lang w:val="en-GB"/>
        </w:rPr>
        <w:t>Ole Ellerbæk Madsen, DIGST, DK</w:t>
      </w:r>
    </w:p>
    <w:p w:rsidR="00EA35C7" w:rsidRDefault="00EA35C7" w:rsidP="00F041F8">
      <w:r>
        <w:t xml:space="preserve">Arianna </w:t>
      </w:r>
      <w:r w:rsidR="009357BB">
        <w:t>Brutti</w:t>
      </w:r>
      <w:r>
        <w:t xml:space="preserve">, </w:t>
      </w:r>
      <w:r w:rsidR="009357BB">
        <w:t>Intercent-ER</w:t>
      </w:r>
      <w:r>
        <w:t>, IT</w:t>
      </w:r>
    </w:p>
    <w:p w:rsidR="00E1439A" w:rsidRPr="000C4730" w:rsidRDefault="00E1439A" w:rsidP="00E1439A">
      <w:pPr>
        <w:rPr>
          <w:lang w:val="en-GB"/>
        </w:rPr>
      </w:pPr>
      <w:r w:rsidRPr="000C4730">
        <w:rPr>
          <w:lang w:val="en-GB"/>
        </w:rPr>
        <w:t>Oriol Bausà, Invinet ES</w:t>
      </w:r>
    </w:p>
    <w:p w:rsidR="00F041F8" w:rsidRDefault="00F041F8" w:rsidP="0015016A">
      <w:r w:rsidRPr="00F041F8">
        <w:t>Christian Druschke</w:t>
      </w:r>
      <w:r>
        <w:t>, Capgemini, NO</w:t>
      </w:r>
    </w:p>
    <w:p w:rsidR="000C6DB7" w:rsidRPr="00B05CB1" w:rsidRDefault="000C6DB7" w:rsidP="000C6DB7">
      <w:pPr>
        <w:rPr>
          <w:lang w:val="en-GB"/>
        </w:rPr>
      </w:pPr>
      <w:r w:rsidRPr="00B05CB1">
        <w:rPr>
          <w:lang w:val="en-GB"/>
        </w:rPr>
        <w:t>Anders Kingstedt, OpenPEPPOL</w:t>
      </w:r>
    </w:p>
    <w:p w:rsidR="000C4730" w:rsidRPr="00B05CB1" w:rsidRDefault="000C4730" w:rsidP="000C6DB7">
      <w:pPr>
        <w:rPr>
          <w:lang w:val="en-GB"/>
        </w:rPr>
      </w:pPr>
      <w:r w:rsidRPr="00B05CB1">
        <w:rPr>
          <w:lang w:val="en-GB"/>
        </w:rPr>
        <w:t>Jaroslav Flejberk, GS1</w:t>
      </w:r>
    </w:p>
    <w:p w:rsidR="000C6DB7" w:rsidRPr="00B05CB1" w:rsidRDefault="000C6DB7" w:rsidP="000C6DB7">
      <w:pPr>
        <w:rPr>
          <w:lang w:val="en-GB"/>
        </w:rPr>
      </w:pPr>
      <w:r w:rsidRPr="00B05CB1">
        <w:rPr>
          <w:lang w:val="en-GB"/>
        </w:rPr>
        <w:t>Jostein Frømyr, Difi, NO</w:t>
      </w:r>
      <w:r w:rsidR="00B05CB1">
        <w:rPr>
          <w:lang w:val="en-GB"/>
        </w:rPr>
        <w:t>/ Edisys Consulting</w:t>
      </w:r>
    </w:p>
    <w:p w:rsidR="0015016A" w:rsidRDefault="0015016A" w:rsidP="0015016A">
      <w:pPr>
        <w:rPr>
          <w:lang w:val="en-GB"/>
        </w:rPr>
      </w:pPr>
      <w:r w:rsidRPr="00B05CB1">
        <w:rPr>
          <w:lang w:val="en-GB"/>
        </w:rPr>
        <w:t>Erik Gustavsen, Difi, NO</w:t>
      </w:r>
      <w:r w:rsidRPr="00B05CB1">
        <w:rPr>
          <w:lang w:val="en-GB"/>
        </w:rPr>
        <w:tab/>
      </w:r>
      <w:r w:rsidR="00B05CB1">
        <w:rPr>
          <w:lang w:val="en-GB"/>
        </w:rPr>
        <w:t>/ Edisys Consulting</w:t>
      </w:r>
    </w:p>
    <w:p w:rsidR="006A05B3" w:rsidRDefault="00BC7F0F" w:rsidP="00BC7F0F">
      <w:pPr>
        <w:pStyle w:val="Heading2"/>
        <w:rPr>
          <w:rFonts w:eastAsia="Arial"/>
          <w:lang w:val="nb-NO"/>
        </w:rPr>
      </w:pPr>
      <w:bookmarkStart w:id="48" w:name="_Toc395542889"/>
      <w:bookmarkStart w:id="49" w:name="_Toc495606369"/>
      <w:bookmarkStart w:id="50" w:name="_Toc524103296"/>
      <w:r>
        <w:rPr>
          <w:rFonts w:eastAsia="Arial"/>
          <w:lang w:val="nb-NO"/>
        </w:rPr>
        <w:t>Localizzatori</w:t>
      </w:r>
      <w:bookmarkEnd w:id="48"/>
      <w:bookmarkEnd w:id="49"/>
      <w:bookmarkEnd w:id="50"/>
    </w:p>
    <w:p w:rsidR="00BC7F0F" w:rsidRPr="006A05B3" w:rsidRDefault="00BC7F0F" w:rsidP="006A05B3">
      <w:pPr>
        <w:rPr>
          <w:rFonts w:eastAsia="Arial"/>
          <w:lang w:val="nb-NO"/>
        </w:rPr>
      </w:pPr>
      <w:r w:rsidRPr="006A05B3">
        <w:rPr>
          <w:lang w:val="en-GB"/>
        </w:rPr>
        <w:t>Roberto Cisternino, JAVEST, IT</w:t>
      </w:r>
    </w:p>
    <w:p w:rsidR="00DE4813" w:rsidRPr="006A05B3" w:rsidRDefault="00DE4813" w:rsidP="00BC7F0F">
      <w:pPr>
        <w:rPr>
          <w:lang w:val="en-GB"/>
        </w:rPr>
      </w:pPr>
    </w:p>
    <w:p w:rsidR="0015016A" w:rsidRDefault="006373A2" w:rsidP="002C7FF9">
      <w:pPr>
        <w:rPr>
          <w:rFonts w:eastAsia="Calibri"/>
        </w:rPr>
      </w:pPr>
      <w:r w:rsidRPr="00B05CB1">
        <w:rPr>
          <w:lang w:val="en-GB"/>
        </w:rPr>
        <w:br w:type="page"/>
      </w:r>
    </w:p>
    <w:p w:rsidR="00BC7F0F" w:rsidRPr="006373A2" w:rsidRDefault="00BC7F0F" w:rsidP="002C7FF9">
      <w:pPr>
        <w:pStyle w:val="Heading1"/>
      </w:pPr>
      <w:bookmarkStart w:id="51" w:name="_Toc495606370"/>
      <w:bookmarkStart w:id="52" w:name="_Toc524103297"/>
      <w:r w:rsidRPr="006373A2">
        <w:lastRenderedPageBreak/>
        <w:t>Princip</w:t>
      </w:r>
      <w:r>
        <w:t>i e prerequisiti</w:t>
      </w:r>
      <w:bookmarkEnd w:id="51"/>
      <w:bookmarkEnd w:id="52"/>
      <w:r w:rsidRPr="006373A2">
        <w:t xml:space="preserve"> </w:t>
      </w:r>
    </w:p>
    <w:p w:rsidR="00BC7F0F" w:rsidRPr="00B44753" w:rsidRDefault="00BC7F0F" w:rsidP="00BC7F0F">
      <w:pPr>
        <w:jc w:val="both"/>
        <w:rPr>
          <w:rFonts w:eastAsia="Calibri"/>
          <w:lang w:val="it-IT"/>
        </w:rPr>
      </w:pPr>
      <w:r w:rsidRPr="00B44753">
        <w:rPr>
          <w:rFonts w:eastAsia="Calibri"/>
          <w:lang w:val="it-IT"/>
        </w:rPr>
        <w:t>Questo capitolo descrive i principi e le assunzioni che stanno alla base dell’uso del processo d</w:t>
      </w:r>
      <w:r w:rsidR="0010110D">
        <w:rPr>
          <w:rFonts w:eastAsia="Calibri"/>
          <w:lang w:val="it-IT"/>
        </w:rPr>
        <w:t>egli Ordini</w:t>
      </w:r>
      <w:r w:rsidRPr="00B44753">
        <w:rPr>
          <w:rFonts w:eastAsia="Calibri"/>
          <w:lang w:val="it-IT"/>
        </w:rPr>
        <w:t xml:space="preserve"> PEPPOL.   Esso di basa sul </w:t>
      </w:r>
      <w:r w:rsidR="002C7FF9">
        <w:rPr>
          <w:rFonts w:eastAsia="Calibri"/>
          <w:lang w:val="it-IT"/>
        </w:rPr>
        <w:t>profilo</w:t>
      </w:r>
      <w:r w:rsidRPr="00B44753">
        <w:rPr>
          <w:rFonts w:eastAsia="Calibri"/>
          <w:lang w:val="it-IT"/>
        </w:rPr>
        <w:t xml:space="preserve"> CEN BII </w:t>
      </w:r>
      <w:r w:rsidR="002C7FF9">
        <w:rPr>
          <w:rFonts w:eastAsia="Calibri"/>
          <w:lang w:val="it-IT"/>
        </w:rPr>
        <w:t>28</w:t>
      </w:r>
      <w:r w:rsidRPr="00B44753">
        <w:rPr>
          <w:rFonts w:eastAsia="Calibri"/>
          <w:lang w:val="it-IT"/>
        </w:rPr>
        <w:t xml:space="preserve"> Order</w:t>
      </w:r>
      <w:r w:rsidR="002C7FF9">
        <w:rPr>
          <w:rFonts w:eastAsia="Calibri"/>
          <w:lang w:val="it-IT"/>
        </w:rPr>
        <w:t>ing</w:t>
      </w:r>
      <w:r w:rsidRPr="00B44753">
        <w:rPr>
          <w:rFonts w:eastAsia="Calibri"/>
          <w:lang w:val="it-IT"/>
        </w:rPr>
        <w:t>. Vedi [BII_Ordering]</w:t>
      </w:r>
    </w:p>
    <w:p w:rsidR="00BC7F0F" w:rsidRDefault="00BC7F0F" w:rsidP="002C7FF9">
      <w:pPr>
        <w:pStyle w:val="Heading2"/>
        <w:rPr>
          <w:rFonts w:eastAsia="Calibri"/>
        </w:rPr>
      </w:pPr>
      <w:bookmarkStart w:id="53" w:name="_Toc495606371"/>
      <w:bookmarkStart w:id="54" w:name="_Toc524103298"/>
      <w:r w:rsidRPr="004603E0">
        <w:rPr>
          <w:rFonts w:eastAsia="Calibri"/>
        </w:rPr>
        <w:t xml:space="preserve">PEPPOL BIS </w:t>
      </w:r>
      <w:r w:rsidR="002C7FF9" w:rsidRPr="002C7FF9">
        <w:rPr>
          <w:rFonts w:eastAsia="Calibri"/>
        </w:rPr>
        <w:t>28A</w:t>
      </w:r>
      <w:r w:rsidRPr="004603E0">
        <w:rPr>
          <w:rFonts w:eastAsia="Calibri"/>
        </w:rPr>
        <w:t xml:space="preserve"> - Ambito</w:t>
      </w:r>
      <w:bookmarkEnd w:id="53"/>
      <w:bookmarkEnd w:id="54"/>
    </w:p>
    <w:p w:rsidR="00BC7F0F" w:rsidRPr="00382724" w:rsidRDefault="00BC7F0F" w:rsidP="0039127D">
      <w:pPr>
        <w:jc w:val="both"/>
        <w:rPr>
          <w:lang w:val="it-IT"/>
        </w:rPr>
      </w:pPr>
      <w:r w:rsidRPr="00B44753">
        <w:rPr>
          <w:rFonts w:eastAsia="Calibri"/>
          <w:lang w:val="it-IT"/>
        </w:rPr>
        <w:t>Questo BIS descrive un processo che prevede l’emissione di un ordine elettronico da parte del Cliente</w:t>
      </w:r>
      <w:r w:rsidR="002C7FF9">
        <w:rPr>
          <w:rFonts w:eastAsia="Calibri"/>
          <w:lang w:val="it-IT"/>
        </w:rPr>
        <w:t>, che il Fornitore può</w:t>
      </w:r>
      <w:r w:rsidRPr="00B44753">
        <w:rPr>
          <w:rFonts w:eastAsia="Calibri"/>
          <w:lang w:val="it-IT"/>
        </w:rPr>
        <w:t xml:space="preserve"> </w:t>
      </w:r>
      <w:r w:rsidR="002C7FF9">
        <w:rPr>
          <w:rFonts w:eastAsia="Calibri"/>
          <w:lang w:val="it-IT"/>
        </w:rPr>
        <w:t>accettare, accettare con modifiche o rifiutarlo</w:t>
      </w:r>
      <w:r w:rsidRPr="00B44753">
        <w:rPr>
          <w:rFonts w:eastAsia="Calibri"/>
          <w:lang w:val="it-IT"/>
        </w:rPr>
        <w:t>.</w:t>
      </w:r>
      <w:r w:rsidR="0039127D" w:rsidRPr="0039127D">
        <w:rPr>
          <w:rFonts w:eastAsia="Calibri"/>
          <w:lang w:val="it-IT"/>
        </w:rPr>
        <w:t xml:space="preserve"> </w:t>
      </w:r>
      <w:r w:rsidR="0039127D">
        <w:rPr>
          <w:rFonts w:eastAsia="Calibri"/>
          <w:lang w:val="it-IT"/>
        </w:rPr>
        <w:t>In</w:t>
      </w:r>
      <w:r w:rsidR="0039127D" w:rsidRPr="0039127D">
        <w:rPr>
          <w:rFonts w:eastAsia="Calibri"/>
          <w:lang w:val="it-IT"/>
        </w:rPr>
        <w:t xml:space="preserve"> caso di rigetto il Fornitore può indicarne </w:t>
      </w:r>
      <w:r w:rsidR="0039127D">
        <w:rPr>
          <w:rFonts w:eastAsia="Calibri"/>
          <w:lang w:val="it-IT"/>
        </w:rPr>
        <w:t>i</w:t>
      </w:r>
      <w:r w:rsidR="0039127D" w:rsidRPr="0039127D">
        <w:rPr>
          <w:rFonts w:eastAsia="Calibri"/>
          <w:lang w:val="it-IT"/>
        </w:rPr>
        <w:t xml:space="preserve"> motivi, </w:t>
      </w:r>
      <w:r w:rsidR="0039127D">
        <w:rPr>
          <w:rFonts w:eastAsia="Calibri"/>
          <w:lang w:val="it-IT"/>
        </w:rPr>
        <w:t>in modo che il Cliente possa emettere un nuovo Ordine accettabile</w:t>
      </w:r>
      <w:r w:rsidR="0039127D" w:rsidRPr="0039127D">
        <w:rPr>
          <w:rFonts w:eastAsia="Calibri"/>
          <w:lang w:val="it-IT"/>
        </w:rPr>
        <w:t xml:space="preserve">.  </w:t>
      </w:r>
      <w:r w:rsidR="007D58BC" w:rsidRPr="007D58BC">
        <w:rPr>
          <w:rFonts w:eastAsia="Calibri"/>
          <w:lang w:val="it-IT"/>
        </w:rPr>
        <w:t>Il Fornitore può accettare l’Ordine con modifiche, solo se l’ambito di queste modifiche era stato precedentemente pattuito in un</w:t>
      </w:r>
      <w:r w:rsidR="007D58BC">
        <w:rPr>
          <w:rFonts w:eastAsia="Calibri"/>
          <w:lang w:val="it-IT"/>
        </w:rPr>
        <w:t xml:space="preserve"> contratto</w:t>
      </w:r>
      <w:r w:rsidR="0039127D" w:rsidRPr="007D58BC">
        <w:rPr>
          <w:rFonts w:eastAsia="Calibri"/>
          <w:lang w:val="it-IT"/>
        </w:rPr>
        <w:t xml:space="preserve">.  </w:t>
      </w:r>
      <w:r w:rsidR="007D58BC" w:rsidRPr="00382724">
        <w:rPr>
          <w:rFonts w:eastAsia="Calibri"/>
          <w:lang w:val="it-IT"/>
        </w:rPr>
        <w:t xml:space="preserve">L’Ordine che viene </w:t>
      </w:r>
      <w:r w:rsidR="00382724" w:rsidRPr="00382724">
        <w:rPr>
          <w:rFonts w:eastAsia="Calibri"/>
          <w:lang w:val="it-IT"/>
        </w:rPr>
        <w:t>convenuto con l’accettazione ha lo stesso valore commerciale e legale d</w:t>
      </w:r>
      <w:r w:rsidR="00382724">
        <w:rPr>
          <w:rFonts w:eastAsia="Calibri"/>
          <w:lang w:val="it-IT"/>
        </w:rPr>
        <w:t xml:space="preserve">i un </w:t>
      </w:r>
      <w:r w:rsidR="00382724" w:rsidRPr="00382724">
        <w:rPr>
          <w:rFonts w:eastAsia="Calibri"/>
          <w:lang w:val="it-IT"/>
        </w:rPr>
        <w:t>contratto</w:t>
      </w:r>
      <w:r w:rsidR="0039127D" w:rsidRPr="00382724">
        <w:rPr>
          <w:rFonts w:eastAsia="Calibri"/>
          <w:lang w:val="it-IT"/>
        </w:rPr>
        <w:t>.</w:t>
      </w:r>
    </w:p>
    <w:p w:rsidR="00BC7F0F" w:rsidRPr="00382724" w:rsidRDefault="00BC7F0F" w:rsidP="00BC7F0F">
      <w:pPr>
        <w:spacing w:after="124" w:line="236" w:lineRule="auto"/>
        <w:jc w:val="both"/>
        <w:rPr>
          <w:lang w:val="it-IT"/>
        </w:rPr>
      </w:pPr>
    </w:p>
    <w:p w:rsidR="00BC7F0F" w:rsidRPr="00B44753" w:rsidRDefault="00BC7F0F" w:rsidP="00BC7F0F">
      <w:pPr>
        <w:spacing w:after="124" w:line="236" w:lineRule="auto"/>
        <w:jc w:val="both"/>
        <w:rPr>
          <w:lang w:val="it-IT"/>
        </w:rPr>
      </w:pPr>
      <w:r w:rsidRPr="00B44753">
        <w:rPr>
          <w:lang w:val="it-IT"/>
        </w:rPr>
        <w:t xml:space="preserve">Le principali attività supportate da questo profilo sono:  </w:t>
      </w:r>
    </w:p>
    <w:p w:rsidR="00BC7F0F" w:rsidRPr="00B44753" w:rsidRDefault="00BC7F0F" w:rsidP="00BC7F0F">
      <w:pPr>
        <w:rPr>
          <w:lang w:val="it-IT"/>
        </w:rPr>
      </w:pPr>
      <w:r w:rsidRPr="00B44753">
        <w:rPr>
          <w:lang w:val="it-IT"/>
        </w:rPr>
        <w:t xml:space="preserve"> </w:t>
      </w:r>
    </w:p>
    <w:p w:rsidR="00BC7F0F" w:rsidRPr="008F5242" w:rsidRDefault="00BC7F0F" w:rsidP="00BC7F0F">
      <w:pPr>
        <w:ind w:right="-15"/>
        <w:jc w:val="both"/>
        <w:rPr>
          <w:lang w:val="it-IT"/>
        </w:rPr>
      </w:pPr>
      <w:r w:rsidRPr="008F5242">
        <w:rPr>
          <w:b/>
          <w:i/>
          <w:lang w:val="it-IT"/>
        </w:rPr>
        <w:t xml:space="preserve">Fornitura Strutturata </w:t>
      </w:r>
    </w:p>
    <w:p w:rsidR="00BC7F0F" w:rsidRPr="00023E48" w:rsidRDefault="00BC7F0F" w:rsidP="00BC7F0F">
      <w:pPr>
        <w:jc w:val="both"/>
        <w:rPr>
          <w:lang w:val="it-IT"/>
        </w:rPr>
      </w:pPr>
      <w:r w:rsidRPr="00B44753">
        <w:rPr>
          <w:lang w:val="it-IT"/>
        </w:rPr>
        <w:t xml:space="preserve">La transazione dell’Ordine dovrebbe supportare la fornitura strutturata di beni o servizi, </w:t>
      </w:r>
      <w:r>
        <w:rPr>
          <w:lang w:val="it-IT"/>
        </w:rPr>
        <w:t>descritti sia mediante</w:t>
      </w:r>
      <w:r w:rsidRPr="00B44753">
        <w:rPr>
          <w:lang w:val="it-IT"/>
        </w:rPr>
        <w:t xml:space="preserve"> testo libero che </w:t>
      </w:r>
      <w:r>
        <w:rPr>
          <w:lang w:val="it-IT"/>
        </w:rPr>
        <w:t>identificatori</w:t>
      </w:r>
      <w:r w:rsidRPr="00B44753">
        <w:rPr>
          <w:lang w:val="it-IT"/>
        </w:rPr>
        <w:t xml:space="preserve">. </w:t>
      </w:r>
      <w:r>
        <w:rPr>
          <w:lang w:val="it-IT"/>
        </w:rPr>
        <w:t>L’informazione di origine dei prodotti ordinati potrebbe provenire da un catalogo (cartaceo o elettronico).</w:t>
      </w:r>
      <w:r w:rsidRPr="00023E48">
        <w:rPr>
          <w:lang w:val="it-IT"/>
        </w:rPr>
        <w:t xml:space="preserve">  </w:t>
      </w:r>
    </w:p>
    <w:p w:rsidR="00BC7F0F" w:rsidRPr="00A5127E" w:rsidRDefault="00BC7F0F" w:rsidP="00BC7F0F">
      <w:pPr>
        <w:ind w:right="-15"/>
        <w:jc w:val="both"/>
        <w:rPr>
          <w:lang w:val="it-IT"/>
        </w:rPr>
      </w:pPr>
    </w:p>
    <w:p w:rsidR="00BC7F0F" w:rsidRPr="008F5242" w:rsidRDefault="00BC7F0F" w:rsidP="00BC7F0F">
      <w:pPr>
        <w:ind w:right="-15"/>
        <w:jc w:val="both"/>
        <w:rPr>
          <w:lang w:val="it-IT"/>
        </w:rPr>
      </w:pPr>
      <w:r w:rsidRPr="008F5242">
        <w:rPr>
          <w:b/>
          <w:i/>
          <w:lang w:val="it-IT"/>
        </w:rPr>
        <w:t xml:space="preserve">Contabilità  </w:t>
      </w:r>
    </w:p>
    <w:p w:rsidR="00BC7F0F" w:rsidRPr="00023E48" w:rsidRDefault="00BC7F0F" w:rsidP="00BC7F0F">
      <w:pPr>
        <w:jc w:val="both"/>
        <w:rPr>
          <w:lang w:val="it-IT"/>
        </w:rPr>
      </w:pPr>
      <w:r w:rsidRPr="00023E48">
        <w:rPr>
          <w:lang w:val="it-IT"/>
        </w:rPr>
        <w:t>Il processo dell’ordine deve supportare l’allocazione d</w:t>
      </w:r>
      <w:r w:rsidR="00382724">
        <w:rPr>
          <w:lang w:val="it-IT"/>
        </w:rPr>
        <w:t>i</w:t>
      </w:r>
      <w:r w:rsidRPr="00023E48">
        <w:rPr>
          <w:lang w:val="it-IT"/>
        </w:rPr>
        <w:t xml:space="preserve"> budget, in modo che possano essere indicat</w:t>
      </w:r>
      <w:r>
        <w:rPr>
          <w:lang w:val="it-IT"/>
        </w:rPr>
        <w:t>i</w:t>
      </w:r>
      <w:r w:rsidRPr="00023E48">
        <w:rPr>
          <w:lang w:val="it-IT"/>
        </w:rPr>
        <w:t xml:space="preserve"> gli importi </w:t>
      </w:r>
      <w:r>
        <w:rPr>
          <w:lang w:val="it-IT"/>
        </w:rPr>
        <w:t xml:space="preserve">relativi al </w:t>
      </w:r>
      <w:r w:rsidRPr="00023E48">
        <w:rPr>
          <w:lang w:val="it-IT"/>
        </w:rPr>
        <w:t>valore dei prodotti ordinat</w:t>
      </w:r>
      <w:r>
        <w:rPr>
          <w:lang w:val="it-IT"/>
        </w:rPr>
        <w:t>i</w:t>
      </w:r>
      <w:r w:rsidRPr="00023E48">
        <w:rPr>
          <w:lang w:val="it-IT"/>
        </w:rPr>
        <w:t>. L’acquirente p</w:t>
      </w:r>
      <w:r>
        <w:rPr>
          <w:lang w:val="it-IT"/>
        </w:rPr>
        <w:t xml:space="preserve">uò </w:t>
      </w:r>
      <w:r w:rsidRPr="00023E48">
        <w:rPr>
          <w:lang w:val="it-IT"/>
        </w:rPr>
        <w:t>fornire alcune informazioni che il fornitore dovrà inserire in fattura</w:t>
      </w:r>
      <w:r>
        <w:rPr>
          <w:lang w:val="it-IT"/>
        </w:rPr>
        <w:t xml:space="preserve"> per facilitare e </w:t>
      </w:r>
      <w:r w:rsidRPr="00023E48">
        <w:rPr>
          <w:lang w:val="it-IT"/>
        </w:rPr>
        <w:t>automa</w:t>
      </w:r>
      <w:r>
        <w:rPr>
          <w:lang w:val="it-IT"/>
        </w:rPr>
        <w:t>tizzare il</w:t>
      </w:r>
      <w:r w:rsidRPr="00023E48">
        <w:rPr>
          <w:lang w:val="it-IT"/>
        </w:rPr>
        <w:t xml:space="preserve"> processo di fatturazione.  </w:t>
      </w:r>
    </w:p>
    <w:p w:rsidR="00BC7F0F" w:rsidRPr="00023E48" w:rsidRDefault="00BC7F0F" w:rsidP="00BC7F0F">
      <w:pPr>
        <w:jc w:val="both"/>
        <w:rPr>
          <w:lang w:val="it-IT"/>
        </w:rPr>
      </w:pPr>
    </w:p>
    <w:p w:rsidR="00BC7F0F" w:rsidRPr="006C428F" w:rsidRDefault="00BC7F0F" w:rsidP="00BC7F0F">
      <w:pPr>
        <w:ind w:right="-15"/>
        <w:jc w:val="both"/>
        <w:rPr>
          <w:lang w:val="it-IT"/>
        </w:rPr>
      </w:pPr>
      <w:r w:rsidRPr="006C428F">
        <w:rPr>
          <w:b/>
          <w:i/>
          <w:lang w:val="it-IT"/>
        </w:rPr>
        <w:t xml:space="preserve">Verifica Fattura </w:t>
      </w:r>
    </w:p>
    <w:p w:rsidR="00BC7F0F" w:rsidRPr="008F5242" w:rsidRDefault="00BC7F0F" w:rsidP="00BC7F0F">
      <w:pPr>
        <w:jc w:val="both"/>
        <w:rPr>
          <w:lang w:val="it-IT"/>
        </w:rPr>
      </w:pPr>
      <w:r w:rsidRPr="008F5242">
        <w:rPr>
          <w:lang w:val="it-IT"/>
        </w:rPr>
        <w:t xml:space="preserve">L’acquirente può fornire alcune informazioni che il fornitore dovrà inserire in fattura per facilitare </w:t>
      </w:r>
      <w:r>
        <w:rPr>
          <w:lang w:val="it-IT"/>
        </w:rPr>
        <w:t xml:space="preserve">e </w:t>
      </w:r>
      <w:r w:rsidRPr="00023E48">
        <w:rPr>
          <w:lang w:val="it-IT"/>
        </w:rPr>
        <w:t>automa</w:t>
      </w:r>
      <w:r>
        <w:rPr>
          <w:lang w:val="it-IT"/>
        </w:rPr>
        <w:t>tizzare il</w:t>
      </w:r>
      <w:r w:rsidRPr="008F5242">
        <w:rPr>
          <w:lang w:val="it-IT"/>
        </w:rPr>
        <w:t xml:space="preserve"> processo di approvazione </w:t>
      </w:r>
      <w:r>
        <w:rPr>
          <w:lang w:val="it-IT"/>
        </w:rPr>
        <w:t>di questa</w:t>
      </w:r>
      <w:r w:rsidRPr="008F5242">
        <w:rPr>
          <w:lang w:val="it-IT"/>
        </w:rPr>
        <w:t xml:space="preserve">. </w:t>
      </w:r>
      <w:r w:rsidRPr="008F5242">
        <w:rPr>
          <w:b/>
          <w:i/>
          <w:lang w:val="it-IT"/>
        </w:rPr>
        <w:t xml:space="preserve"> </w:t>
      </w:r>
    </w:p>
    <w:p w:rsidR="00BC7F0F" w:rsidRPr="00A5127E" w:rsidRDefault="00BC7F0F" w:rsidP="00BC7F0F">
      <w:pPr>
        <w:ind w:right="-15"/>
        <w:jc w:val="both"/>
        <w:rPr>
          <w:lang w:val="it-IT"/>
        </w:rPr>
      </w:pPr>
    </w:p>
    <w:p w:rsidR="00BC7F0F" w:rsidRPr="006C428F" w:rsidRDefault="00BC7F0F" w:rsidP="00BC7F0F">
      <w:pPr>
        <w:ind w:right="-15"/>
        <w:jc w:val="both"/>
        <w:rPr>
          <w:lang w:val="it-IT"/>
        </w:rPr>
      </w:pPr>
      <w:r w:rsidRPr="006C428F">
        <w:rPr>
          <w:b/>
          <w:i/>
          <w:lang w:val="it-IT"/>
        </w:rPr>
        <w:t xml:space="preserve">Resoconto IVA </w:t>
      </w:r>
    </w:p>
    <w:p w:rsidR="00BC7F0F" w:rsidRPr="008F5242" w:rsidRDefault="00BC7F0F" w:rsidP="00BC7F0F">
      <w:pPr>
        <w:jc w:val="both"/>
        <w:rPr>
          <w:lang w:val="it-IT"/>
        </w:rPr>
      </w:pPr>
      <w:r w:rsidRPr="008F5242">
        <w:rPr>
          <w:lang w:val="it-IT"/>
        </w:rPr>
        <w:t>Il resoconto IVA non è un requisit</w:t>
      </w:r>
      <w:r>
        <w:rPr>
          <w:lang w:val="it-IT"/>
        </w:rPr>
        <w:t>o</w:t>
      </w:r>
      <w:r w:rsidRPr="008F5242">
        <w:rPr>
          <w:lang w:val="it-IT"/>
        </w:rPr>
        <w:t xml:space="preserve"> generale negli ordini. </w:t>
      </w:r>
      <w:r>
        <w:rPr>
          <w:lang w:val="it-IT"/>
        </w:rPr>
        <w:t xml:space="preserve">Il livello di </w:t>
      </w:r>
      <w:r w:rsidRPr="008F5242">
        <w:rPr>
          <w:lang w:val="it-IT"/>
        </w:rPr>
        <w:t>support</w:t>
      </w:r>
      <w:r>
        <w:rPr>
          <w:lang w:val="it-IT"/>
        </w:rPr>
        <w:t>o</w:t>
      </w:r>
      <w:r w:rsidRPr="008F5242">
        <w:rPr>
          <w:lang w:val="it-IT"/>
        </w:rPr>
        <w:t xml:space="preserve"> negli ordini è</w:t>
      </w:r>
      <w:r>
        <w:rPr>
          <w:lang w:val="it-IT"/>
        </w:rPr>
        <w:t xml:space="preserve"> il seguente:</w:t>
      </w:r>
    </w:p>
    <w:p w:rsidR="00BC7F0F" w:rsidRPr="008F5242" w:rsidRDefault="00BC7F0F" w:rsidP="00BC7F0F">
      <w:pPr>
        <w:jc w:val="both"/>
        <w:rPr>
          <w:lang w:val="it-IT"/>
        </w:rPr>
      </w:pPr>
    </w:p>
    <w:p w:rsidR="00BC7F0F" w:rsidRPr="008F5242" w:rsidRDefault="00BC7F0F" w:rsidP="00B7789B">
      <w:pPr>
        <w:numPr>
          <w:ilvl w:val="0"/>
          <w:numId w:val="12"/>
        </w:numPr>
        <w:spacing w:after="124" w:line="236" w:lineRule="auto"/>
        <w:ind w:hanging="348"/>
        <w:jc w:val="both"/>
        <w:rPr>
          <w:lang w:val="it-IT"/>
        </w:rPr>
      </w:pPr>
      <w:r w:rsidRPr="008F5242">
        <w:rPr>
          <w:lang w:val="it-IT"/>
        </w:rPr>
        <w:t>Abilitare il resoconto IVA nelle fatture indicando il codice IVA del cliente nel caso d</w:t>
      </w:r>
      <w:r>
        <w:rPr>
          <w:lang w:val="it-IT"/>
        </w:rPr>
        <w:t>i i</w:t>
      </w:r>
      <w:r w:rsidRPr="008F5242">
        <w:rPr>
          <w:lang w:val="it-IT"/>
        </w:rPr>
        <w:t xml:space="preserve">nversione contabile. </w:t>
      </w:r>
    </w:p>
    <w:p w:rsidR="00BC7F0F" w:rsidRPr="00256B85" w:rsidRDefault="00BC7F0F" w:rsidP="00B7789B">
      <w:pPr>
        <w:numPr>
          <w:ilvl w:val="0"/>
          <w:numId w:val="12"/>
        </w:numPr>
        <w:spacing w:after="124" w:line="236" w:lineRule="auto"/>
        <w:ind w:hanging="348"/>
        <w:jc w:val="both"/>
        <w:rPr>
          <w:lang w:val="it-IT"/>
        </w:rPr>
      </w:pPr>
      <w:r w:rsidRPr="00256B85">
        <w:rPr>
          <w:lang w:val="it-IT"/>
        </w:rPr>
        <w:t xml:space="preserve">L’IVA può essere indicata come stimata per permettere ai clienti di indicare il valore previsto </w:t>
      </w:r>
      <w:r>
        <w:rPr>
          <w:lang w:val="it-IT"/>
        </w:rPr>
        <w:t>dell’ordine</w:t>
      </w:r>
      <w:r w:rsidRPr="00256B85">
        <w:rPr>
          <w:lang w:val="it-IT"/>
        </w:rPr>
        <w:t xml:space="preserve">. </w:t>
      </w:r>
      <w:r>
        <w:rPr>
          <w:lang w:val="it-IT"/>
        </w:rPr>
        <w:t>Questo può essere utile per la correlazione automatica di ordini e relative fatture</w:t>
      </w:r>
      <w:r w:rsidRPr="00256B85">
        <w:rPr>
          <w:lang w:val="it-IT"/>
        </w:rPr>
        <w:t xml:space="preserve">. </w:t>
      </w:r>
      <w:r>
        <w:rPr>
          <w:lang w:val="it-IT"/>
        </w:rPr>
        <w:t>Le informazioni IVA sono considerate informative e quindi non influiscono sui termini commerciali</w:t>
      </w:r>
      <w:r w:rsidRPr="00256B85">
        <w:rPr>
          <w:lang w:val="it-IT"/>
        </w:rPr>
        <w:t xml:space="preserve">. </w:t>
      </w:r>
    </w:p>
    <w:p w:rsidR="00BC7F0F" w:rsidRPr="00F22CD9" w:rsidRDefault="00BC7F0F" w:rsidP="00BC7F0F">
      <w:pPr>
        <w:ind w:right="-15"/>
        <w:jc w:val="both"/>
        <w:rPr>
          <w:lang w:val="it-IT"/>
        </w:rPr>
      </w:pPr>
      <w:r w:rsidRPr="00F22CD9">
        <w:rPr>
          <w:b/>
          <w:i/>
          <w:lang w:val="it-IT"/>
        </w:rPr>
        <w:t xml:space="preserve">Trasporto e consegna </w:t>
      </w:r>
    </w:p>
    <w:p w:rsidR="00BC7F0F" w:rsidRPr="006C428F" w:rsidRDefault="00BC7F0F" w:rsidP="00BC7F0F">
      <w:pPr>
        <w:jc w:val="both"/>
        <w:rPr>
          <w:lang w:val="it-IT"/>
        </w:rPr>
      </w:pPr>
      <w:r w:rsidRPr="006C428F">
        <w:rPr>
          <w:lang w:val="it-IT"/>
        </w:rPr>
        <w:t>Vi è solo un supporto limitato per le informazioni relative al trasporto, ma è noto che l’acquirente necessita di fornire alcune informazioni circa l’indirizzo</w:t>
      </w:r>
      <w:r>
        <w:rPr>
          <w:lang w:val="it-IT"/>
        </w:rPr>
        <w:t xml:space="preserve"> o ubicazione </w:t>
      </w:r>
      <w:r w:rsidRPr="006C428F">
        <w:rPr>
          <w:lang w:val="it-IT"/>
        </w:rPr>
        <w:t xml:space="preserve">di consegna </w:t>
      </w:r>
      <w:r>
        <w:rPr>
          <w:lang w:val="it-IT"/>
        </w:rPr>
        <w:t>richiesti, alcuni termini basilari, l’ora e la persona di contatto per la consegna dell’ordine</w:t>
      </w:r>
      <w:r w:rsidRPr="006C428F">
        <w:rPr>
          <w:lang w:val="it-IT"/>
        </w:rPr>
        <w:t>.</w:t>
      </w:r>
    </w:p>
    <w:p w:rsidR="00BC7F0F" w:rsidRPr="006C428F" w:rsidRDefault="00BC7F0F" w:rsidP="00BC7F0F">
      <w:pPr>
        <w:jc w:val="both"/>
        <w:rPr>
          <w:lang w:val="it-IT"/>
        </w:rPr>
      </w:pPr>
      <w:r w:rsidRPr="006C428F">
        <w:rPr>
          <w:lang w:val="it-IT"/>
        </w:rPr>
        <w:t xml:space="preserve">  </w:t>
      </w:r>
    </w:p>
    <w:p w:rsidR="00BC7F0F" w:rsidRPr="00F22CD9" w:rsidRDefault="00BC7F0F" w:rsidP="00BC7F0F">
      <w:pPr>
        <w:ind w:right="-15"/>
        <w:jc w:val="both"/>
        <w:rPr>
          <w:lang w:val="it-IT"/>
        </w:rPr>
      </w:pPr>
      <w:r w:rsidRPr="00F22CD9">
        <w:rPr>
          <w:b/>
          <w:i/>
          <w:lang w:val="it-IT"/>
        </w:rPr>
        <w:t xml:space="preserve">Inventario </w:t>
      </w:r>
    </w:p>
    <w:p w:rsidR="00BC7F0F" w:rsidRPr="006C428F" w:rsidRDefault="00BC7F0F" w:rsidP="00BC7F0F">
      <w:pPr>
        <w:jc w:val="both"/>
        <w:rPr>
          <w:lang w:val="it-IT"/>
        </w:rPr>
      </w:pPr>
      <w:r w:rsidRPr="006C428F">
        <w:rPr>
          <w:lang w:val="it-IT"/>
        </w:rPr>
        <w:t xml:space="preserve">Il supporto alla gestione dell’inventario non è previsto, ma gli ordini strutturati basati su cataloghi </w:t>
      </w:r>
      <w:r>
        <w:rPr>
          <w:lang w:val="it-IT"/>
        </w:rPr>
        <w:t>possono essere utilizzati per automatizzare la raccolta presso il magazzino del fornitore</w:t>
      </w:r>
      <w:r w:rsidRPr="006C428F">
        <w:rPr>
          <w:lang w:val="it-IT"/>
        </w:rPr>
        <w:t>.</w:t>
      </w:r>
    </w:p>
    <w:p w:rsidR="00382724" w:rsidRPr="00F54496" w:rsidRDefault="00382724">
      <w:pPr>
        <w:rPr>
          <w:lang w:val="it-IT"/>
        </w:rPr>
      </w:pPr>
      <w:bookmarkStart w:id="55" w:name="_Toc354134428"/>
      <w:bookmarkStart w:id="56" w:name="_Toc354576113"/>
      <w:bookmarkStart w:id="57" w:name="_Toc355097356"/>
      <w:bookmarkStart w:id="58" w:name="_Toc355700096"/>
      <w:bookmarkStart w:id="59" w:name="_Toc355700218"/>
      <w:bookmarkStart w:id="60" w:name="_Toc356905013"/>
      <w:r w:rsidRPr="00F54496">
        <w:rPr>
          <w:lang w:val="it-IT"/>
        </w:rPr>
        <w:br w:type="page"/>
      </w:r>
    </w:p>
    <w:p w:rsidR="0015016A" w:rsidRPr="003D63C3" w:rsidRDefault="002A0747" w:rsidP="00437745">
      <w:pPr>
        <w:pStyle w:val="Heading2"/>
        <w:rPr>
          <w:lang w:val="it-IT"/>
        </w:rPr>
      </w:pPr>
      <w:bookmarkStart w:id="61" w:name="_Toc524103299"/>
      <w:r w:rsidRPr="003D63C3">
        <w:rPr>
          <w:lang w:val="it-IT"/>
        </w:rPr>
        <w:lastRenderedPageBreak/>
        <w:t xml:space="preserve">PEPPOL BIS 28A </w:t>
      </w:r>
      <w:r w:rsidR="003D63C3">
        <w:rPr>
          <w:lang w:val="it-IT"/>
        </w:rPr>
        <w:t>–</w:t>
      </w:r>
      <w:r w:rsidRPr="003D63C3">
        <w:rPr>
          <w:lang w:val="it-IT"/>
        </w:rPr>
        <w:t xml:space="preserve"> </w:t>
      </w:r>
      <w:r w:rsidR="003D63C3">
        <w:rPr>
          <w:lang w:val="it-IT"/>
        </w:rPr>
        <w:t>P</w:t>
      </w:r>
      <w:r w:rsidR="0015016A" w:rsidRPr="003D63C3">
        <w:rPr>
          <w:lang w:val="it-IT"/>
        </w:rPr>
        <w:t xml:space="preserve">arti </w:t>
      </w:r>
      <w:r w:rsidR="003D63C3" w:rsidRPr="003D63C3">
        <w:rPr>
          <w:lang w:val="it-IT"/>
        </w:rPr>
        <w:t>e</w:t>
      </w:r>
      <w:r w:rsidR="0015016A" w:rsidRPr="003D63C3">
        <w:rPr>
          <w:lang w:val="it-IT"/>
        </w:rPr>
        <w:t xml:space="preserve"> r</w:t>
      </w:r>
      <w:r w:rsidR="003D63C3" w:rsidRPr="003D63C3">
        <w:rPr>
          <w:lang w:val="it-IT"/>
        </w:rPr>
        <w:t>uoli</w:t>
      </w:r>
      <w:bookmarkEnd w:id="55"/>
      <w:bookmarkEnd w:id="56"/>
      <w:bookmarkEnd w:id="57"/>
      <w:bookmarkEnd w:id="58"/>
      <w:bookmarkEnd w:id="59"/>
      <w:bookmarkEnd w:id="60"/>
      <w:r w:rsidR="003D63C3">
        <w:rPr>
          <w:lang w:val="it-IT"/>
        </w:rPr>
        <w:t xml:space="preserve"> di business</w:t>
      </w:r>
      <w:bookmarkEnd w:id="61"/>
    </w:p>
    <w:p w:rsidR="0015016A" w:rsidRDefault="003D63C3" w:rsidP="0015016A">
      <w:pPr>
        <w:rPr>
          <w:lang w:val="it-IT"/>
        </w:rPr>
      </w:pPr>
      <w:r w:rsidRPr="003D63C3">
        <w:rPr>
          <w:lang w:val="it-IT"/>
        </w:rPr>
        <w:t>La tabella seguente fornisce le definizioni delle parti e dei ruoli nel processo d</w:t>
      </w:r>
      <w:r w:rsidR="0010110D">
        <w:rPr>
          <w:lang w:val="it-IT"/>
        </w:rPr>
        <w:t>ell’Ordine</w:t>
      </w:r>
      <w:r w:rsidR="009831B6">
        <w:rPr>
          <w:lang w:val="it-IT"/>
        </w:rPr>
        <w:t>.</w:t>
      </w:r>
    </w:p>
    <w:p w:rsidR="009831B6" w:rsidRPr="003D63C3" w:rsidRDefault="009831B6" w:rsidP="0015016A">
      <w:pPr>
        <w:rPr>
          <w:lang w:val="it-IT"/>
        </w:rPr>
      </w:pPr>
    </w:p>
    <w:tbl>
      <w:tblPr>
        <w:tblW w:w="10395" w:type="dxa"/>
        <w:jc w:val="center"/>
        <w:tblCellMar>
          <w:top w:w="57" w:type="dxa"/>
          <w:left w:w="57" w:type="dxa"/>
          <w:right w:w="57" w:type="dxa"/>
        </w:tblCellMar>
        <w:tblLook w:val="0000" w:firstRow="0" w:lastRow="0" w:firstColumn="0" w:lastColumn="0" w:noHBand="0" w:noVBand="0"/>
      </w:tblPr>
      <w:tblGrid>
        <w:gridCol w:w="2701"/>
        <w:gridCol w:w="7694"/>
      </w:tblGrid>
      <w:tr w:rsidR="009831B6" w:rsidRPr="006373A2" w:rsidTr="009831B6">
        <w:trPr>
          <w:trHeight w:hRule="exact" w:val="361"/>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9831B6" w:rsidRPr="006373A2" w:rsidRDefault="009831B6" w:rsidP="009831B6">
            <w:pPr>
              <w:jc w:val="center"/>
              <w:rPr>
                <w:rFonts w:ascii="Times New Roman" w:hAnsi="Times New Roman"/>
                <w:b/>
                <w:sz w:val="24"/>
                <w:szCs w:val="24"/>
              </w:rPr>
            </w:pPr>
            <w:r>
              <w:rPr>
                <w:b/>
              </w:rPr>
              <w:t xml:space="preserve">Parti di </w:t>
            </w:r>
            <w:r w:rsidRPr="006373A2">
              <w:rPr>
                <w:b/>
              </w:rPr>
              <w:t>B</w:t>
            </w:r>
            <w:r w:rsidRPr="006373A2">
              <w:rPr>
                <w:b/>
                <w:spacing w:val="1"/>
              </w:rPr>
              <w:t>u</w:t>
            </w:r>
            <w:r w:rsidRPr="006373A2">
              <w:rPr>
                <w:b/>
              </w:rPr>
              <w:t>sine</w:t>
            </w:r>
            <w:r w:rsidRPr="006373A2">
              <w:rPr>
                <w:b/>
                <w:spacing w:val="2"/>
              </w:rPr>
              <w:t>s</w:t>
            </w:r>
            <w:r w:rsidRPr="006373A2">
              <w:rPr>
                <w:b/>
              </w:rPr>
              <w:t>s</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9831B6" w:rsidRPr="006373A2" w:rsidRDefault="009831B6" w:rsidP="009831B6">
            <w:pPr>
              <w:jc w:val="center"/>
              <w:rPr>
                <w:rFonts w:ascii="Times New Roman" w:hAnsi="Times New Roman"/>
                <w:b/>
                <w:sz w:val="24"/>
                <w:szCs w:val="24"/>
              </w:rPr>
            </w:pPr>
            <w:r>
              <w:rPr>
                <w:b/>
              </w:rPr>
              <w:t>Descrizione</w:t>
            </w:r>
          </w:p>
        </w:tc>
      </w:tr>
      <w:tr w:rsidR="009831B6" w:rsidRPr="00EA1A26"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rsidR="009831B6" w:rsidRDefault="009831B6" w:rsidP="009831B6">
            <w:pPr>
              <w:spacing w:line="276" w:lineRule="auto"/>
            </w:pPr>
            <w:r>
              <w:t xml:space="preserve">Cliente </w:t>
            </w:r>
          </w:p>
        </w:tc>
        <w:tc>
          <w:tcPr>
            <w:tcW w:w="7694" w:type="dxa"/>
            <w:tcBorders>
              <w:top w:val="single" w:sz="4" w:space="0" w:color="000000"/>
              <w:left w:val="single" w:sz="4" w:space="0" w:color="000000"/>
              <w:bottom w:val="single" w:sz="4" w:space="0" w:color="000000"/>
              <w:right w:val="single" w:sz="4" w:space="0" w:color="000000"/>
            </w:tcBorders>
          </w:tcPr>
          <w:p w:rsidR="009831B6" w:rsidRPr="006C428F" w:rsidRDefault="009831B6" w:rsidP="009831B6">
            <w:pPr>
              <w:ind w:left="2"/>
              <w:jc w:val="both"/>
              <w:rPr>
                <w:lang w:val="it-IT"/>
              </w:rPr>
            </w:pPr>
            <w:r w:rsidRPr="006C428F">
              <w:rPr>
                <w:lang w:val="it-IT"/>
              </w:rPr>
              <w:t>Il cliente è la persona legale o organizzazione c</w:t>
            </w:r>
            <w:r>
              <w:rPr>
                <w:lang w:val="it-IT"/>
              </w:rPr>
              <w:t>he richiede un</w:t>
            </w:r>
            <w:r w:rsidRPr="006C428F">
              <w:rPr>
                <w:lang w:val="it-IT"/>
              </w:rPr>
              <w:t xml:space="preserve"> prod</w:t>
            </w:r>
            <w:r>
              <w:rPr>
                <w:lang w:val="it-IT"/>
              </w:rPr>
              <w:t>otto o servizio</w:t>
            </w:r>
            <w:r w:rsidRPr="006C428F">
              <w:rPr>
                <w:lang w:val="it-IT"/>
              </w:rPr>
              <w:t xml:space="preserve">. </w:t>
            </w:r>
          </w:p>
          <w:p w:rsidR="009831B6" w:rsidRPr="006C428F" w:rsidRDefault="009831B6" w:rsidP="009831B6">
            <w:pPr>
              <w:ind w:left="2"/>
              <w:jc w:val="both"/>
              <w:rPr>
                <w:lang w:val="it-IT"/>
              </w:rPr>
            </w:pPr>
            <w:r w:rsidRPr="006C428F">
              <w:rPr>
                <w:lang w:val="it-IT"/>
              </w:rPr>
              <w:t>Esempi di ruoli ri</w:t>
            </w:r>
            <w:r>
              <w:rPr>
                <w:lang w:val="it-IT"/>
              </w:rPr>
              <w:t>c</w:t>
            </w:r>
            <w:r w:rsidRPr="006C428F">
              <w:rPr>
                <w:lang w:val="it-IT"/>
              </w:rPr>
              <w:t xml:space="preserve">operti dal cliente sono: acquirente, consegnatario/parte ricevente, debitore, autorità appaltante, committente. </w:t>
            </w:r>
          </w:p>
        </w:tc>
      </w:tr>
      <w:tr w:rsidR="009831B6" w:rsidRPr="00EA1A26"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rsidR="009831B6" w:rsidRDefault="009831B6" w:rsidP="009831B6">
            <w:pPr>
              <w:spacing w:line="276" w:lineRule="auto"/>
            </w:pPr>
            <w:r>
              <w:t xml:space="preserve">Fornitore </w:t>
            </w:r>
          </w:p>
        </w:tc>
        <w:tc>
          <w:tcPr>
            <w:tcW w:w="7694" w:type="dxa"/>
            <w:tcBorders>
              <w:top w:val="single" w:sz="4" w:space="0" w:color="000000"/>
              <w:left w:val="single" w:sz="4" w:space="0" w:color="000000"/>
              <w:bottom w:val="single" w:sz="4" w:space="0" w:color="000000"/>
              <w:right w:val="single" w:sz="4" w:space="0" w:color="000000"/>
            </w:tcBorders>
          </w:tcPr>
          <w:p w:rsidR="009831B6" w:rsidRPr="006C428F" w:rsidRDefault="009831B6" w:rsidP="009831B6">
            <w:pPr>
              <w:ind w:left="2"/>
              <w:jc w:val="both"/>
              <w:rPr>
                <w:lang w:val="it-IT"/>
              </w:rPr>
            </w:pPr>
            <w:r w:rsidRPr="006C428F">
              <w:rPr>
                <w:lang w:val="it-IT"/>
              </w:rPr>
              <w:t xml:space="preserve">Il fornitore è la persona legale o organizzazione che fornisce un prodotto o servizio. </w:t>
            </w:r>
          </w:p>
          <w:p w:rsidR="009831B6" w:rsidRPr="006C428F" w:rsidRDefault="009831B6" w:rsidP="009831B6">
            <w:pPr>
              <w:ind w:left="2"/>
              <w:jc w:val="both"/>
              <w:rPr>
                <w:lang w:val="it-IT"/>
              </w:rPr>
            </w:pPr>
            <w:r w:rsidRPr="006C428F">
              <w:rPr>
                <w:lang w:val="it-IT"/>
              </w:rPr>
              <w:t>Esempi di ruoli risoperti dal</w:t>
            </w:r>
            <w:r>
              <w:rPr>
                <w:lang w:val="it-IT"/>
              </w:rPr>
              <w:t xml:space="preserve"> fornitore sono</w:t>
            </w:r>
            <w:r w:rsidRPr="006C428F">
              <w:rPr>
                <w:lang w:val="it-IT"/>
              </w:rPr>
              <w:t xml:space="preserve">: </w:t>
            </w:r>
            <w:r>
              <w:rPr>
                <w:lang w:val="it-IT"/>
              </w:rPr>
              <w:t>venditore</w:t>
            </w:r>
            <w:r w:rsidRPr="006C428F">
              <w:rPr>
                <w:lang w:val="it-IT"/>
              </w:rPr>
              <w:t xml:space="preserve">, </w:t>
            </w:r>
            <w:r>
              <w:rPr>
                <w:lang w:val="it-IT"/>
              </w:rPr>
              <w:t>parte consegnante</w:t>
            </w:r>
            <w:r w:rsidRPr="006C428F">
              <w:rPr>
                <w:lang w:val="it-IT"/>
              </w:rPr>
              <w:t>, creditor</w:t>
            </w:r>
            <w:r>
              <w:rPr>
                <w:lang w:val="it-IT"/>
              </w:rPr>
              <w:t>e</w:t>
            </w:r>
            <w:r w:rsidRPr="006C428F">
              <w:rPr>
                <w:lang w:val="it-IT"/>
              </w:rPr>
              <w:t xml:space="preserve">, </w:t>
            </w:r>
            <w:r>
              <w:rPr>
                <w:lang w:val="it-IT"/>
              </w:rPr>
              <w:t>operatore economico</w:t>
            </w:r>
            <w:r w:rsidRPr="006C428F">
              <w:rPr>
                <w:lang w:val="it-IT"/>
              </w:rPr>
              <w:t xml:space="preserve">. </w:t>
            </w:r>
          </w:p>
        </w:tc>
      </w:tr>
      <w:tr w:rsidR="009831B6" w:rsidRPr="00221C71" w:rsidTr="009831B6">
        <w:trPr>
          <w:trHeight w:hRule="exact" w:val="360"/>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9831B6" w:rsidRPr="00221C71" w:rsidRDefault="009831B6" w:rsidP="009831B6">
            <w:pPr>
              <w:widowControl w:val="0"/>
              <w:autoSpaceDE w:val="0"/>
              <w:autoSpaceDN w:val="0"/>
              <w:adjustRightInd w:val="0"/>
              <w:spacing w:line="224" w:lineRule="exact"/>
              <w:jc w:val="center"/>
              <w:rPr>
                <w:rFonts w:ascii="Times New Roman" w:hAnsi="Times New Roman"/>
                <w:sz w:val="24"/>
                <w:szCs w:val="24"/>
              </w:rPr>
            </w:pPr>
            <w:r w:rsidRPr="00221C71">
              <w:rPr>
                <w:rFonts w:ascii="Arial" w:hAnsi="Arial" w:cs="Arial"/>
                <w:b/>
                <w:bCs/>
                <w:sz w:val="20"/>
                <w:szCs w:val="20"/>
              </w:rPr>
              <w:t>R</w:t>
            </w:r>
            <w:r>
              <w:rPr>
                <w:rFonts w:ascii="Arial" w:hAnsi="Arial" w:cs="Arial"/>
                <w:b/>
                <w:bCs/>
                <w:sz w:val="20"/>
                <w:szCs w:val="20"/>
              </w:rPr>
              <w:t>uolo</w:t>
            </w:r>
            <w:r w:rsidRPr="00221C71">
              <w:rPr>
                <w:rFonts w:ascii="Arial" w:hAnsi="Arial" w:cs="Arial"/>
                <w:b/>
                <w:bCs/>
                <w:spacing w:val="-1"/>
                <w:sz w:val="20"/>
                <w:szCs w:val="20"/>
              </w:rPr>
              <w:t>/</w:t>
            </w:r>
            <w:r>
              <w:rPr>
                <w:rFonts w:ascii="Arial" w:hAnsi="Arial" w:cs="Arial"/>
                <w:b/>
                <w:bCs/>
                <w:spacing w:val="-1"/>
                <w:sz w:val="20"/>
                <w:szCs w:val="20"/>
              </w:rPr>
              <w:t>A</w:t>
            </w:r>
            <w:r>
              <w:rPr>
                <w:rFonts w:ascii="Arial" w:hAnsi="Arial" w:cs="Arial"/>
                <w:b/>
                <w:bCs/>
                <w:sz w:val="20"/>
                <w:szCs w:val="20"/>
              </w:rPr>
              <w:t>ttore</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9831B6" w:rsidRPr="00221C71" w:rsidRDefault="009831B6" w:rsidP="009831B6">
            <w:pPr>
              <w:widowControl w:val="0"/>
              <w:autoSpaceDE w:val="0"/>
              <w:autoSpaceDN w:val="0"/>
              <w:adjustRightInd w:val="0"/>
              <w:spacing w:line="224" w:lineRule="exact"/>
              <w:jc w:val="center"/>
              <w:rPr>
                <w:rFonts w:ascii="Times New Roman" w:hAnsi="Times New Roman"/>
                <w:sz w:val="24"/>
                <w:szCs w:val="24"/>
              </w:rPr>
            </w:pPr>
            <w:r>
              <w:rPr>
                <w:rFonts w:ascii="Arial" w:hAnsi="Arial" w:cs="Arial"/>
                <w:b/>
                <w:bCs/>
                <w:sz w:val="20"/>
                <w:szCs w:val="20"/>
              </w:rPr>
              <w:t>Descrizione</w:t>
            </w:r>
          </w:p>
        </w:tc>
      </w:tr>
      <w:tr w:rsidR="009831B6" w:rsidRPr="00EA1A26"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rsidR="009831B6" w:rsidRDefault="009831B6" w:rsidP="009831B6">
            <w:pPr>
              <w:spacing w:line="276" w:lineRule="auto"/>
            </w:pPr>
            <w:r>
              <w:t>Acquirente / Cessionario</w:t>
            </w:r>
          </w:p>
          <w:p w:rsidR="009831B6" w:rsidRDefault="009831B6" w:rsidP="009831B6">
            <w:pPr>
              <w:spacing w:line="276" w:lineRule="auto"/>
            </w:pPr>
            <w:r>
              <w:t xml:space="preserve">(BuyerCustomerParty) </w:t>
            </w:r>
          </w:p>
        </w:tc>
        <w:tc>
          <w:tcPr>
            <w:tcW w:w="7694" w:type="dxa"/>
            <w:tcBorders>
              <w:top w:val="single" w:sz="4" w:space="0" w:color="000000"/>
              <w:left w:val="single" w:sz="4" w:space="0" w:color="000000"/>
              <w:bottom w:val="single" w:sz="4" w:space="0" w:color="000000"/>
              <w:right w:val="single" w:sz="4" w:space="0" w:color="000000"/>
            </w:tcBorders>
          </w:tcPr>
          <w:p w:rsidR="009831B6" w:rsidRPr="006C428F" w:rsidRDefault="009831B6" w:rsidP="009831B6">
            <w:pPr>
              <w:ind w:left="2"/>
              <w:jc w:val="both"/>
              <w:rPr>
                <w:lang w:val="it-IT"/>
              </w:rPr>
            </w:pPr>
            <w:r w:rsidRPr="006C428F">
              <w:rPr>
                <w:lang w:val="it-IT"/>
              </w:rPr>
              <w:t xml:space="preserve">L’acquirente è la persona legale o organizzazione che agisce per conto del cliente </w:t>
            </w:r>
            <w:r>
              <w:rPr>
                <w:lang w:val="it-IT"/>
              </w:rPr>
              <w:t>e che acquista la merce o i servizi</w:t>
            </w:r>
            <w:r w:rsidRPr="006C428F">
              <w:rPr>
                <w:lang w:val="it-IT"/>
              </w:rPr>
              <w:t>.</w:t>
            </w:r>
          </w:p>
        </w:tc>
      </w:tr>
      <w:tr w:rsidR="009831B6" w:rsidRPr="00EA1A26"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rsidR="009831B6" w:rsidRDefault="009831B6" w:rsidP="009831B6">
            <w:pPr>
              <w:spacing w:line="276" w:lineRule="auto"/>
            </w:pPr>
            <w:r>
              <w:t>Venditore / Cedente</w:t>
            </w:r>
          </w:p>
          <w:p w:rsidR="009831B6" w:rsidRDefault="009831B6" w:rsidP="009831B6">
            <w:pPr>
              <w:spacing w:line="276" w:lineRule="auto"/>
            </w:pPr>
            <w:r>
              <w:t>(SellerSupplierParty)</w:t>
            </w:r>
          </w:p>
        </w:tc>
        <w:tc>
          <w:tcPr>
            <w:tcW w:w="7694" w:type="dxa"/>
            <w:tcBorders>
              <w:top w:val="single" w:sz="4" w:space="0" w:color="000000"/>
              <w:left w:val="single" w:sz="4" w:space="0" w:color="000000"/>
              <w:bottom w:val="single" w:sz="4" w:space="0" w:color="000000"/>
              <w:right w:val="single" w:sz="4" w:space="0" w:color="000000"/>
            </w:tcBorders>
          </w:tcPr>
          <w:p w:rsidR="009831B6" w:rsidRPr="006C428F" w:rsidRDefault="009831B6" w:rsidP="009831B6">
            <w:pPr>
              <w:ind w:left="2"/>
              <w:jc w:val="both"/>
              <w:rPr>
                <w:lang w:val="it-IT"/>
              </w:rPr>
            </w:pPr>
            <w:r w:rsidRPr="006C428F">
              <w:rPr>
                <w:lang w:val="it-IT"/>
              </w:rPr>
              <w:t xml:space="preserve">Il venditore è la persona legale o organizzazione che agisce per conto del fornitore e che vende la merce o </w:t>
            </w:r>
            <w:r>
              <w:rPr>
                <w:lang w:val="it-IT"/>
              </w:rPr>
              <w:t>i</w:t>
            </w:r>
            <w:r w:rsidRPr="006C428F">
              <w:rPr>
                <w:lang w:val="it-IT"/>
              </w:rPr>
              <w:t xml:space="preserve"> servizi al cliente. </w:t>
            </w:r>
          </w:p>
        </w:tc>
      </w:tr>
      <w:tr w:rsidR="009831B6" w:rsidRPr="00EA1A26"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rsidR="009831B6" w:rsidRDefault="009831B6" w:rsidP="009831B6">
            <w:pPr>
              <w:spacing w:line="276" w:lineRule="auto"/>
            </w:pPr>
            <w:r>
              <w:t>Committente</w:t>
            </w:r>
          </w:p>
          <w:p w:rsidR="009831B6" w:rsidRDefault="009831B6" w:rsidP="009831B6">
            <w:pPr>
              <w:spacing w:line="276" w:lineRule="auto"/>
            </w:pPr>
            <w:r>
              <w:t>(OriginatorCustomerParty)</w:t>
            </w:r>
          </w:p>
        </w:tc>
        <w:tc>
          <w:tcPr>
            <w:tcW w:w="7694" w:type="dxa"/>
            <w:tcBorders>
              <w:top w:val="single" w:sz="4" w:space="0" w:color="000000"/>
              <w:left w:val="single" w:sz="4" w:space="0" w:color="000000"/>
              <w:bottom w:val="single" w:sz="4" w:space="0" w:color="000000"/>
              <w:right w:val="single" w:sz="4" w:space="0" w:color="000000"/>
            </w:tcBorders>
          </w:tcPr>
          <w:p w:rsidR="009831B6" w:rsidRPr="006C428F" w:rsidRDefault="009831B6" w:rsidP="009831B6">
            <w:pPr>
              <w:ind w:left="2"/>
              <w:jc w:val="both"/>
              <w:rPr>
                <w:lang w:val="it-IT"/>
              </w:rPr>
            </w:pPr>
            <w:r w:rsidRPr="006C428F">
              <w:rPr>
                <w:lang w:val="it-IT"/>
              </w:rPr>
              <w:t xml:space="preserve">Una persona o unità </w:t>
            </w:r>
            <w:r>
              <w:rPr>
                <w:lang w:val="it-IT"/>
              </w:rPr>
              <w:t xml:space="preserve">di business </w:t>
            </w:r>
            <w:r w:rsidRPr="006C428F">
              <w:rPr>
                <w:lang w:val="it-IT"/>
              </w:rPr>
              <w:t xml:space="preserve">che dà origine all’ordine.  </w:t>
            </w:r>
          </w:p>
        </w:tc>
      </w:tr>
      <w:tr w:rsidR="009831B6" w:rsidRPr="00EA1A26"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rsidR="009831B6" w:rsidRDefault="009831B6" w:rsidP="009831B6">
            <w:pPr>
              <w:spacing w:line="276" w:lineRule="auto"/>
            </w:pPr>
            <w:r>
              <w:t>Intestatario fattura</w:t>
            </w:r>
          </w:p>
          <w:p w:rsidR="009831B6" w:rsidRDefault="009831B6" w:rsidP="009831B6">
            <w:pPr>
              <w:spacing w:line="276" w:lineRule="auto"/>
            </w:pPr>
            <w:r>
              <w:t>(AccountingCustomerParty)</w:t>
            </w:r>
          </w:p>
        </w:tc>
        <w:tc>
          <w:tcPr>
            <w:tcW w:w="7694" w:type="dxa"/>
            <w:tcBorders>
              <w:top w:val="single" w:sz="4" w:space="0" w:color="000000"/>
              <w:left w:val="single" w:sz="4" w:space="0" w:color="000000"/>
              <w:bottom w:val="single" w:sz="4" w:space="0" w:color="000000"/>
              <w:right w:val="single" w:sz="4" w:space="0" w:color="000000"/>
            </w:tcBorders>
          </w:tcPr>
          <w:p w:rsidR="009831B6" w:rsidRPr="00482DEC" w:rsidRDefault="009831B6" w:rsidP="009831B6">
            <w:pPr>
              <w:ind w:left="2"/>
              <w:jc w:val="both"/>
              <w:rPr>
                <w:lang w:val="it-IT"/>
              </w:rPr>
            </w:pPr>
            <w:r w:rsidRPr="00482DEC">
              <w:rPr>
                <w:lang w:val="it-IT"/>
              </w:rPr>
              <w:t xml:space="preserve">Una persona o unità di business che riceve la fattura per conto del cliente.  </w:t>
            </w:r>
          </w:p>
        </w:tc>
      </w:tr>
    </w:tbl>
    <w:p w:rsidR="00757923" w:rsidRPr="003D63C3" w:rsidRDefault="00757923" w:rsidP="0015016A">
      <w:pPr>
        <w:rPr>
          <w:lang w:val="it-IT"/>
        </w:rPr>
      </w:pPr>
    </w:p>
    <w:p w:rsidR="0015016A" w:rsidRPr="009831B6"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rsidR="0015016A" w:rsidRPr="009831B6"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rsidR="0015016A" w:rsidRPr="009831B6" w:rsidRDefault="009831B6" w:rsidP="0015016A">
      <w:pPr>
        <w:widowControl w:val="0"/>
        <w:autoSpaceDE w:val="0"/>
        <w:autoSpaceDN w:val="0"/>
        <w:adjustRightInd w:val="0"/>
        <w:spacing w:before="34" w:line="225" w:lineRule="exact"/>
        <w:ind w:left="216"/>
        <w:rPr>
          <w:rFonts w:ascii="Arial" w:hAnsi="Arial" w:cs="Arial"/>
          <w:position w:val="-1"/>
          <w:sz w:val="20"/>
          <w:szCs w:val="20"/>
          <w:lang w:val="it-IT"/>
        </w:rPr>
      </w:pPr>
      <w:r w:rsidRPr="009831B6">
        <w:rPr>
          <w:rFonts w:ascii="Arial" w:hAnsi="Arial" w:cs="Arial"/>
          <w:spacing w:val="3"/>
          <w:position w:val="-1"/>
          <w:sz w:val="20"/>
          <w:szCs w:val="20"/>
          <w:lang w:val="it-IT"/>
        </w:rPr>
        <w:t>Il diagramma seguente colleg</w:t>
      </w:r>
      <w:r>
        <w:rPr>
          <w:rFonts w:ascii="Arial" w:hAnsi="Arial" w:cs="Arial"/>
          <w:spacing w:val="3"/>
          <w:position w:val="-1"/>
          <w:sz w:val="20"/>
          <w:szCs w:val="20"/>
          <w:lang w:val="it-IT"/>
        </w:rPr>
        <w:t>a</w:t>
      </w:r>
      <w:r w:rsidRPr="009831B6">
        <w:rPr>
          <w:rFonts w:ascii="Arial" w:hAnsi="Arial" w:cs="Arial"/>
          <w:spacing w:val="3"/>
          <w:position w:val="-1"/>
          <w:sz w:val="20"/>
          <w:szCs w:val="20"/>
          <w:lang w:val="it-IT"/>
        </w:rPr>
        <w:t xml:space="preserve"> i processi di business ai ruoli ricoperti d</w:t>
      </w:r>
      <w:r>
        <w:rPr>
          <w:rFonts w:ascii="Arial" w:hAnsi="Arial" w:cs="Arial"/>
          <w:spacing w:val="3"/>
          <w:position w:val="-1"/>
          <w:sz w:val="20"/>
          <w:szCs w:val="20"/>
          <w:lang w:val="it-IT"/>
        </w:rPr>
        <w:t>a</w:t>
      </w:r>
      <w:r w:rsidRPr="009831B6">
        <w:rPr>
          <w:rFonts w:ascii="Arial" w:hAnsi="Arial" w:cs="Arial"/>
          <w:spacing w:val="3"/>
          <w:position w:val="-1"/>
          <w:sz w:val="20"/>
          <w:szCs w:val="20"/>
          <w:lang w:val="it-IT"/>
        </w:rPr>
        <w:t>i partner di business.</w:t>
      </w:r>
    </w:p>
    <w:p w:rsidR="0015016A" w:rsidRDefault="00280835" w:rsidP="0015016A">
      <w:pPr>
        <w:rPr>
          <w:rFonts w:eastAsia="Calibri"/>
        </w:rPr>
      </w:pPr>
      <w:r>
        <w:rPr>
          <w:rFonts w:eastAsia="Calibri"/>
          <w:noProof/>
          <w:lang w:val="it-IT" w:eastAsia="it-IT"/>
        </w:rPr>
        <w:lastRenderedPageBreak/>
        <w:drawing>
          <wp:inline distT="0" distB="0" distL="0" distR="0" wp14:anchorId="1F9CFE62" wp14:editId="64D7CA1E">
            <wp:extent cx="6092456" cy="4796266"/>
            <wp:effectExtent l="0" t="0" r="3810" b="4445"/>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97071" cy="4799900"/>
                    </a:xfrm>
                    <a:prstGeom prst="rect">
                      <a:avLst/>
                    </a:prstGeom>
                    <a:noFill/>
                    <a:ln>
                      <a:noFill/>
                    </a:ln>
                  </pic:spPr>
                </pic:pic>
              </a:graphicData>
            </a:graphic>
          </wp:inline>
        </w:drawing>
      </w:r>
    </w:p>
    <w:p w:rsidR="006678D4" w:rsidRDefault="006678D4" w:rsidP="0015016A">
      <w:pPr>
        <w:rPr>
          <w:rFonts w:eastAsia="Calibri"/>
        </w:rPr>
      </w:pPr>
    </w:p>
    <w:p w:rsidR="0015016A" w:rsidRPr="00EC0B74" w:rsidRDefault="0015016A" w:rsidP="00437745">
      <w:pPr>
        <w:pStyle w:val="Heading2"/>
        <w:rPr>
          <w:rFonts w:eastAsia="Calibri"/>
        </w:rPr>
      </w:pPr>
      <w:bookmarkStart w:id="62" w:name="_Toc354576114"/>
      <w:bookmarkStart w:id="63" w:name="_Toc355097357"/>
      <w:bookmarkStart w:id="64" w:name="_Toc355700097"/>
      <w:bookmarkStart w:id="65" w:name="_Toc355700219"/>
      <w:bookmarkStart w:id="66" w:name="_Toc356905014"/>
      <w:bookmarkStart w:id="67" w:name="_Toc524103300"/>
      <w:r w:rsidRPr="00EC0B74">
        <w:rPr>
          <w:rFonts w:eastAsia="Calibri"/>
        </w:rPr>
        <w:t xml:space="preserve">PEPPOL BIS </w:t>
      </w:r>
      <w:r w:rsidR="000D33C0">
        <w:rPr>
          <w:rFonts w:eastAsia="Calibri"/>
        </w:rPr>
        <w:t>28</w:t>
      </w:r>
      <w:r w:rsidR="002A0747">
        <w:rPr>
          <w:rFonts w:eastAsia="Calibri"/>
        </w:rPr>
        <w:t>A</w:t>
      </w:r>
      <w:r>
        <w:rPr>
          <w:rFonts w:eastAsia="Calibri"/>
        </w:rPr>
        <w:t xml:space="preserve"> - </w:t>
      </w:r>
      <w:r w:rsidR="00427DDE">
        <w:rPr>
          <w:rFonts w:eastAsia="Calibri"/>
        </w:rPr>
        <w:t>B</w:t>
      </w:r>
      <w:r>
        <w:rPr>
          <w:rFonts w:eastAsia="Calibri"/>
        </w:rPr>
        <w:t>enefi</w:t>
      </w:r>
      <w:r w:rsidR="009831B6">
        <w:rPr>
          <w:rFonts w:eastAsia="Calibri"/>
        </w:rPr>
        <w:t>ci</w:t>
      </w:r>
      <w:bookmarkEnd w:id="62"/>
      <w:bookmarkEnd w:id="63"/>
      <w:bookmarkEnd w:id="64"/>
      <w:bookmarkEnd w:id="65"/>
      <w:bookmarkEnd w:id="66"/>
      <w:bookmarkEnd w:id="67"/>
    </w:p>
    <w:p w:rsidR="009831B6" w:rsidRPr="009831B6" w:rsidRDefault="009831B6" w:rsidP="007F7CE5">
      <w:pPr>
        <w:jc w:val="both"/>
        <w:rPr>
          <w:rFonts w:eastAsia="Calibri"/>
          <w:lang w:val="it-IT"/>
        </w:rPr>
      </w:pPr>
      <w:r w:rsidRPr="009831B6">
        <w:rPr>
          <w:rFonts w:eastAsia="Calibri"/>
          <w:lang w:val="it-IT"/>
        </w:rPr>
        <w:t xml:space="preserve">In seguito al successo derivato dall’automatizzazione del ciclo di fatturazione, vi è un crescente interesse anche per l’automatizzazione del </w:t>
      </w:r>
      <w:r>
        <w:rPr>
          <w:rFonts w:eastAsia="Calibri"/>
          <w:lang w:val="it-IT"/>
        </w:rPr>
        <w:t>processo d</w:t>
      </w:r>
      <w:r w:rsidR="0010110D">
        <w:rPr>
          <w:rFonts w:eastAsia="Calibri"/>
          <w:lang w:val="it-IT"/>
        </w:rPr>
        <w:t>ell’Ordine</w:t>
      </w:r>
      <w:r w:rsidRPr="009831B6">
        <w:rPr>
          <w:rFonts w:eastAsia="Calibri"/>
          <w:lang w:val="it-IT"/>
        </w:rPr>
        <w:t xml:space="preserve">.  Questo approccio ha due dimensioni: Supportare ulteriori automazioni per il ciclo di fatturazione e utilizzare cataloghi strutturati come base per </w:t>
      </w:r>
      <w:r>
        <w:rPr>
          <w:rFonts w:eastAsia="Calibri"/>
          <w:lang w:val="it-IT"/>
        </w:rPr>
        <w:t>il processo d</w:t>
      </w:r>
      <w:r w:rsidR="0010110D">
        <w:rPr>
          <w:rFonts w:eastAsia="Calibri"/>
          <w:lang w:val="it-IT"/>
        </w:rPr>
        <w:t>ell’Ordine</w:t>
      </w:r>
      <w:r w:rsidRPr="009831B6">
        <w:rPr>
          <w:rFonts w:eastAsia="Calibri"/>
          <w:lang w:val="it-IT"/>
        </w:rPr>
        <w:t>.  Implementare questo BIS è un passo importante per molte aziende ed agenzie governative per raggiungere la piena automazione de</w:t>
      </w:r>
      <w:r w:rsidR="0010110D">
        <w:rPr>
          <w:rFonts w:eastAsia="Calibri"/>
          <w:lang w:val="it-IT"/>
        </w:rPr>
        <w:t>l</w:t>
      </w:r>
      <w:r w:rsidRPr="009831B6">
        <w:rPr>
          <w:rFonts w:eastAsia="Calibri"/>
          <w:lang w:val="it-IT"/>
        </w:rPr>
        <w:t xml:space="preserve"> process</w:t>
      </w:r>
      <w:r w:rsidR="0010110D">
        <w:rPr>
          <w:rFonts w:eastAsia="Calibri"/>
          <w:lang w:val="it-IT"/>
        </w:rPr>
        <w:t>o di approvvigionamento</w:t>
      </w:r>
      <w:r w:rsidRPr="009831B6">
        <w:rPr>
          <w:rFonts w:eastAsia="Calibri"/>
          <w:lang w:val="it-IT"/>
        </w:rPr>
        <w:t xml:space="preserve"> (procurement).</w:t>
      </w:r>
    </w:p>
    <w:p w:rsidR="003C00F5" w:rsidRPr="009831B6" w:rsidRDefault="003C00F5" w:rsidP="0015016A">
      <w:pPr>
        <w:rPr>
          <w:rFonts w:eastAsia="Calibri"/>
          <w:lang w:val="it-IT"/>
        </w:rPr>
      </w:pPr>
    </w:p>
    <w:p w:rsidR="00F6771A" w:rsidRDefault="00F6771A" w:rsidP="00F6771A">
      <w:pPr>
        <w:jc w:val="both"/>
        <w:rPr>
          <w:rFonts w:eastAsia="Calibri"/>
          <w:lang w:val="it-IT"/>
        </w:rPr>
      </w:pPr>
      <w:r>
        <w:rPr>
          <w:rFonts w:eastAsia="Calibri"/>
          <w:lang w:val="it-IT"/>
        </w:rPr>
        <w:t>Per i venditori, l’approvazione, raccolta e fatturazione può essere automatizzata in modo significativo.</w:t>
      </w:r>
    </w:p>
    <w:p w:rsidR="00F6771A" w:rsidRDefault="00F6771A" w:rsidP="00F6771A">
      <w:pPr>
        <w:jc w:val="both"/>
        <w:rPr>
          <w:rFonts w:eastAsia="Calibri"/>
          <w:lang w:val="it-IT"/>
        </w:rPr>
      </w:pPr>
    </w:p>
    <w:p w:rsidR="00F6771A" w:rsidRDefault="00F6771A" w:rsidP="00F6771A">
      <w:pPr>
        <w:jc w:val="both"/>
        <w:rPr>
          <w:rFonts w:eastAsia="Calibri"/>
          <w:lang w:val="it-IT"/>
        </w:rPr>
      </w:pPr>
      <w:r>
        <w:rPr>
          <w:rFonts w:eastAsia="Calibri"/>
          <w:lang w:val="it-IT"/>
        </w:rPr>
        <w:t xml:space="preserve">Per l’agenzia di approvvigionamento, l’approvazione e la contabilità delle fatture può essere automatizzata e la procedura di emissione dell’ordine può essere strutturata per mezzo dei cataloghi.  </w:t>
      </w:r>
    </w:p>
    <w:p w:rsidR="00F6771A" w:rsidRDefault="00F6771A" w:rsidP="00F6771A">
      <w:pPr>
        <w:jc w:val="both"/>
        <w:rPr>
          <w:rFonts w:eastAsia="Calibri"/>
          <w:lang w:val="it-IT"/>
        </w:rPr>
      </w:pPr>
    </w:p>
    <w:p w:rsidR="00F6771A" w:rsidRDefault="00F6771A" w:rsidP="00F6771A">
      <w:pPr>
        <w:jc w:val="both"/>
        <w:rPr>
          <w:rFonts w:eastAsia="Calibri"/>
          <w:lang w:val="it-IT"/>
        </w:rPr>
      </w:pPr>
      <w:r>
        <w:rPr>
          <w:rFonts w:eastAsia="Calibri"/>
          <w:lang w:val="it-IT"/>
        </w:rPr>
        <w:t>Altri potenziali benefici derivati dall’uso di questo BIS sono, fra gli altri:</w:t>
      </w:r>
    </w:p>
    <w:p w:rsidR="00F6771A" w:rsidRDefault="00F6771A" w:rsidP="00F6771A">
      <w:pPr>
        <w:pStyle w:val="Frgadlista-dekorfrg11"/>
        <w:numPr>
          <w:ilvl w:val="0"/>
          <w:numId w:val="44"/>
        </w:numPr>
        <w:jc w:val="both"/>
        <w:rPr>
          <w:rFonts w:eastAsia="Calibri"/>
          <w:lang w:val="it-IT"/>
        </w:rPr>
      </w:pPr>
      <w:r>
        <w:rPr>
          <w:rFonts w:eastAsia="Calibri"/>
          <w:lang w:val="it-IT"/>
        </w:rPr>
        <w:t>Può essere utilizzato dale agenzie di approvvigionamento come passo verso l’automazione del processo di approvvigionamento.  La flessibilità delle specifiche permette agli acquirenti di automatizzare e strutturare gradualmente l’emissione degli ordini, in base ad un approccio costo/beneficio.</w:t>
      </w:r>
    </w:p>
    <w:p w:rsidR="00F6771A" w:rsidRDefault="00F6771A" w:rsidP="00F6771A">
      <w:pPr>
        <w:pStyle w:val="Frgadlista-dekorfrg11"/>
        <w:numPr>
          <w:ilvl w:val="0"/>
          <w:numId w:val="44"/>
        </w:numPr>
        <w:jc w:val="both"/>
        <w:rPr>
          <w:rFonts w:eastAsia="Calibri"/>
          <w:lang w:val="it-IT"/>
        </w:rPr>
      </w:pPr>
      <w:r>
        <w:rPr>
          <w:rFonts w:eastAsia="Calibri"/>
          <w:lang w:val="it-IT"/>
        </w:rPr>
        <w:t>Le PMI possono offrire ai loro partner commerciali l’opzione di scambiare documenti standardizzati in modo uniforme e quindi muovere tutti gli ordini in formato elettronico.</w:t>
      </w:r>
    </w:p>
    <w:p w:rsidR="00F6771A" w:rsidRDefault="00F6771A" w:rsidP="00F6771A">
      <w:pPr>
        <w:pStyle w:val="Frgadlista-dekorfrg11"/>
        <w:numPr>
          <w:ilvl w:val="0"/>
          <w:numId w:val="44"/>
        </w:numPr>
        <w:jc w:val="both"/>
        <w:rPr>
          <w:rFonts w:eastAsia="Calibri"/>
          <w:lang w:val="it-IT"/>
        </w:rPr>
      </w:pPr>
      <w:r>
        <w:rPr>
          <w:rFonts w:eastAsia="Calibri"/>
          <w:lang w:val="it-IT"/>
        </w:rPr>
        <w:lastRenderedPageBreak/>
        <w:t>Le grandi aziende possono implementare questo BIS come documenti standardizzati per le operazioni principali ed implementare connessioni personalizzate mediante accordi bilaterali con i partner commerciali più importanti.</w:t>
      </w:r>
    </w:p>
    <w:p w:rsidR="00F6771A" w:rsidRDefault="00F6771A" w:rsidP="00F6771A">
      <w:pPr>
        <w:pStyle w:val="Frgadlista-dekorfrg11"/>
        <w:numPr>
          <w:ilvl w:val="0"/>
          <w:numId w:val="44"/>
        </w:numPr>
        <w:jc w:val="both"/>
        <w:rPr>
          <w:rFonts w:eastAsia="Calibri"/>
          <w:lang w:val="it-IT"/>
        </w:rPr>
      </w:pPr>
      <w:r>
        <w:rPr>
          <w:rFonts w:eastAsia="Calibri"/>
          <w:lang w:val="it-IT"/>
        </w:rPr>
        <w:t>Può essere utilizzato come base per ristrutturare i processi interni degli ordini e delle fatture.</w:t>
      </w:r>
    </w:p>
    <w:p w:rsidR="00F6771A" w:rsidRDefault="00F6771A" w:rsidP="00F6771A">
      <w:pPr>
        <w:pStyle w:val="Frgadlista-dekorfrg11"/>
        <w:numPr>
          <w:ilvl w:val="0"/>
          <w:numId w:val="44"/>
        </w:numPr>
        <w:jc w:val="both"/>
        <w:rPr>
          <w:rFonts w:eastAsia="Calibri"/>
          <w:lang w:val="it-IT"/>
        </w:rPr>
      </w:pPr>
      <w:r>
        <w:rPr>
          <w:rFonts w:eastAsia="Calibri"/>
          <w:lang w:val="it-IT"/>
        </w:rPr>
        <w:t xml:space="preserve">Le agenzia di approvvigionamento possono realizzare risparmi significativi attraverso l’automatizzazione e la semplificazione dei processi interni. </w:t>
      </w:r>
    </w:p>
    <w:p w:rsidR="00F6771A" w:rsidRDefault="00F6771A" w:rsidP="00F6771A">
      <w:pPr>
        <w:pStyle w:val="Frgadlista-dekorfrg11"/>
        <w:numPr>
          <w:ilvl w:val="0"/>
          <w:numId w:val="44"/>
        </w:numPr>
        <w:jc w:val="both"/>
        <w:rPr>
          <w:rFonts w:eastAsia="Calibri"/>
          <w:lang w:val="it-IT"/>
        </w:rPr>
      </w:pPr>
      <w:r>
        <w:rPr>
          <w:rFonts w:eastAsia="Calibri"/>
          <w:lang w:val="it-IT"/>
        </w:rPr>
        <w:t>I venditori possono realizzare risparmi significativi automatizzando e semplificando i processi interni.  Il collegamento fra la raccolta e la fatturazione può essere migliorata in modo significativo mediante l’uso di ordini di qualità superiore, ristrutturando la risoluzione delle dispute sulle fatture e accorciando i tempi di pagamento.</w:t>
      </w:r>
    </w:p>
    <w:p w:rsidR="00F6771A" w:rsidRDefault="00F6771A" w:rsidP="00F6771A">
      <w:pPr>
        <w:pStyle w:val="Frgadlista-dekorfrg11"/>
        <w:numPr>
          <w:ilvl w:val="0"/>
          <w:numId w:val="44"/>
        </w:numPr>
        <w:jc w:val="both"/>
        <w:rPr>
          <w:rFonts w:eastAsia="Calibri"/>
          <w:lang w:val="it-IT"/>
        </w:rPr>
      </w:pPr>
      <w:r>
        <w:rPr>
          <w:rFonts w:eastAsia="Calibri"/>
          <w:lang w:val="it-IT"/>
        </w:rPr>
        <w:t xml:space="preserve">Per l’agenzia di approvvigionamento, l’automatizzazione delle fatture e degli ordinativi può essere strutturata.   </w:t>
      </w:r>
    </w:p>
    <w:p w:rsidR="0015016A" w:rsidRPr="00EC0B74" w:rsidRDefault="0015016A" w:rsidP="00437745">
      <w:pPr>
        <w:pStyle w:val="Heading2"/>
        <w:rPr>
          <w:rFonts w:eastAsia="Calibri"/>
        </w:rPr>
      </w:pPr>
      <w:bookmarkStart w:id="68" w:name="_Toc354576115"/>
      <w:bookmarkStart w:id="69" w:name="_Toc355097358"/>
      <w:bookmarkStart w:id="70" w:name="_Toc355700098"/>
      <w:bookmarkStart w:id="71" w:name="_Toc355700220"/>
      <w:bookmarkStart w:id="72" w:name="_Toc356905015"/>
      <w:bookmarkStart w:id="73" w:name="_Toc524103301"/>
      <w:r w:rsidRPr="00EC0B74">
        <w:rPr>
          <w:rFonts w:eastAsia="Calibri"/>
        </w:rPr>
        <w:t xml:space="preserve">PEPPOL BIS </w:t>
      </w:r>
      <w:r w:rsidR="000D33C0">
        <w:rPr>
          <w:rFonts w:eastAsia="Calibri"/>
        </w:rPr>
        <w:t>28</w:t>
      </w:r>
      <w:r w:rsidR="002A0747">
        <w:rPr>
          <w:rFonts w:eastAsia="Calibri"/>
        </w:rPr>
        <w:t>A</w:t>
      </w:r>
      <w:r w:rsidRPr="00EC0B74">
        <w:rPr>
          <w:rFonts w:eastAsia="Calibri"/>
        </w:rPr>
        <w:t xml:space="preserve"> - </w:t>
      </w:r>
      <w:bookmarkEnd w:id="68"/>
      <w:bookmarkEnd w:id="69"/>
      <w:bookmarkEnd w:id="70"/>
      <w:bookmarkEnd w:id="71"/>
      <w:bookmarkEnd w:id="72"/>
      <w:r w:rsidR="00427DDE">
        <w:rPr>
          <w:rFonts w:eastAsia="Calibri"/>
        </w:rPr>
        <w:t>I</w:t>
      </w:r>
      <w:r w:rsidR="002A0747">
        <w:rPr>
          <w:rFonts w:eastAsia="Calibri"/>
        </w:rPr>
        <w:t>nteroperability</w:t>
      </w:r>
      <w:bookmarkEnd w:id="73"/>
    </w:p>
    <w:p w:rsidR="00F6771A" w:rsidRDefault="00F6771A" w:rsidP="00F6771A">
      <w:pPr>
        <w:jc w:val="both"/>
        <w:rPr>
          <w:rFonts w:eastAsia="Calibri"/>
        </w:rPr>
      </w:pPr>
      <w:r>
        <w:rPr>
          <w:rFonts w:eastAsia="Calibri"/>
          <w:lang w:val="it-IT"/>
        </w:rPr>
        <w:t xml:space="preserve">La struttura di questo PEPPOL BIS si basa sull’European Interoperability Framework 2.0. </w:t>
      </w:r>
      <w:r>
        <w:rPr>
          <w:rFonts w:eastAsia="Calibri"/>
        </w:rPr>
        <w:t>PEPPOL BIS applica il framework come segue:</w:t>
      </w:r>
    </w:p>
    <w:p w:rsidR="00F6771A" w:rsidRDefault="00F6771A" w:rsidP="00F6771A">
      <w:pPr>
        <w:jc w:val="both"/>
        <w:rPr>
          <w:rFonts w:eastAsia="Calibri"/>
        </w:rPr>
      </w:pPr>
    </w:p>
    <w:p w:rsidR="00F6771A" w:rsidRDefault="00F6771A" w:rsidP="00F6771A">
      <w:pPr>
        <w:pStyle w:val="Frgadlista-dekorfrg11"/>
        <w:numPr>
          <w:ilvl w:val="0"/>
          <w:numId w:val="45"/>
        </w:numPr>
        <w:jc w:val="both"/>
        <w:rPr>
          <w:rFonts w:eastAsia="Calibri"/>
          <w:b/>
        </w:rPr>
      </w:pPr>
      <w:r>
        <w:rPr>
          <w:rFonts w:eastAsia="Calibri"/>
          <w:b/>
        </w:rPr>
        <w:t xml:space="preserve">Interoperabilità organizzativa  </w:t>
      </w:r>
    </w:p>
    <w:p w:rsidR="00F6771A" w:rsidRDefault="00F6771A" w:rsidP="00F6771A">
      <w:pPr>
        <w:pStyle w:val="Frgadlista-dekorfrg11"/>
        <w:numPr>
          <w:ilvl w:val="0"/>
          <w:numId w:val="46"/>
        </w:numPr>
        <w:jc w:val="both"/>
      </w:pPr>
      <w:r>
        <w:rPr>
          <w:rFonts w:eastAsia="Calibri"/>
        </w:rPr>
        <w:t>Organizzazione (Organizzazione/Business):</w:t>
      </w:r>
    </w:p>
    <w:p w:rsidR="00F6771A" w:rsidRDefault="00F6771A" w:rsidP="00F6771A">
      <w:pPr>
        <w:pStyle w:val="Frgadlista-dekorfrg11"/>
        <w:numPr>
          <w:ilvl w:val="1"/>
          <w:numId w:val="46"/>
        </w:numPr>
        <w:jc w:val="both"/>
        <w:rPr>
          <w:rFonts w:eastAsia="Calibri"/>
          <w:lang w:val="it-IT"/>
        </w:rPr>
      </w:pPr>
      <w:r>
        <w:rPr>
          <w:rFonts w:eastAsia="Calibri"/>
          <w:lang w:val="it-IT"/>
        </w:rPr>
        <w:t>Questo PEPPOL BIS supporta B2B e B2G</w:t>
      </w:r>
    </w:p>
    <w:p w:rsidR="00F6771A" w:rsidRDefault="00F6771A" w:rsidP="00F6771A">
      <w:pPr>
        <w:pStyle w:val="Frgadlista-dekorfrg11"/>
        <w:numPr>
          <w:ilvl w:val="1"/>
          <w:numId w:val="46"/>
        </w:numPr>
        <w:jc w:val="both"/>
        <w:rPr>
          <w:rFonts w:eastAsia="Calibri"/>
          <w:lang w:val="it-IT"/>
        </w:rPr>
      </w:pPr>
      <w:r>
        <w:rPr>
          <w:rFonts w:eastAsia="Calibri"/>
          <w:lang w:val="it-IT"/>
        </w:rPr>
        <w:t xml:space="preserve">Questo PEPPOL BIS supporta ordinativi transfrontalieri, regionali e domestici in EU e EEA      </w:t>
      </w:r>
    </w:p>
    <w:p w:rsidR="00F6771A" w:rsidRDefault="00F6771A" w:rsidP="00F6771A">
      <w:pPr>
        <w:pStyle w:val="Frgadlista-dekorfrg11"/>
        <w:numPr>
          <w:ilvl w:val="1"/>
          <w:numId w:val="46"/>
        </w:numPr>
        <w:jc w:val="both"/>
        <w:rPr>
          <w:rFonts w:eastAsia="Calibri"/>
          <w:lang w:val="it-IT"/>
        </w:rPr>
      </w:pPr>
      <w:r>
        <w:rPr>
          <w:rFonts w:eastAsia="Calibri"/>
          <w:lang w:val="it-IT"/>
        </w:rPr>
        <w:t>Questo PEPPOL BIS può fungere da componente all’interno di un accordo EDI all’interno di una comunità commerciale.</w:t>
      </w:r>
    </w:p>
    <w:p w:rsidR="00F6771A" w:rsidRDefault="00F6771A" w:rsidP="00F6771A">
      <w:pPr>
        <w:pStyle w:val="Frgadlista-dekorfrg11"/>
        <w:numPr>
          <w:ilvl w:val="1"/>
          <w:numId w:val="46"/>
        </w:numPr>
        <w:jc w:val="both"/>
        <w:rPr>
          <w:rFonts w:eastAsia="Calibri"/>
          <w:lang w:val="it-IT"/>
        </w:rPr>
      </w:pPr>
      <w:r>
        <w:rPr>
          <w:rFonts w:eastAsia="Calibri"/>
          <w:lang w:val="it-IT"/>
        </w:rPr>
        <w:t>Questo PEPPOL BIS supporta il collegamento dei processi di business nelle organizzazioni emittenti o riceventi. Il processo di invio dell’ordine in formato elettronico può essere collegato ai processi interni della parte emittente e ricevente, che possono differire per vari motivi.</w:t>
      </w:r>
    </w:p>
    <w:p w:rsidR="00F6771A" w:rsidRDefault="00F6771A" w:rsidP="00F6771A">
      <w:pPr>
        <w:pStyle w:val="Frgadlista-dekorfrg11"/>
        <w:numPr>
          <w:ilvl w:val="0"/>
          <w:numId w:val="46"/>
        </w:numPr>
        <w:jc w:val="both"/>
        <w:rPr>
          <w:rFonts w:eastAsia="Calibri"/>
        </w:rPr>
      </w:pPr>
      <w:r>
        <w:rPr>
          <w:rFonts w:eastAsia="Calibri"/>
        </w:rPr>
        <w:t>Organizzazione (Processo):</w:t>
      </w:r>
    </w:p>
    <w:p w:rsidR="00F6771A" w:rsidRDefault="00F6771A" w:rsidP="00F6771A">
      <w:pPr>
        <w:pStyle w:val="Frgadlista-dekorfrg11"/>
        <w:numPr>
          <w:ilvl w:val="1"/>
          <w:numId w:val="46"/>
        </w:numPr>
        <w:jc w:val="both"/>
        <w:rPr>
          <w:rFonts w:eastAsia="Calibri"/>
          <w:lang w:val="it-IT"/>
        </w:rPr>
      </w:pPr>
      <w:r>
        <w:rPr>
          <w:rFonts w:eastAsia="Calibri"/>
          <w:lang w:val="it-IT"/>
        </w:rPr>
        <w:t>Questo PEPPOL BIS supporta un set di processi di business “comuni” che si assume siano supportati dalla maggior parte delle aziende sia pubbliche che private.  Questi sono processi largamente utilizzati o compresi in quanto rilevanti per la maggior parte delle aziende.</w:t>
      </w:r>
    </w:p>
    <w:p w:rsidR="00F6771A" w:rsidRDefault="00F6771A" w:rsidP="00F6771A">
      <w:pPr>
        <w:rPr>
          <w:rFonts w:eastAsia="Calibri"/>
          <w:lang w:val="it-IT"/>
        </w:rPr>
      </w:pPr>
    </w:p>
    <w:p w:rsidR="00F6771A" w:rsidRDefault="00F6771A" w:rsidP="00F6771A">
      <w:pPr>
        <w:pStyle w:val="Frgadlista-dekorfrg11"/>
        <w:numPr>
          <w:ilvl w:val="0"/>
          <w:numId w:val="45"/>
        </w:numPr>
        <w:jc w:val="both"/>
        <w:rPr>
          <w:rFonts w:eastAsia="Calibri"/>
          <w:b/>
        </w:rPr>
      </w:pPr>
      <w:r>
        <w:rPr>
          <w:rFonts w:eastAsia="Calibri"/>
          <w:b/>
        </w:rPr>
        <w:t>Interoperabilità semantica</w:t>
      </w:r>
    </w:p>
    <w:p w:rsidR="00F6771A" w:rsidRDefault="00F6771A" w:rsidP="00F6771A">
      <w:pPr>
        <w:pStyle w:val="Frgadlista-dekorfrg11"/>
        <w:numPr>
          <w:ilvl w:val="0"/>
          <w:numId w:val="46"/>
        </w:numPr>
        <w:jc w:val="both"/>
        <w:rPr>
          <w:rFonts w:eastAsia="Calibri"/>
        </w:rPr>
      </w:pPr>
      <w:r>
        <w:rPr>
          <w:rFonts w:eastAsia="Calibri"/>
        </w:rPr>
        <w:t>Semantica:</w:t>
      </w:r>
    </w:p>
    <w:p w:rsidR="00F6771A" w:rsidRDefault="00F6771A" w:rsidP="00F6771A">
      <w:pPr>
        <w:pStyle w:val="Frgadlista-dekorfrg11"/>
        <w:ind w:left="1440"/>
        <w:jc w:val="both"/>
        <w:rPr>
          <w:rFonts w:eastAsia="Calibri"/>
          <w:lang w:val="it-IT"/>
        </w:rPr>
      </w:pPr>
      <w:r>
        <w:rPr>
          <w:rFonts w:eastAsia="Calibri"/>
          <w:lang w:val="it-IT"/>
        </w:rPr>
        <w:t>Il set di elementi informative si assume sia sufficiente a supportare i requisiti organizzativi di business e processo sopracitati.</w:t>
      </w:r>
    </w:p>
    <w:p w:rsidR="0015016A" w:rsidRPr="00F6771A" w:rsidDel="00423E58" w:rsidRDefault="0015016A" w:rsidP="00A23645">
      <w:pPr>
        <w:rPr>
          <w:rFonts w:eastAsia="Calibri"/>
          <w:lang w:val="it-IT"/>
        </w:rPr>
      </w:pPr>
    </w:p>
    <w:p w:rsidR="0015016A" w:rsidRPr="00F6771A" w:rsidRDefault="00F6771A" w:rsidP="00B7789B">
      <w:pPr>
        <w:pStyle w:val="Frgadlista-dekorfrg11"/>
        <w:numPr>
          <w:ilvl w:val="1"/>
          <w:numId w:val="2"/>
        </w:numPr>
        <w:rPr>
          <w:rFonts w:eastAsia="Calibri"/>
          <w:lang w:val="it-IT"/>
        </w:rPr>
      </w:pPr>
      <w:r w:rsidRPr="00F6771A">
        <w:rPr>
          <w:rFonts w:eastAsia="Calibri"/>
          <w:lang w:val="it-IT"/>
        </w:rPr>
        <w:t xml:space="preserve">Un Ordine </w:t>
      </w:r>
      <w:r w:rsidR="0015016A" w:rsidRPr="00F6771A">
        <w:rPr>
          <w:rFonts w:eastAsia="Calibri"/>
          <w:lang w:val="it-IT"/>
        </w:rPr>
        <w:t xml:space="preserve">CORE </w:t>
      </w:r>
      <w:r w:rsidRPr="00F6771A">
        <w:rPr>
          <w:rFonts w:eastAsia="Calibri"/>
          <w:lang w:val="it-IT"/>
        </w:rPr>
        <w:t>e la Risposta d’Ordine</w:t>
      </w:r>
      <w:r w:rsidR="0015016A" w:rsidRPr="00F6771A">
        <w:rPr>
          <w:rFonts w:eastAsia="Calibri"/>
          <w:lang w:val="it-IT"/>
        </w:rPr>
        <w:t>:</w:t>
      </w:r>
    </w:p>
    <w:p w:rsidR="00F6771A" w:rsidRDefault="00F6771A" w:rsidP="00F6771A">
      <w:pPr>
        <w:pStyle w:val="Frgadlista-dekorfrg11"/>
        <w:numPr>
          <w:ilvl w:val="2"/>
          <w:numId w:val="2"/>
        </w:numPr>
        <w:jc w:val="both"/>
        <w:rPr>
          <w:rFonts w:eastAsia="Calibri"/>
          <w:lang w:val="it-IT"/>
        </w:rPr>
      </w:pPr>
      <w:r>
        <w:rPr>
          <w:rFonts w:eastAsia="Calibri"/>
          <w:u w:val="single"/>
          <w:lang w:val="it-IT"/>
        </w:rPr>
        <w:t>Modello di Dati</w:t>
      </w:r>
      <w:r>
        <w:rPr>
          <w:rFonts w:eastAsia="Calibri"/>
          <w:lang w:val="it-IT"/>
        </w:rPr>
        <w:t>, un set di elementi che la parte ricevente DEVE essere in grado di processare.</w:t>
      </w:r>
    </w:p>
    <w:p w:rsidR="00F6771A" w:rsidRDefault="00F6771A" w:rsidP="00F6771A">
      <w:pPr>
        <w:pStyle w:val="Frgadlista-dekorfrg11"/>
        <w:numPr>
          <w:ilvl w:val="2"/>
          <w:numId w:val="2"/>
        </w:numPr>
        <w:jc w:val="both"/>
        <w:rPr>
          <w:rFonts w:eastAsia="Calibri"/>
          <w:lang w:val="it-IT"/>
        </w:rPr>
      </w:pPr>
      <w:r>
        <w:rPr>
          <w:rFonts w:eastAsia="Calibri"/>
          <w:u w:val="single"/>
          <w:lang w:val="it-IT"/>
        </w:rPr>
        <w:t>Regole di Business</w:t>
      </w:r>
      <w:r>
        <w:rPr>
          <w:rFonts w:eastAsia="Calibri"/>
          <w:lang w:val="it-IT"/>
        </w:rPr>
        <w:t>, un set di regole di business che assicurano una modalità comune di processare gli elementi informativi. Le rules sono espresso in modo da permettere la validazione automatica delle istanze dei documenti di business.  Le parti emittenti e riceventi possono verificare che i documenti scambiati sono conformi alle regole di questo BIS.</w:t>
      </w:r>
    </w:p>
    <w:p w:rsidR="00F6771A" w:rsidRDefault="00F6771A" w:rsidP="00F6771A">
      <w:pPr>
        <w:ind w:left="1440"/>
        <w:jc w:val="both"/>
        <w:rPr>
          <w:rFonts w:eastAsia="Calibri"/>
          <w:lang w:val="it-IT"/>
        </w:rPr>
      </w:pPr>
      <w:r>
        <w:rPr>
          <w:rFonts w:eastAsia="Calibri"/>
          <w:lang w:val="it-IT"/>
        </w:rPr>
        <w:t xml:space="preserve">PEPPOL aggiunge delle regole di business a quelle del modello di dati per chiarire certe casistiche lasciate aperte dal CEN BII.  Queste scelte sono intese a diminuire la soglia di </w:t>
      </w:r>
      <w:r>
        <w:rPr>
          <w:rFonts w:eastAsia="Calibri"/>
          <w:lang w:val="it-IT"/>
        </w:rPr>
        <w:lastRenderedPageBreak/>
        <w:t>implementazione limitando le opzioni disponibili agli implementatori e quindi incrementando l’interoperailità dei documenti PEPPOL.</w:t>
      </w:r>
    </w:p>
    <w:p w:rsidR="0015016A" w:rsidRPr="00F6771A" w:rsidRDefault="0015016A" w:rsidP="0015016A">
      <w:pPr>
        <w:rPr>
          <w:rFonts w:eastAsia="Calibri"/>
          <w:lang w:val="it-IT"/>
        </w:rPr>
      </w:pPr>
    </w:p>
    <w:p w:rsidR="00F6771A" w:rsidRDefault="00F6771A" w:rsidP="00F6771A">
      <w:pPr>
        <w:pStyle w:val="Frgadlista-dekorfrg11"/>
        <w:numPr>
          <w:ilvl w:val="0"/>
          <w:numId w:val="45"/>
        </w:numPr>
        <w:jc w:val="both"/>
        <w:rPr>
          <w:rFonts w:eastAsia="Calibri"/>
          <w:b/>
        </w:rPr>
      </w:pPr>
      <w:r>
        <w:rPr>
          <w:rFonts w:eastAsia="Calibri"/>
          <w:b/>
        </w:rPr>
        <w:t>Interoperabilità tecnica</w:t>
      </w:r>
    </w:p>
    <w:p w:rsidR="00F6771A" w:rsidRDefault="00F6771A" w:rsidP="00F6771A">
      <w:pPr>
        <w:pStyle w:val="Frgadlista-dekorfrg11"/>
        <w:numPr>
          <w:ilvl w:val="0"/>
          <w:numId w:val="46"/>
        </w:numPr>
        <w:jc w:val="both"/>
        <w:rPr>
          <w:rFonts w:eastAsia="Calibri"/>
          <w:lang w:val="it-IT"/>
        </w:rPr>
      </w:pPr>
      <w:r>
        <w:rPr>
          <w:rFonts w:eastAsia="Calibri"/>
          <w:lang w:val="it-IT"/>
        </w:rPr>
        <w:t>Interazione tecnica (Implementazione semantica e di processo):</w:t>
      </w:r>
    </w:p>
    <w:p w:rsidR="00F6771A" w:rsidRDefault="00F6771A" w:rsidP="00F6771A">
      <w:pPr>
        <w:pStyle w:val="Frgadlista-dekorfrg11"/>
        <w:numPr>
          <w:ilvl w:val="1"/>
          <w:numId w:val="46"/>
        </w:numPr>
        <w:jc w:val="both"/>
        <w:rPr>
          <w:rFonts w:eastAsia="Calibri"/>
          <w:lang w:val="it-IT"/>
        </w:rPr>
      </w:pPr>
      <w:r>
        <w:rPr>
          <w:rFonts w:eastAsia="Calibri"/>
          <w:lang w:val="it-IT"/>
        </w:rPr>
        <w:t>Implementata sulla sintassi OASIS UBL 2.1, vedi [UBL]</w:t>
      </w:r>
    </w:p>
    <w:p w:rsidR="00F6771A" w:rsidRDefault="00F6771A" w:rsidP="00F6771A">
      <w:pPr>
        <w:pStyle w:val="Frgadlista-dekorfrg11"/>
        <w:numPr>
          <w:ilvl w:val="1"/>
          <w:numId w:val="46"/>
        </w:numPr>
        <w:jc w:val="both"/>
        <w:rPr>
          <w:rFonts w:eastAsia="Calibri"/>
          <w:lang w:val="it-IT"/>
        </w:rPr>
      </w:pPr>
      <w:r>
        <w:rPr>
          <w:rFonts w:eastAsia="Calibri"/>
          <w:lang w:val="it-IT"/>
        </w:rPr>
        <w:t>ISO/IEC 19757-3 Schematron, per l’automazione della validazione semantica dei documenti, vedi [Schematron]</w:t>
      </w:r>
    </w:p>
    <w:p w:rsidR="00F6771A" w:rsidRDefault="00F6771A" w:rsidP="00F6771A">
      <w:pPr>
        <w:pStyle w:val="Frgadlista-dekorfrg11"/>
        <w:numPr>
          <w:ilvl w:val="1"/>
          <w:numId w:val="46"/>
        </w:numPr>
        <w:jc w:val="both"/>
        <w:rPr>
          <w:rFonts w:eastAsia="Calibri"/>
          <w:lang w:val="it-IT"/>
        </w:rPr>
      </w:pPr>
      <w:r>
        <w:rPr>
          <w:rFonts w:eastAsia="Calibri"/>
          <w:lang w:val="it-IT"/>
        </w:rPr>
        <w:t>Fogli di stile XSLT per la presentazione dei contenuti, vedi [XSLT]</w:t>
      </w:r>
    </w:p>
    <w:p w:rsidR="00F6771A" w:rsidRDefault="00F6771A" w:rsidP="00F6771A">
      <w:pPr>
        <w:pStyle w:val="Frgadlista-dekorfrg11"/>
        <w:numPr>
          <w:ilvl w:val="0"/>
          <w:numId w:val="46"/>
        </w:numPr>
        <w:jc w:val="both"/>
        <w:rPr>
          <w:rFonts w:eastAsia="Calibri"/>
          <w:lang w:val="it-IT"/>
        </w:rPr>
      </w:pPr>
      <w:r>
        <w:rPr>
          <w:rFonts w:eastAsia="Calibri"/>
          <w:lang w:val="it-IT"/>
        </w:rPr>
        <w:t>Interazione tecnica (Validazione eSignature):</w:t>
      </w:r>
    </w:p>
    <w:p w:rsidR="00F6771A" w:rsidRDefault="00F6771A" w:rsidP="00F6771A">
      <w:pPr>
        <w:pStyle w:val="Frgadlista-dekorfrg11"/>
        <w:numPr>
          <w:ilvl w:val="1"/>
          <w:numId w:val="46"/>
        </w:numPr>
        <w:jc w:val="both"/>
        <w:rPr>
          <w:rFonts w:eastAsia="Calibri"/>
          <w:lang w:val="it-IT"/>
        </w:rPr>
      </w:pPr>
      <w:r>
        <w:rPr>
          <w:rFonts w:eastAsia="Calibri"/>
          <w:lang w:val="it-IT"/>
        </w:rPr>
        <w:t>Non obbligatoria in questo PEPPOL BIS. Non supportata.</w:t>
      </w:r>
    </w:p>
    <w:p w:rsidR="0015016A" w:rsidRDefault="00F6771A" w:rsidP="00B7789B">
      <w:pPr>
        <w:pStyle w:val="Frgadlista-dekorfrg11"/>
        <w:numPr>
          <w:ilvl w:val="0"/>
          <w:numId w:val="2"/>
        </w:numPr>
        <w:rPr>
          <w:rFonts w:eastAsia="Calibri"/>
        </w:rPr>
      </w:pPr>
      <w:r>
        <w:rPr>
          <w:rFonts w:eastAsia="Calibri"/>
        </w:rPr>
        <w:t>Tecnica di t</w:t>
      </w:r>
      <w:r w:rsidR="0015016A" w:rsidRPr="00D141FD">
        <w:rPr>
          <w:rFonts w:eastAsia="Calibri"/>
        </w:rPr>
        <w:t>ra</w:t>
      </w:r>
      <w:r>
        <w:rPr>
          <w:rFonts w:eastAsia="Calibri"/>
        </w:rPr>
        <w:t>s</w:t>
      </w:r>
      <w:r w:rsidR="0015016A" w:rsidRPr="00D141FD">
        <w:rPr>
          <w:rFonts w:eastAsia="Calibri"/>
        </w:rPr>
        <w:t>port</w:t>
      </w:r>
      <w:r>
        <w:rPr>
          <w:rFonts w:eastAsia="Calibri"/>
        </w:rPr>
        <w:t>o</w:t>
      </w:r>
      <w:r w:rsidR="0015016A" w:rsidRPr="00D141FD">
        <w:rPr>
          <w:rFonts w:eastAsia="Calibri"/>
        </w:rPr>
        <w:t xml:space="preserve">: </w:t>
      </w:r>
    </w:p>
    <w:p w:rsidR="0015016A" w:rsidRPr="00F6771A" w:rsidRDefault="00F6771A" w:rsidP="00B7789B">
      <w:pPr>
        <w:pStyle w:val="Frgadlista-dekorfrg11"/>
        <w:numPr>
          <w:ilvl w:val="1"/>
          <w:numId w:val="2"/>
        </w:numPr>
        <w:rPr>
          <w:rFonts w:eastAsia="Calibri"/>
          <w:lang w:val="it-IT"/>
        </w:rPr>
      </w:pPr>
      <w:r w:rsidRPr="00F6771A">
        <w:rPr>
          <w:rFonts w:eastAsia="Calibri"/>
          <w:lang w:val="it-IT"/>
        </w:rPr>
        <w:t xml:space="preserve">Infrastruttura di Trasporto </w:t>
      </w:r>
      <w:r w:rsidR="00492C23" w:rsidRPr="00F6771A">
        <w:rPr>
          <w:rFonts w:eastAsia="Calibri"/>
          <w:lang w:val="it-IT"/>
        </w:rPr>
        <w:t>PEPPOL</w:t>
      </w:r>
      <w:r>
        <w:rPr>
          <w:rFonts w:eastAsia="Calibri"/>
          <w:lang w:val="it-IT"/>
        </w:rPr>
        <w:t xml:space="preserve"> </w:t>
      </w:r>
      <w:r w:rsidR="00492C23" w:rsidRPr="00F6771A">
        <w:rPr>
          <w:rFonts w:eastAsia="Calibri"/>
          <w:lang w:val="it-IT"/>
        </w:rPr>
        <w:t>(</w:t>
      </w:r>
      <w:r w:rsidR="0015016A" w:rsidRPr="00F6771A">
        <w:rPr>
          <w:rFonts w:eastAsia="Calibri"/>
          <w:lang w:val="it-IT"/>
        </w:rPr>
        <w:t>BusDox 1.0</w:t>
      </w:r>
      <w:r w:rsidR="00492C23" w:rsidRPr="00F6771A">
        <w:rPr>
          <w:rFonts w:eastAsia="Calibri"/>
          <w:lang w:val="it-IT"/>
        </w:rPr>
        <w:t>)</w:t>
      </w:r>
      <w:r w:rsidR="0015016A" w:rsidRPr="00F6771A">
        <w:rPr>
          <w:rFonts w:eastAsia="Calibri"/>
          <w:lang w:val="it-IT"/>
        </w:rPr>
        <w:t>,</w:t>
      </w:r>
      <w:r w:rsidRPr="00F6771A">
        <w:rPr>
          <w:rFonts w:eastAsia="Calibri"/>
          <w:lang w:val="it-IT"/>
        </w:rPr>
        <w:t>vedi</w:t>
      </w:r>
      <w:r w:rsidR="0015016A" w:rsidRPr="00F6771A">
        <w:rPr>
          <w:rFonts w:eastAsia="Calibri"/>
          <w:lang w:val="it-IT"/>
        </w:rPr>
        <w:t xml:space="preserve"> [PEPPOL_Transp].</w:t>
      </w:r>
    </w:p>
    <w:p w:rsidR="00402EBE" w:rsidRDefault="00541451" w:rsidP="00437745">
      <w:pPr>
        <w:pStyle w:val="Heading1"/>
        <w:rPr>
          <w:rFonts w:eastAsia="Calibri"/>
        </w:rPr>
      </w:pPr>
      <w:bookmarkStart w:id="74" w:name="_Toc524103302"/>
      <w:bookmarkStart w:id="75" w:name="_Toc356905017"/>
      <w:bookmarkStart w:id="76" w:name="_Toc354576122"/>
      <w:bookmarkStart w:id="77" w:name="_Toc355097365"/>
      <w:bookmarkStart w:id="78" w:name="_Toc355700105"/>
      <w:bookmarkStart w:id="79" w:name="_Toc355700227"/>
      <w:r>
        <w:rPr>
          <w:rFonts w:eastAsia="Calibri"/>
        </w:rPr>
        <w:t>Requisiti di b</w:t>
      </w:r>
      <w:r w:rsidR="00402EBE">
        <w:rPr>
          <w:rFonts w:eastAsia="Calibri"/>
        </w:rPr>
        <w:t>usiness</w:t>
      </w:r>
      <w:bookmarkEnd w:id="74"/>
    </w:p>
    <w:p w:rsidR="00402EBE" w:rsidRPr="00F372A6" w:rsidRDefault="00F372A6" w:rsidP="00437745">
      <w:pPr>
        <w:pStyle w:val="Heading2"/>
        <w:rPr>
          <w:lang w:val="it-IT"/>
        </w:rPr>
      </w:pPr>
      <w:bookmarkStart w:id="80" w:name="_Toc524103303"/>
      <w:r w:rsidRPr="00F372A6">
        <w:rPr>
          <w:lang w:val="it-IT"/>
        </w:rPr>
        <w:t>Requisiti di business per la transazione di invio dell’Ordine</w:t>
      </w:r>
      <w:bookmarkEnd w:id="80"/>
    </w:p>
    <w:p w:rsidR="00F372A6" w:rsidRDefault="00F372A6" w:rsidP="00F372A6">
      <w:pPr>
        <w:pStyle w:val="Heading3"/>
      </w:pPr>
      <w:bookmarkStart w:id="81" w:name="_Toc524103304"/>
      <w:r>
        <w:t>Requisiti generali</w:t>
      </w:r>
      <w:bookmarkEnd w:id="81"/>
    </w:p>
    <w:p w:rsidR="001F1008" w:rsidRDefault="001F1008" w:rsidP="00F372A6">
      <w:r>
        <w:t xml:space="preserve"> </w:t>
      </w:r>
    </w:p>
    <w:tbl>
      <w:tblPr>
        <w:tblW w:w="10355" w:type="dxa"/>
        <w:jc w:val="center"/>
        <w:tblCellMar>
          <w:left w:w="106" w:type="dxa"/>
          <w:right w:w="115" w:type="dxa"/>
        </w:tblCellMar>
        <w:tblLook w:val="04A0" w:firstRow="1" w:lastRow="0" w:firstColumn="1" w:lastColumn="0" w:noHBand="0" w:noVBand="1"/>
      </w:tblPr>
      <w:tblGrid>
        <w:gridCol w:w="1222"/>
        <w:gridCol w:w="9133"/>
      </w:tblGrid>
      <w:tr w:rsidR="00F372A6" w:rsidTr="00F372A6">
        <w:trPr>
          <w:trHeight w:val="358"/>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372A6" w:rsidRDefault="00F372A6">
            <w:pPr>
              <w:jc w:val="center"/>
            </w:pPr>
            <w:r>
              <w:rPr>
                <w:rFonts w:ascii="Arial" w:eastAsia="Arial" w:hAnsi="Arial" w:cs="Arial"/>
                <w:b/>
              </w:rPr>
              <w:t xml:space="preserve">ID </w:t>
            </w:r>
          </w:p>
        </w:tc>
        <w:tc>
          <w:tcPr>
            <w:tcW w:w="9133"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372A6" w:rsidRDefault="00F372A6">
            <w:pPr>
              <w:jc w:val="center"/>
            </w:pPr>
            <w:r>
              <w:rPr>
                <w:rFonts w:ascii="Arial" w:eastAsia="Arial" w:hAnsi="Arial" w:cs="Arial"/>
                <w:b/>
              </w:rPr>
              <w:t xml:space="preserve">Requisito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01</w:t>
            </w:r>
          </w:p>
        </w:tc>
        <w:tc>
          <w:tcPr>
            <w:tcW w:w="9133"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Per controllare la validazione ed l’elaborazione dell’ordine; informazione che identifica la castomizzazione del modello dei dati utilizzata e il processo di business del quale l’ordine fa parte.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rPr>
                <w:lang w:val="it-IT"/>
              </w:rPr>
            </w:pPr>
            <w:r>
              <w:rPr>
                <w:lang w:val="it-IT"/>
              </w:rPr>
              <w:t>tbr01-002</w:t>
            </w:r>
          </w:p>
        </w:tc>
        <w:tc>
          <w:tcPr>
            <w:tcW w:w="9133"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Un ordine deve fornire l’informazione relativa alla sua identità, tipo (ordine di acquisto o ordine di consegna), data di emissione e validità.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03</w:t>
            </w:r>
          </w:p>
        </w:tc>
        <w:tc>
          <w:tcPr>
            <w:tcW w:w="9133"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Per maggiore flessibilità nell’emissione dell’ordine, questo deve fornire delle note di testo libero a livello document</w:t>
            </w:r>
            <w:r w:rsidR="005D2200">
              <w:rPr>
                <w:lang w:val="it-IT"/>
              </w:rPr>
              <w:t>o</w:t>
            </w:r>
            <w:r>
              <w:rPr>
                <w:lang w:val="it-IT"/>
              </w:rPr>
              <w:t xml:space="preserve"> come pure nelle singole righe d’ordine.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04</w:t>
            </w:r>
          </w:p>
        </w:tc>
        <w:tc>
          <w:tcPr>
            <w:tcW w:w="9133"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Un ordine deve fornire le informazioni relative al valore degli articoli ordinati, ai prezzi, le maggiorazioni e i totali a pagare previsti (incluso l’IVA stimata) in modo che possa essere riconciliato alla fattura.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05</w:t>
            </w:r>
          </w:p>
        </w:tc>
        <w:tc>
          <w:tcPr>
            <w:tcW w:w="9133"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L’ordine deve abilitare l’acquirente ad inviare le informazioni che devono essere riportate in fattura allo scopo di automatizzare l’elaborazione della invoice.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06</w:t>
            </w:r>
          </w:p>
        </w:tc>
        <w:tc>
          <w:tcPr>
            <w:tcW w:w="9133"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L’ordine deve abilitare l’acquirente a indicare il riferimento al contratto e ad altri documenti che sono rilevanti per quanto concerne I prezzi ed I termini, inclusi i temrini di consegna.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30</w:t>
            </w:r>
          </w:p>
        </w:tc>
        <w:tc>
          <w:tcPr>
            <w:tcW w:w="9133"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L’ordine deve supportare le informazioni necessarie a specificare gli sconti o le maggiorazioni a livello documento che si applicano all’ordine nel suo complesso.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31</w:t>
            </w:r>
          </w:p>
        </w:tc>
        <w:tc>
          <w:tcPr>
            <w:tcW w:w="9133"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Tutti gli importi nell’Ordine devono essere indicati nella stessa valuta.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32</w:t>
            </w:r>
          </w:p>
        </w:tc>
        <w:tc>
          <w:tcPr>
            <w:tcW w:w="9133"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L’ordine dovrebbe solo contenere prezzi e quantità non negativi. </w:t>
            </w:r>
          </w:p>
        </w:tc>
      </w:tr>
    </w:tbl>
    <w:p w:rsidR="003919DE" w:rsidRDefault="001F1008" w:rsidP="001F1008">
      <w:pPr>
        <w:pStyle w:val="Heading3"/>
      </w:pPr>
      <w:bookmarkStart w:id="82" w:name="_Toc524103305"/>
      <w:r>
        <w:t>Parti</w:t>
      </w:r>
      <w:r w:rsidR="00F372A6">
        <w:t xml:space="preserve"> di business</w:t>
      </w:r>
      <w:bookmarkEnd w:id="82"/>
    </w:p>
    <w:p w:rsidR="00F372A6" w:rsidRPr="00F372A6" w:rsidRDefault="00F372A6" w:rsidP="00F372A6"/>
    <w:tbl>
      <w:tblPr>
        <w:tblW w:w="10249" w:type="dxa"/>
        <w:jc w:val="center"/>
        <w:tblCellMar>
          <w:left w:w="106" w:type="dxa"/>
          <w:right w:w="115" w:type="dxa"/>
        </w:tblCellMar>
        <w:tblLook w:val="04A0" w:firstRow="1" w:lastRow="0" w:firstColumn="1" w:lastColumn="0" w:noHBand="0" w:noVBand="1"/>
      </w:tblPr>
      <w:tblGrid>
        <w:gridCol w:w="1222"/>
        <w:gridCol w:w="9027"/>
      </w:tblGrid>
      <w:tr w:rsidR="00F372A6" w:rsidTr="00F372A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372A6" w:rsidRDefault="00F372A6">
            <w:pPr>
              <w:jc w:val="center"/>
            </w:pPr>
            <w:r>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372A6" w:rsidRDefault="00F372A6">
            <w:pPr>
              <w:jc w:val="center"/>
            </w:pPr>
            <w:r>
              <w:rPr>
                <w:rFonts w:ascii="Arial" w:eastAsia="Arial" w:hAnsi="Arial" w:cs="Arial"/>
                <w:b/>
              </w:rPr>
              <w:t xml:space="preserve">Requisito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10</w:t>
            </w:r>
          </w:p>
        </w:tc>
        <w:tc>
          <w:tcPr>
            <w:tcW w:w="9027"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Un ordine elettronico deve fornire l’indentificativo dell’indirizzo elettronico dal quale l’acquirente invia il messaggio e quello al quale dovrebbe essere inviato.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11</w:t>
            </w:r>
          </w:p>
        </w:tc>
        <w:tc>
          <w:tcPr>
            <w:tcW w:w="9027"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Per supportare l’inversione contabile nella fatturazione IVA l’ordine deve fornire la partita IVA o identificativo fiscale dell’acquirente per permettere al venditore di emettere delle fatture valide dal punto di vista legale. In alcuni casi l’ID di registrazione legale (es. REA) dell’acquirente potrebbe essere ugualmente necessario. L’ID di registrazione dell’impresa può essere usato allo </w:t>
            </w:r>
            <w:r>
              <w:rPr>
                <w:lang w:val="it-IT"/>
              </w:rPr>
              <w:lastRenderedPageBreak/>
              <w:t xml:space="preserve">scopo di identificazione nel processo di fatturazione  e per verificare l’identità delle parti per motivi commerciali. </w:t>
            </w:r>
          </w:p>
        </w:tc>
      </w:tr>
      <w:tr w:rsidR="00F372A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lastRenderedPageBreak/>
              <w:t>tbr01-012</w:t>
            </w:r>
          </w:p>
        </w:tc>
        <w:tc>
          <w:tcPr>
            <w:tcW w:w="9027"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pPr>
            <w:r>
              <w:rPr>
                <w:lang w:val="it-IT"/>
              </w:rPr>
              <w:t xml:space="preserve">Un ordine deve fornire le informazioni legali sull’acquirente.  </w:t>
            </w:r>
            <w:r>
              <w:t>Ref.</w:t>
            </w:r>
            <w:r>
              <w:rPr>
                <w:rFonts w:cs="Arial"/>
                <w:color w:val="000000"/>
                <w:sz w:val="20"/>
                <w:szCs w:val="20"/>
              </w:rPr>
              <w:t xml:space="preserve">  [DIR_2009/101/EC]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13</w:t>
            </w:r>
          </w:p>
        </w:tc>
        <w:tc>
          <w:tcPr>
            <w:tcW w:w="9027"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Un ordine deve fornire le informazioni di contatto strutturate sia per l’acquirente che per il venditore, incluso il nome, telefono, fax, email e titolo.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09</w:t>
            </w:r>
          </w:p>
        </w:tc>
        <w:tc>
          <w:tcPr>
            <w:tcW w:w="9027"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Un ordine deve fornire il nome e l’indirizzo come pure gli identificatori necessari ad identificare l’acquirente e il venditore, incluso l’ID di registrazione legale dei venditori. E’ comune l’uso di identificatori pubblici per identificare le parti. Ogni parte dovrebbe essere libera di scegliere lo schema dal quale il proprio identificativo deriva. </w:t>
            </w:r>
          </w:p>
        </w:tc>
      </w:tr>
      <w:tr w:rsidR="00F372A6" w:rsidRPr="00EA1A26"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72A6" w:rsidRDefault="00F372A6">
            <w:pPr>
              <w:spacing w:line="276" w:lineRule="auto"/>
              <w:jc w:val="center"/>
            </w:pPr>
            <w:r>
              <w:t>tbr01-020</w:t>
            </w:r>
          </w:p>
        </w:tc>
        <w:tc>
          <w:tcPr>
            <w:tcW w:w="9027" w:type="dxa"/>
            <w:tcBorders>
              <w:top w:val="single" w:sz="4" w:space="0" w:color="000000"/>
              <w:left w:val="single" w:sz="4" w:space="0" w:color="000000"/>
              <w:bottom w:val="single" w:sz="4" w:space="0" w:color="000000"/>
              <w:right w:val="single" w:sz="4" w:space="0" w:color="000000"/>
            </w:tcBorders>
            <w:hideMark/>
          </w:tcPr>
          <w:p w:rsidR="00F372A6" w:rsidRDefault="00F372A6">
            <w:pPr>
              <w:ind w:left="2"/>
              <w:jc w:val="both"/>
              <w:rPr>
                <w:lang w:val="it-IT"/>
              </w:rPr>
            </w:pPr>
            <w:r>
              <w:rPr>
                <w:lang w:val="it-IT"/>
              </w:rPr>
              <w:t xml:space="preserve">Un ordine deve fornire I dettaglio del contatto della parte che ha originato l’ordine globalmente o per le singole righe d’ordine (es. l’utilizzatore finale dei beni).  </w:t>
            </w:r>
          </w:p>
        </w:tc>
      </w:tr>
    </w:tbl>
    <w:p w:rsidR="003919DE" w:rsidRPr="00F372A6" w:rsidRDefault="003919DE" w:rsidP="003919DE">
      <w:pPr>
        <w:rPr>
          <w:lang w:val="it-IT"/>
        </w:rPr>
      </w:pPr>
    </w:p>
    <w:p w:rsidR="001F1008" w:rsidRDefault="00F300CC" w:rsidP="001F1008">
      <w:pPr>
        <w:pStyle w:val="Heading3"/>
      </w:pPr>
      <w:bookmarkStart w:id="83" w:name="_Toc524103306"/>
      <w:r>
        <w:t>Consegna</w:t>
      </w:r>
      <w:bookmarkEnd w:id="83"/>
    </w:p>
    <w:p w:rsidR="00F300CC" w:rsidRPr="00F300CC" w:rsidRDefault="00F300CC" w:rsidP="00F300CC"/>
    <w:tbl>
      <w:tblPr>
        <w:tblW w:w="10249" w:type="dxa"/>
        <w:jc w:val="center"/>
        <w:tblCellMar>
          <w:left w:w="106" w:type="dxa"/>
          <w:right w:w="115" w:type="dxa"/>
        </w:tblCellMar>
        <w:tblLook w:val="04A0" w:firstRow="1" w:lastRow="0" w:firstColumn="1" w:lastColumn="0" w:noHBand="0" w:noVBand="1"/>
      </w:tblPr>
      <w:tblGrid>
        <w:gridCol w:w="1222"/>
        <w:gridCol w:w="9027"/>
      </w:tblGrid>
      <w:tr w:rsidR="00F300CC" w:rsidTr="00F300CC">
        <w:trPr>
          <w:trHeight w:val="356"/>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300CC" w:rsidRDefault="00F300CC">
            <w:pPr>
              <w:spacing w:line="276" w:lineRule="auto"/>
              <w:jc w:val="center"/>
            </w:pPr>
            <w:r>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300CC" w:rsidRDefault="00F300CC">
            <w:pPr>
              <w:spacing w:line="276" w:lineRule="auto"/>
              <w:jc w:val="center"/>
            </w:pPr>
            <w:r>
              <w:rPr>
                <w:rFonts w:ascii="Arial" w:eastAsia="Arial" w:hAnsi="Arial" w:cs="Arial"/>
                <w:b/>
              </w:rPr>
              <w:t xml:space="preserve">Requisito </w:t>
            </w:r>
          </w:p>
        </w:tc>
      </w:tr>
      <w:tr w:rsidR="00F300CC" w:rsidRPr="00EA1A26"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21</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 xml:space="preserve">Un ordine deve fornire i dettagli sull’ubicazione geografica di consegna (indirizzo e ID), alcuni termini di consegna semplici, data/ora di consegna e la persona di contatto per la consegna dell’ordine. </w:t>
            </w:r>
          </w:p>
        </w:tc>
      </w:tr>
      <w:tr w:rsidR="00F300CC" w:rsidRPr="00EA1A26"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22</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 xml:space="preserve">Un ordine deve fornire l’informazione relativa alle date entro le quali l’ordine completo o le sue singole righe devono essere consegnate. </w:t>
            </w:r>
          </w:p>
        </w:tc>
      </w:tr>
      <w:tr w:rsidR="00F300CC" w:rsidRPr="00EA1A26"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33</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 xml:space="preserve">Una riga d’ordine deve indicare se l’acquirente accetta consegne parziali per quella riga. </w:t>
            </w:r>
          </w:p>
        </w:tc>
      </w:tr>
      <w:tr w:rsidR="00F300CC"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38</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 xml:space="preserve">Termini di consegna semplici per il trasporto </w:t>
            </w:r>
          </w:p>
          <w:p w:rsidR="00F300CC" w:rsidRDefault="00F300CC" w:rsidP="00F300CC">
            <w:pPr>
              <w:numPr>
                <w:ilvl w:val="0"/>
                <w:numId w:val="47"/>
              </w:numPr>
              <w:ind w:hanging="348"/>
              <w:jc w:val="both"/>
            </w:pPr>
            <w:r>
              <w:t xml:space="preserve">Ubicazione geografica  </w:t>
            </w:r>
          </w:p>
          <w:p w:rsidR="00F300CC" w:rsidRDefault="00F300CC" w:rsidP="00F300CC">
            <w:pPr>
              <w:numPr>
                <w:ilvl w:val="0"/>
                <w:numId w:val="47"/>
              </w:numPr>
              <w:ind w:hanging="348"/>
              <w:jc w:val="both"/>
            </w:pPr>
            <w:r>
              <w:t>Termini di Transport</w:t>
            </w:r>
          </w:p>
        </w:tc>
      </w:tr>
    </w:tbl>
    <w:p w:rsidR="003919DE" w:rsidRDefault="003919DE" w:rsidP="003919DE"/>
    <w:p w:rsidR="001F1008" w:rsidRDefault="00F300CC" w:rsidP="001F1008">
      <w:pPr>
        <w:pStyle w:val="Heading3"/>
      </w:pPr>
      <w:bookmarkStart w:id="84" w:name="_Toc524103307"/>
      <w:r>
        <w:t>Requisiti di riga</w:t>
      </w:r>
      <w:bookmarkEnd w:id="84"/>
    </w:p>
    <w:p w:rsidR="00F300CC" w:rsidRPr="00F300CC" w:rsidRDefault="00F300CC" w:rsidP="00F300CC"/>
    <w:tbl>
      <w:tblPr>
        <w:tblW w:w="10249" w:type="dxa"/>
        <w:jc w:val="center"/>
        <w:tblCellMar>
          <w:left w:w="106" w:type="dxa"/>
          <w:right w:w="115" w:type="dxa"/>
        </w:tblCellMar>
        <w:tblLook w:val="04A0" w:firstRow="1" w:lastRow="0" w:firstColumn="1" w:lastColumn="0" w:noHBand="0" w:noVBand="1"/>
      </w:tblPr>
      <w:tblGrid>
        <w:gridCol w:w="1222"/>
        <w:gridCol w:w="9027"/>
      </w:tblGrid>
      <w:tr w:rsidR="00F300CC" w:rsidTr="00F300CC">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300CC" w:rsidRDefault="00F300CC">
            <w:pPr>
              <w:jc w:val="center"/>
            </w:pPr>
            <w:r>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300CC" w:rsidRDefault="00F300CC">
            <w:pPr>
              <w:jc w:val="center"/>
            </w:pPr>
            <w:r>
              <w:rPr>
                <w:rFonts w:ascii="Arial" w:eastAsia="Arial" w:hAnsi="Arial" w:cs="Arial"/>
                <w:b/>
              </w:rPr>
              <w:t xml:space="preserve">Requisito </w:t>
            </w:r>
          </w:p>
        </w:tc>
      </w:tr>
      <w:tr w:rsidR="00F300CC" w:rsidRPr="00EA1A26"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25</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 xml:space="preserve">Ogni riga d’ordine deve essere identificata chiaramente per permetterne il riferimento da altri documenti. </w:t>
            </w:r>
          </w:p>
        </w:tc>
      </w:tr>
      <w:tr w:rsidR="00F300CC" w:rsidRPr="00EA1A26"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27</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 xml:space="preserve">Un ordine deve fornire l’informazione relativa al prezzo finale che l’acquirente si aspetta di pagare escluso IVA. Questo permette al venditore di verificare il prezzo con le sue tariffe e i contratti. Un ordine deve fornire la quantità di base al quale il prezzo si applica. </w:t>
            </w:r>
          </w:p>
        </w:tc>
      </w:tr>
      <w:tr w:rsidR="00F300CC" w:rsidRPr="00EA1A26"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28</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 xml:space="preserve">Una riga d’ordine deve fornire l’informazione della quantità ordinata e la sua unità di misura. </w:t>
            </w:r>
          </w:p>
        </w:tc>
      </w:tr>
      <w:tr w:rsidR="00F300CC" w:rsidRPr="00EA1A26"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29</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 xml:space="preserve">Una riga d’ordine deve fornire l’identificazione dettagliata dell’articolo merce ordinato o la variante dell’articolo incluso il nome, identificatori, descrizione, come pure i valori di diverse proprietà dell’articolo, diagrammi e specifiche. </w:t>
            </w:r>
          </w:p>
        </w:tc>
      </w:tr>
      <w:tr w:rsidR="00F300CC" w:rsidRPr="00EA1A26"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34</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 xml:space="preserve">Una riga d’ordine deve fornire gli identificatori del venditore e quelli standard per identificare i prodotti. </w:t>
            </w:r>
          </w:p>
        </w:tc>
      </w:tr>
      <w:tr w:rsidR="00F300CC" w:rsidRPr="00EA1A26"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rsidR="00F300CC" w:rsidRDefault="00F300CC">
            <w:pPr>
              <w:spacing w:line="276" w:lineRule="auto"/>
              <w:jc w:val="center"/>
            </w:pPr>
            <w:r>
              <w:t>tbr01-035</w:t>
            </w:r>
          </w:p>
        </w:tc>
        <w:tc>
          <w:tcPr>
            <w:tcW w:w="9027" w:type="dxa"/>
            <w:tcBorders>
              <w:top w:val="single" w:sz="4" w:space="0" w:color="000000"/>
              <w:left w:val="single" w:sz="4" w:space="0" w:color="000000"/>
              <w:bottom w:val="single" w:sz="4" w:space="0" w:color="000000"/>
              <w:right w:val="single" w:sz="4" w:space="0" w:color="000000"/>
            </w:tcBorders>
            <w:hideMark/>
          </w:tcPr>
          <w:p w:rsidR="00F300CC" w:rsidRDefault="00F300CC">
            <w:pPr>
              <w:ind w:left="2"/>
              <w:jc w:val="both"/>
              <w:rPr>
                <w:lang w:val="it-IT"/>
              </w:rPr>
            </w:pPr>
            <w:r>
              <w:rPr>
                <w:lang w:val="it-IT"/>
              </w:rPr>
              <w:t>Deve essere possibile indicare sconti sul prezzo a titolo informativo e gli eventuali importi già pagati.</w:t>
            </w:r>
          </w:p>
        </w:tc>
      </w:tr>
    </w:tbl>
    <w:p w:rsidR="003919DE" w:rsidRPr="00F300CC" w:rsidRDefault="003919DE" w:rsidP="003919DE">
      <w:pPr>
        <w:rPr>
          <w:lang w:val="it-IT"/>
        </w:rPr>
      </w:pPr>
    </w:p>
    <w:p w:rsidR="00143095" w:rsidRPr="00F300CC" w:rsidRDefault="00F300CC" w:rsidP="00143095">
      <w:pPr>
        <w:pStyle w:val="Heading2"/>
        <w:rPr>
          <w:lang w:val="it-IT"/>
        </w:rPr>
      </w:pPr>
      <w:bookmarkStart w:id="85" w:name="_Toc524103308"/>
      <w:r w:rsidRPr="00F300CC">
        <w:rPr>
          <w:lang w:val="it-IT"/>
        </w:rPr>
        <w:t>Requisiti di business per la transazione della Risposta d’</w:t>
      </w:r>
      <w:r>
        <w:rPr>
          <w:lang w:val="it-IT"/>
        </w:rPr>
        <w:t>O</w:t>
      </w:r>
      <w:r w:rsidRPr="00F300CC">
        <w:rPr>
          <w:lang w:val="it-IT"/>
        </w:rPr>
        <w:t>rdine</w:t>
      </w:r>
      <w:bookmarkEnd w:id="85"/>
    </w:p>
    <w:p w:rsidR="00143095" w:rsidRDefault="00F300CC" w:rsidP="00143095">
      <w:pPr>
        <w:pStyle w:val="Heading3"/>
      </w:pPr>
      <w:bookmarkStart w:id="86" w:name="_Toc524103309"/>
      <w:r>
        <w:t>Requisiti generali</w:t>
      </w:r>
      <w:bookmarkEnd w:id="86"/>
      <w:r w:rsidR="00143095">
        <w:t xml:space="preserve"> </w:t>
      </w:r>
    </w:p>
    <w:p w:rsidR="00143095" w:rsidRDefault="00143095" w:rsidP="003919DE"/>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62645E" w:rsidTr="0062645E">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hideMark/>
          </w:tcPr>
          <w:p w:rsidR="0062645E" w:rsidRDefault="0062645E">
            <w:pPr>
              <w:spacing w:before="100" w:beforeAutospacing="1" w:after="100" w:afterAutospacing="1" w:line="276" w:lineRule="auto"/>
              <w:jc w:val="center"/>
              <w:rPr>
                <w:lang w:val="it-IT" w:eastAsia="it-IT"/>
              </w:rPr>
            </w:pPr>
            <w:r>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hideMark/>
          </w:tcPr>
          <w:p w:rsidR="0062645E" w:rsidRDefault="0062645E">
            <w:pPr>
              <w:spacing w:before="100" w:beforeAutospacing="1" w:after="100" w:afterAutospacing="1" w:line="276" w:lineRule="auto"/>
              <w:jc w:val="center"/>
            </w:pPr>
            <w:r>
              <w:rPr>
                <w:rFonts w:ascii="Arial" w:eastAsia="Arial" w:hAnsi="Arial" w:cs="Arial"/>
                <w:b/>
              </w:rPr>
              <w:t xml:space="preserve">Requirement </w:t>
            </w:r>
          </w:p>
        </w:tc>
      </w:tr>
      <w:tr w:rsidR="0062645E" w:rsidRPr="00EA1A26" w:rsidTr="0062645E">
        <w:tc>
          <w:tcPr>
            <w:tcW w:w="1380" w:type="dxa"/>
            <w:tcBorders>
              <w:top w:val="single" w:sz="4" w:space="0" w:color="000000"/>
              <w:left w:val="single" w:sz="4" w:space="0" w:color="000000"/>
              <w:bottom w:val="single" w:sz="4" w:space="0" w:color="000000"/>
              <w:right w:val="single" w:sz="4" w:space="0" w:color="000000"/>
            </w:tcBorders>
            <w:hideMark/>
          </w:tcPr>
          <w:p w:rsidR="0062645E" w:rsidRDefault="0062645E">
            <w:pPr>
              <w:spacing w:before="100" w:beforeAutospacing="1" w:after="100" w:afterAutospacing="1" w:line="276" w:lineRule="auto"/>
              <w:jc w:val="center"/>
            </w:pPr>
            <w:r>
              <w:lastRenderedPageBreak/>
              <w:t>tbr76-001</w:t>
            </w:r>
          </w:p>
        </w:tc>
        <w:tc>
          <w:tcPr>
            <w:tcW w:w="7906" w:type="dxa"/>
            <w:tcBorders>
              <w:top w:val="single" w:sz="4" w:space="0" w:color="000000"/>
              <w:left w:val="single" w:sz="4" w:space="0" w:color="000000"/>
              <w:bottom w:val="single" w:sz="4" w:space="0" w:color="000000"/>
              <w:right w:val="single" w:sz="4" w:space="0" w:color="000000"/>
            </w:tcBorders>
            <w:hideMark/>
          </w:tcPr>
          <w:p w:rsidR="0062645E" w:rsidRPr="00357A3E" w:rsidRDefault="0062645E">
            <w:pPr>
              <w:spacing w:before="100" w:beforeAutospacing="1" w:after="100" w:afterAutospacing="1" w:line="276" w:lineRule="auto"/>
              <w:ind w:left="2"/>
              <w:jc w:val="both"/>
              <w:rPr>
                <w:lang w:val="it-IT"/>
              </w:rPr>
            </w:pPr>
            <w:r w:rsidRPr="00357A3E">
              <w:rPr>
                <w:lang w:val="it-IT"/>
              </w:rPr>
              <w:t>La risposta all'ordine deve fare riferimento all'ordine a cui sta rispondendo.</w:t>
            </w:r>
          </w:p>
        </w:tc>
      </w:tr>
      <w:tr w:rsidR="0062645E" w:rsidRPr="00EA1A26" w:rsidTr="0062645E">
        <w:tc>
          <w:tcPr>
            <w:tcW w:w="1380" w:type="dxa"/>
            <w:tcBorders>
              <w:top w:val="single" w:sz="4" w:space="0" w:color="000000"/>
              <w:left w:val="single" w:sz="4" w:space="0" w:color="000000"/>
              <w:bottom w:val="single" w:sz="4" w:space="0" w:color="000000"/>
              <w:right w:val="single" w:sz="4" w:space="0" w:color="000000"/>
            </w:tcBorders>
            <w:hideMark/>
          </w:tcPr>
          <w:p w:rsidR="0062645E" w:rsidRDefault="0062645E">
            <w:pPr>
              <w:spacing w:before="100" w:beforeAutospacing="1" w:after="100" w:afterAutospacing="1" w:line="276" w:lineRule="auto"/>
              <w:jc w:val="center"/>
            </w:pPr>
            <w:r>
              <w:t>tbr76-002</w:t>
            </w:r>
          </w:p>
        </w:tc>
        <w:tc>
          <w:tcPr>
            <w:tcW w:w="7906" w:type="dxa"/>
            <w:tcBorders>
              <w:top w:val="single" w:sz="4" w:space="0" w:color="000000"/>
              <w:left w:val="single" w:sz="4" w:space="0" w:color="000000"/>
              <w:bottom w:val="single" w:sz="4" w:space="0" w:color="000000"/>
              <w:right w:val="single" w:sz="4" w:space="0" w:color="000000"/>
            </w:tcBorders>
            <w:hideMark/>
          </w:tcPr>
          <w:p w:rsidR="0062645E" w:rsidRPr="00357A3E" w:rsidRDefault="0062645E">
            <w:pPr>
              <w:spacing w:before="100" w:beforeAutospacing="1" w:after="100" w:afterAutospacing="1" w:line="276" w:lineRule="auto"/>
              <w:ind w:left="2"/>
              <w:jc w:val="both"/>
              <w:rPr>
                <w:lang w:val="it-IT"/>
              </w:rPr>
            </w:pPr>
            <w:r w:rsidRPr="00357A3E">
              <w:rPr>
                <w:lang w:val="it-IT"/>
              </w:rPr>
              <w:t>Il venditore può rispondere all'ordine nel suo insieme accettando, rifiutando o accettando con modifiche.</w:t>
            </w:r>
          </w:p>
        </w:tc>
      </w:tr>
      <w:tr w:rsidR="0062645E" w:rsidRPr="00EA1A26" w:rsidTr="0062645E">
        <w:tc>
          <w:tcPr>
            <w:tcW w:w="1380" w:type="dxa"/>
            <w:tcBorders>
              <w:top w:val="single" w:sz="4" w:space="0" w:color="000000"/>
              <w:left w:val="single" w:sz="4" w:space="0" w:color="000000"/>
              <w:bottom w:val="single" w:sz="4" w:space="0" w:color="000000"/>
              <w:right w:val="single" w:sz="4" w:space="0" w:color="000000"/>
            </w:tcBorders>
            <w:hideMark/>
          </w:tcPr>
          <w:p w:rsidR="0062645E" w:rsidRDefault="0062645E">
            <w:pPr>
              <w:spacing w:before="100" w:beforeAutospacing="1" w:after="100" w:afterAutospacing="1" w:line="276" w:lineRule="auto"/>
              <w:jc w:val="center"/>
            </w:pPr>
            <w:r>
              <w:t>tbr76-003</w:t>
            </w:r>
          </w:p>
        </w:tc>
        <w:tc>
          <w:tcPr>
            <w:tcW w:w="7906" w:type="dxa"/>
            <w:tcBorders>
              <w:top w:val="single" w:sz="4" w:space="0" w:color="000000"/>
              <w:left w:val="single" w:sz="4" w:space="0" w:color="000000"/>
              <w:bottom w:val="single" w:sz="4" w:space="0" w:color="000000"/>
              <w:right w:val="single" w:sz="4" w:space="0" w:color="000000"/>
            </w:tcBorders>
            <w:hideMark/>
          </w:tcPr>
          <w:p w:rsidR="0062645E" w:rsidRPr="00357A3E" w:rsidRDefault="0062645E">
            <w:pPr>
              <w:spacing w:before="100" w:beforeAutospacing="1" w:after="100" w:afterAutospacing="1" w:line="276" w:lineRule="auto"/>
              <w:ind w:left="2"/>
              <w:jc w:val="both"/>
              <w:rPr>
                <w:lang w:val="it-IT"/>
              </w:rPr>
            </w:pPr>
            <w:r w:rsidRPr="00357A3E">
              <w:rPr>
                <w:lang w:val="it-IT"/>
              </w:rPr>
              <w:t>La risposta all'ordine può indicare un motivo per rifiutare l'ordine.</w:t>
            </w:r>
          </w:p>
        </w:tc>
      </w:tr>
      <w:tr w:rsidR="0062645E" w:rsidRPr="00EA1A26" w:rsidTr="0062645E">
        <w:tc>
          <w:tcPr>
            <w:tcW w:w="1380" w:type="dxa"/>
            <w:tcBorders>
              <w:top w:val="single" w:sz="4" w:space="0" w:color="000000"/>
              <w:left w:val="single" w:sz="4" w:space="0" w:color="000000"/>
              <w:bottom w:val="single" w:sz="4" w:space="0" w:color="000000"/>
              <w:right w:val="single" w:sz="4" w:space="0" w:color="000000"/>
            </w:tcBorders>
            <w:hideMark/>
          </w:tcPr>
          <w:p w:rsidR="0062645E" w:rsidRDefault="0062645E">
            <w:pPr>
              <w:spacing w:before="100" w:beforeAutospacing="1" w:after="100" w:afterAutospacing="1" w:line="276" w:lineRule="auto"/>
              <w:jc w:val="center"/>
            </w:pPr>
            <w:r>
              <w:t>tbr76-004</w:t>
            </w:r>
          </w:p>
        </w:tc>
        <w:tc>
          <w:tcPr>
            <w:tcW w:w="7906" w:type="dxa"/>
            <w:tcBorders>
              <w:top w:val="single" w:sz="4" w:space="0" w:color="000000"/>
              <w:left w:val="single" w:sz="4" w:space="0" w:color="000000"/>
              <w:bottom w:val="single" w:sz="4" w:space="0" w:color="000000"/>
              <w:right w:val="single" w:sz="4" w:space="0" w:color="000000"/>
            </w:tcBorders>
            <w:hideMark/>
          </w:tcPr>
          <w:p w:rsidR="0062645E" w:rsidRPr="00357A3E" w:rsidRDefault="0062645E">
            <w:pPr>
              <w:spacing w:before="100" w:beforeAutospacing="1" w:after="100" w:afterAutospacing="1" w:line="276" w:lineRule="auto"/>
              <w:ind w:left="2"/>
              <w:jc w:val="both"/>
              <w:rPr>
                <w:lang w:val="it-IT"/>
              </w:rPr>
            </w:pPr>
            <w:r w:rsidRPr="00357A3E">
              <w:rPr>
                <w:lang w:val="it-IT"/>
              </w:rPr>
              <w:t>Il venditore può accettare o rifiutare singole righe dell'ordine.</w:t>
            </w:r>
          </w:p>
        </w:tc>
      </w:tr>
      <w:tr w:rsidR="0062645E" w:rsidRPr="00EA1A26" w:rsidTr="0062645E">
        <w:tc>
          <w:tcPr>
            <w:tcW w:w="1380" w:type="dxa"/>
            <w:tcBorders>
              <w:top w:val="single" w:sz="4" w:space="0" w:color="000000"/>
              <w:left w:val="single" w:sz="4" w:space="0" w:color="000000"/>
              <w:bottom w:val="single" w:sz="4" w:space="0" w:color="000000"/>
              <w:right w:val="single" w:sz="4" w:space="0" w:color="000000"/>
            </w:tcBorders>
            <w:hideMark/>
          </w:tcPr>
          <w:p w:rsidR="0062645E" w:rsidRDefault="0062645E">
            <w:pPr>
              <w:spacing w:before="100" w:beforeAutospacing="1" w:after="100" w:afterAutospacing="1" w:line="276" w:lineRule="auto"/>
              <w:jc w:val="center"/>
            </w:pPr>
            <w:r>
              <w:t>tbr76-005</w:t>
            </w:r>
          </w:p>
        </w:tc>
        <w:tc>
          <w:tcPr>
            <w:tcW w:w="7906" w:type="dxa"/>
            <w:tcBorders>
              <w:top w:val="single" w:sz="4" w:space="0" w:color="000000"/>
              <w:left w:val="single" w:sz="4" w:space="0" w:color="000000"/>
              <w:bottom w:val="single" w:sz="4" w:space="0" w:color="000000"/>
              <w:right w:val="single" w:sz="4" w:space="0" w:color="000000"/>
            </w:tcBorders>
            <w:hideMark/>
          </w:tcPr>
          <w:p w:rsidR="0062645E" w:rsidRPr="00357A3E" w:rsidRDefault="0062645E">
            <w:pPr>
              <w:spacing w:before="100" w:beforeAutospacing="1" w:after="100" w:afterAutospacing="1" w:line="276" w:lineRule="auto"/>
              <w:ind w:left="2"/>
              <w:jc w:val="both"/>
              <w:rPr>
                <w:lang w:val="it-IT"/>
              </w:rPr>
            </w:pPr>
            <w:r w:rsidRPr="00357A3E">
              <w:rPr>
                <w:lang w:val="it-IT"/>
              </w:rPr>
              <w:t>Una parziale accettazione / rifiuto DEVE fare riferimento a TUTTE le righe di ordine senza accettazione / rifiuto implicito.</w:t>
            </w:r>
          </w:p>
        </w:tc>
      </w:tr>
      <w:tr w:rsidR="0062645E" w:rsidRPr="00EA1A26" w:rsidTr="0062645E">
        <w:tc>
          <w:tcPr>
            <w:tcW w:w="1380" w:type="dxa"/>
            <w:tcBorders>
              <w:top w:val="single" w:sz="4" w:space="0" w:color="000000"/>
              <w:left w:val="single" w:sz="4" w:space="0" w:color="000000"/>
              <w:bottom w:val="single" w:sz="4" w:space="0" w:color="000000"/>
              <w:right w:val="single" w:sz="4" w:space="0" w:color="000000"/>
            </w:tcBorders>
            <w:hideMark/>
          </w:tcPr>
          <w:p w:rsidR="0062645E" w:rsidRDefault="0062645E">
            <w:pPr>
              <w:spacing w:before="100" w:beforeAutospacing="1" w:after="100" w:afterAutospacing="1" w:line="276" w:lineRule="auto"/>
              <w:jc w:val="center"/>
            </w:pPr>
            <w:r>
              <w:t>tbr76-006</w:t>
            </w:r>
          </w:p>
        </w:tc>
        <w:tc>
          <w:tcPr>
            <w:tcW w:w="7906" w:type="dxa"/>
            <w:tcBorders>
              <w:top w:val="single" w:sz="4" w:space="0" w:color="000000"/>
              <w:left w:val="single" w:sz="4" w:space="0" w:color="000000"/>
              <w:bottom w:val="single" w:sz="4" w:space="0" w:color="000000"/>
              <w:right w:val="single" w:sz="4" w:space="0" w:color="000000"/>
            </w:tcBorders>
            <w:hideMark/>
          </w:tcPr>
          <w:p w:rsidR="0062645E" w:rsidRPr="00357A3E" w:rsidRDefault="0062645E">
            <w:pPr>
              <w:spacing w:before="100" w:beforeAutospacing="1" w:after="100" w:afterAutospacing="1" w:line="276" w:lineRule="auto"/>
              <w:ind w:left="2"/>
              <w:jc w:val="both"/>
              <w:rPr>
                <w:lang w:val="it-IT"/>
              </w:rPr>
            </w:pPr>
            <w:r w:rsidRPr="00357A3E">
              <w:rPr>
                <w:lang w:val="it-IT"/>
              </w:rPr>
              <w:t>Le linee in una risposta all'ordine devono fare riferimento al numero di riga dell'ordine corrispondente e all'identificazione della voce corrispondente.</w:t>
            </w:r>
          </w:p>
        </w:tc>
      </w:tr>
      <w:tr w:rsidR="0062645E" w:rsidTr="0062645E">
        <w:tc>
          <w:tcPr>
            <w:tcW w:w="1380" w:type="dxa"/>
            <w:tcBorders>
              <w:top w:val="single" w:sz="4" w:space="0" w:color="000000"/>
              <w:left w:val="single" w:sz="4" w:space="0" w:color="000000"/>
              <w:bottom w:val="single" w:sz="4" w:space="0" w:color="000000"/>
              <w:right w:val="single" w:sz="4" w:space="0" w:color="000000"/>
            </w:tcBorders>
            <w:hideMark/>
          </w:tcPr>
          <w:p w:rsidR="0062645E" w:rsidRDefault="0062645E">
            <w:pPr>
              <w:spacing w:before="100" w:beforeAutospacing="1" w:after="100" w:afterAutospacing="1" w:line="276" w:lineRule="auto"/>
              <w:jc w:val="center"/>
            </w:pPr>
            <w:r>
              <w:t>tbr76-008</w:t>
            </w:r>
          </w:p>
        </w:tc>
        <w:tc>
          <w:tcPr>
            <w:tcW w:w="7906" w:type="dxa"/>
            <w:tcBorders>
              <w:top w:val="single" w:sz="4" w:space="0" w:color="000000"/>
              <w:left w:val="single" w:sz="4" w:space="0" w:color="000000"/>
              <w:bottom w:val="single" w:sz="4" w:space="0" w:color="000000"/>
              <w:right w:val="single" w:sz="4" w:space="0" w:color="000000"/>
            </w:tcBorders>
            <w:hideMark/>
          </w:tcPr>
          <w:p w:rsidR="0062645E" w:rsidRPr="00357A3E" w:rsidRDefault="0062645E">
            <w:pPr>
              <w:spacing w:before="100" w:beforeAutospacing="1" w:after="100" w:afterAutospacing="1" w:line="276" w:lineRule="auto"/>
              <w:ind w:left="2"/>
              <w:jc w:val="both"/>
              <w:rPr>
                <w:lang w:val="it-IT"/>
              </w:rPr>
            </w:pPr>
            <w:r w:rsidRPr="00357A3E">
              <w:rPr>
                <w:lang w:val="it-IT"/>
              </w:rPr>
              <w:t xml:space="preserve">Gli elementi di informazione che possono essere modificati nella risposta all'ordine rispetto all'ordine sono: </w:t>
            </w:r>
          </w:p>
          <w:p w:rsidR="0062645E" w:rsidRDefault="0062645E" w:rsidP="0062645E">
            <w:pPr>
              <w:numPr>
                <w:ilvl w:val="0"/>
                <w:numId w:val="40"/>
              </w:numPr>
              <w:spacing w:before="100" w:beforeAutospacing="1" w:after="100" w:afterAutospacing="1"/>
            </w:pPr>
            <w:r>
              <w:t>Quantità</w:t>
            </w:r>
          </w:p>
          <w:p w:rsidR="0062645E" w:rsidRPr="00357A3E" w:rsidRDefault="0062645E" w:rsidP="0062645E">
            <w:pPr>
              <w:numPr>
                <w:ilvl w:val="0"/>
                <w:numId w:val="40"/>
              </w:numPr>
              <w:spacing w:before="100" w:beforeAutospacing="1" w:after="100" w:afterAutospacing="1"/>
              <w:rPr>
                <w:lang w:val="it-IT"/>
              </w:rPr>
            </w:pPr>
            <w:r w:rsidRPr="00357A3E">
              <w:rPr>
                <w:lang w:val="it-IT"/>
              </w:rPr>
              <w:t>Consegna data/periodo (</w:t>
            </w:r>
            <w:r w:rsidR="0049732D">
              <w:rPr>
                <w:rStyle w:val="shorttext"/>
                <w:lang w:val="it-IT"/>
              </w:rPr>
              <w:t>testata</w:t>
            </w:r>
            <w:r w:rsidR="0049732D" w:rsidRPr="00357A3E">
              <w:rPr>
                <w:rStyle w:val="shorttext"/>
                <w:lang w:val="it-IT"/>
              </w:rPr>
              <w:t xml:space="preserve"> </w:t>
            </w:r>
            <w:r w:rsidRPr="00357A3E">
              <w:rPr>
                <w:rStyle w:val="shorttext"/>
                <w:lang w:val="it-IT"/>
              </w:rPr>
              <w:t>e livello di linea</w:t>
            </w:r>
            <w:r w:rsidRPr="00357A3E">
              <w:rPr>
                <w:lang w:val="it-IT"/>
              </w:rPr>
              <w:t>)</w:t>
            </w:r>
          </w:p>
          <w:p w:rsidR="0062645E" w:rsidRDefault="0062645E" w:rsidP="0062645E">
            <w:pPr>
              <w:numPr>
                <w:ilvl w:val="0"/>
                <w:numId w:val="40"/>
              </w:numPr>
              <w:spacing w:before="100" w:beforeAutospacing="1" w:after="100" w:afterAutospacing="1"/>
            </w:pPr>
            <w:r>
              <w:t>Articolo (sostitu</w:t>
            </w:r>
            <w:r w:rsidR="00E943F5">
              <w:t>zione</w:t>
            </w:r>
            <w:r>
              <w:t>)</w:t>
            </w:r>
          </w:p>
          <w:p w:rsidR="0062645E" w:rsidRDefault="0062645E" w:rsidP="0062645E">
            <w:pPr>
              <w:numPr>
                <w:ilvl w:val="0"/>
                <w:numId w:val="40"/>
              </w:numPr>
              <w:spacing w:before="100" w:beforeAutospacing="1" w:after="100" w:afterAutospacing="1"/>
            </w:pPr>
            <w:r>
              <w:t>Prezzo</w:t>
            </w:r>
          </w:p>
        </w:tc>
      </w:tr>
      <w:tr w:rsidR="0062645E" w:rsidRPr="00EA1A26" w:rsidTr="0062645E">
        <w:tc>
          <w:tcPr>
            <w:tcW w:w="1380" w:type="dxa"/>
            <w:tcBorders>
              <w:top w:val="single" w:sz="4" w:space="0" w:color="000000"/>
              <w:left w:val="single" w:sz="4" w:space="0" w:color="000000"/>
              <w:bottom w:val="single" w:sz="4" w:space="0" w:color="000000"/>
              <w:right w:val="single" w:sz="4" w:space="0" w:color="000000"/>
            </w:tcBorders>
            <w:hideMark/>
          </w:tcPr>
          <w:p w:rsidR="0062645E" w:rsidRDefault="0062645E">
            <w:pPr>
              <w:spacing w:before="100" w:beforeAutospacing="1" w:after="100" w:afterAutospacing="1" w:line="276" w:lineRule="auto"/>
              <w:jc w:val="center"/>
              <w:rPr>
                <w:rFonts w:eastAsiaTheme="minorHAnsi"/>
              </w:rPr>
            </w:pPr>
            <w:r>
              <w:t>tbr76-009</w:t>
            </w:r>
          </w:p>
        </w:tc>
        <w:tc>
          <w:tcPr>
            <w:tcW w:w="7906" w:type="dxa"/>
            <w:tcBorders>
              <w:top w:val="single" w:sz="4" w:space="0" w:color="000000"/>
              <w:left w:val="single" w:sz="4" w:space="0" w:color="000000"/>
              <w:bottom w:val="single" w:sz="4" w:space="0" w:color="000000"/>
              <w:right w:val="single" w:sz="4" w:space="0" w:color="000000"/>
            </w:tcBorders>
            <w:hideMark/>
          </w:tcPr>
          <w:p w:rsidR="0062645E" w:rsidRPr="00357A3E" w:rsidRDefault="0062645E" w:rsidP="00E07F40">
            <w:pPr>
              <w:spacing w:before="100" w:beforeAutospacing="1" w:after="100" w:afterAutospacing="1" w:line="276" w:lineRule="auto"/>
              <w:ind w:left="2"/>
              <w:jc w:val="both"/>
              <w:rPr>
                <w:lang w:val="it-IT"/>
              </w:rPr>
            </w:pPr>
            <w:r w:rsidRPr="00357A3E">
              <w:rPr>
                <w:lang w:val="it-IT"/>
              </w:rPr>
              <w:t>Se la risposta dell'ordine sta rifiutando o modificando l'ordine, la risposta all'ordine deve riportare le informazioni di contatto del venditore per l'acquirente</w:t>
            </w:r>
            <w:r w:rsidR="002602C4">
              <w:rPr>
                <w:lang w:val="it-IT"/>
              </w:rPr>
              <w:t>,</w:t>
            </w:r>
            <w:r w:rsidRPr="00357A3E">
              <w:rPr>
                <w:lang w:val="it-IT"/>
              </w:rPr>
              <w:t xml:space="preserve"> da utilizzare </w:t>
            </w:r>
            <w:r w:rsidR="002602C4">
              <w:rPr>
                <w:lang w:val="it-IT"/>
              </w:rPr>
              <w:t>per la risoluzi</w:t>
            </w:r>
            <w:r w:rsidR="00E943F5" w:rsidRPr="00357A3E">
              <w:rPr>
                <w:lang w:val="it-IT"/>
              </w:rPr>
              <w:t>one d</w:t>
            </w:r>
            <w:r w:rsidR="00E07F40">
              <w:rPr>
                <w:lang w:val="it-IT"/>
              </w:rPr>
              <w:t xml:space="preserve">elle dispute </w:t>
            </w:r>
            <w:r w:rsidR="00E943F5" w:rsidRPr="00357A3E">
              <w:rPr>
                <w:lang w:val="it-IT"/>
              </w:rPr>
              <w:t xml:space="preserve">con </w:t>
            </w:r>
            <w:r w:rsidRPr="00357A3E">
              <w:rPr>
                <w:lang w:val="it-IT"/>
              </w:rPr>
              <w:t>la risposta dell'ordine.</w:t>
            </w:r>
          </w:p>
        </w:tc>
      </w:tr>
      <w:tr w:rsidR="00FB1982" w:rsidRPr="00EA1A26" w:rsidTr="00FD5013">
        <w:tc>
          <w:tcPr>
            <w:tcW w:w="1380" w:type="dxa"/>
            <w:tcBorders>
              <w:top w:val="single" w:sz="4" w:space="0" w:color="000000"/>
              <w:left w:val="single" w:sz="4" w:space="0" w:color="000000"/>
              <w:bottom w:val="single" w:sz="4" w:space="0" w:color="000000"/>
              <w:right w:val="single" w:sz="4" w:space="0" w:color="000000"/>
            </w:tcBorders>
            <w:hideMark/>
          </w:tcPr>
          <w:p w:rsidR="00FB1982" w:rsidRDefault="00FB1982" w:rsidP="00FD5013">
            <w:pPr>
              <w:spacing w:before="100" w:beforeAutospacing="1" w:after="100" w:afterAutospacing="1" w:line="276" w:lineRule="auto"/>
              <w:jc w:val="center"/>
            </w:pPr>
            <w:r>
              <w:t>tbr76-010</w:t>
            </w:r>
          </w:p>
        </w:tc>
        <w:tc>
          <w:tcPr>
            <w:tcW w:w="7906" w:type="dxa"/>
            <w:tcBorders>
              <w:top w:val="single" w:sz="4" w:space="0" w:color="000000"/>
              <w:left w:val="single" w:sz="4" w:space="0" w:color="000000"/>
              <w:bottom w:val="single" w:sz="4" w:space="0" w:color="000000"/>
              <w:right w:val="single" w:sz="4" w:space="0" w:color="000000"/>
            </w:tcBorders>
            <w:hideMark/>
          </w:tcPr>
          <w:p w:rsidR="00FB1982" w:rsidRPr="00357A3E" w:rsidRDefault="00FB1982" w:rsidP="00FD5013">
            <w:pPr>
              <w:spacing w:before="100" w:beforeAutospacing="1" w:after="100" w:afterAutospacing="1" w:line="276" w:lineRule="auto"/>
              <w:ind w:left="2"/>
              <w:jc w:val="both"/>
              <w:rPr>
                <w:lang w:val="it-IT"/>
              </w:rPr>
            </w:pPr>
            <w:r w:rsidRPr="00357A3E">
              <w:rPr>
                <w:lang w:val="it-IT"/>
              </w:rPr>
              <w:t>Una risposta dell'ordine deve fornire informazioni sulla sua identità, sulla data di emissione</w:t>
            </w:r>
            <w:r>
              <w:rPr>
                <w:lang w:val="it-IT"/>
              </w:rPr>
              <w:t>,</w:t>
            </w:r>
            <w:r w:rsidRPr="00357A3E">
              <w:rPr>
                <w:lang w:val="it-IT"/>
              </w:rPr>
              <w:t xml:space="preserve"> sulla validità e sulle </w:t>
            </w:r>
            <w:r>
              <w:rPr>
                <w:lang w:val="it-IT"/>
              </w:rPr>
              <w:t>parti</w:t>
            </w:r>
            <w:r w:rsidRPr="00357A3E">
              <w:rPr>
                <w:lang w:val="it-IT"/>
              </w:rPr>
              <w:t xml:space="preserve"> del venditore e dell'acquirente.</w:t>
            </w:r>
          </w:p>
        </w:tc>
      </w:tr>
    </w:tbl>
    <w:p w:rsidR="0062645E" w:rsidRPr="00357A3E" w:rsidRDefault="0062645E" w:rsidP="003919DE">
      <w:pPr>
        <w:rPr>
          <w:lang w:val="it-IT"/>
        </w:rPr>
      </w:pPr>
    </w:p>
    <w:p w:rsidR="00143095" w:rsidRPr="00357A3E" w:rsidRDefault="00143095" w:rsidP="003919DE">
      <w:pPr>
        <w:rPr>
          <w:lang w:val="it-IT"/>
        </w:rPr>
      </w:pPr>
    </w:p>
    <w:p w:rsidR="00402EBE" w:rsidRDefault="00F300CC" w:rsidP="00F300CC">
      <w:pPr>
        <w:pStyle w:val="Heading2"/>
        <w:rPr>
          <w:lang w:val="nb-NO"/>
        </w:rPr>
      </w:pPr>
      <w:bookmarkStart w:id="87" w:name="_Toc524103310"/>
      <w:bookmarkEnd w:id="75"/>
      <w:bookmarkEnd w:id="76"/>
      <w:bookmarkEnd w:id="77"/>
      <w:bookmarkEnd w:id="78"/>
      <w:bookmarkEnd w:id="79"/>
      <w:r>
        <w:rPr>
          <w:lang w:val="nb-NO"/>
        </w:rPr>
        <w:t>Requisiti legali</w:t>
      </w:r>
      <w:bookmarkEnd w:id="87"/>
      <w:r w:rsidR="00402EBE">
        <w:rPr>
          <w:lang w:val="nb-NO"/>
        </w:rPr>
        <w:t xml:space="preserve"> </w:t>
      </w:r>
    </w:p>
    <w:p w:rsidR="00F300CC" w:rsidRDefault="00F300CC" w:rsidP="00F300CC">
      <w:pPr>
        <w:jc w:val="both"/>
        <w:rPr>
          <w:lang w:val="it-IT"/>
        </w:rPr>
      </w:pPr>
      <w:r>
        <w:rPr>
          <w:lang w:val="it-IT"/>
        </w:rPr>
        <w:t xml:space="preserve">Questo capitolo descrive l’ambito legale per l’adozione della specifica PEPPOL per l’interoperabilità del business </w:t>
      </w:r>
      <w:r w:rsidR="0015016A" w:rsidRPr="00F300CC">
        <w:rPr>
          <w:lang w:val="it-IT"/>
        </w:rPr>
        <w:t xml:space="preserve">(BIS) </w:t>
      </w:r>
      <w:r w:rsidR="00EC07F2" w:rsidRPr="00F300CC">
        <w:rPr>
          <w:lang w:val="it-IT"/>
        </w:rPr>
        <w:t>28</w:t>
      </w:r>
      <w:r w:rsidR="0015016A" w:rsidRPr="00F300CC">
        <w:rPr>
          <w:lang w:val="it-IT"/>
        </w:rPr>
        <w:t xml:space="preserve">a – </w:t>
      </w:r>
      <w:r w:rsidR="00EC07F2" w:rsidRPr="00F300CC">
        <w:rPr>
          <w:lang w:val="it-IT"/>
        </w:rPr>
        <w:t>Ordering</w:t>
      </w:r>
      <w:r w:rsidR="002048A5" w:rsidRPr="00F300CC">
        <w:rPr>
          <w:lang w:val="it-IT"/>
        </w:rPr>
        <w:t xml:space="preserve">. </w:t>
      </w:r>
      <w:r>
        <w:rPr>
          <w:lang w:val="it-IT"/>
        </w:rPr>
        <w:t>Questi requisiti si applicano alle aziende e ai governi (B2G) dei paesi il cui contesto legale di eProcurement è allineato ai requisiti di questa specifica.</w:t>
      </w:r>
    </w:p>
    <w:p w:rsidR="00F300CC" w:rsidRDefault="00F300CC" w:rsidP="00F300CC">
      <w:pPr>
        <w:jc w:val="both"/>
        <w:rPr>
          <w:lang w:val="it-IT"/>
        </w:rPr>
      </w:pPr>
    </w:p>
    <w:p w:rsidR="00F300CC" w:rsidRDefault="00F300CC" w:rsidP="00F300CC">
      <w:pPr>
        <w:jc w:val="both"/>
        <w:rPr>
          <w:lang w:val="it-IT"/>
        </w:rPr>
      </w:pPr>
      <w:r>
        <w:rPr>
          <w:lang w:val="it-IT"/>
        </w:rPr>
        <w:t>Di seguito i requisiti legali che devono essere supportati da questa BIS. Rif.</w:t>
      </w:r>
      <w:r>
        <w:rPr>
          <w:rFonts w:cs="Arial"/>
          <w:color w:val="000000"/>
          <w:sz w:val="20"/>
          <w:szCs w:val="20"/>
          <w:lang w:val="it-IT"/>
        </w:rPr>
        <w:t xml:space="preserve">  [DIR_2009/101/EC]      </w:t>
      </w:r>
    </w:p>
    <w:p w:rsidR="00F300CC" w:rsidRDefault="00F300CC" w:rsidP="00F300CC">
      <w:pPr>
        <w:jc w:val="both"/>
        <w:rPr>
          <w:lang w:val="it-IT"/>
        </w:rPr>
      </w:pPr>
    </w:p>
    <w:p w:rsidR="00F300CC" w:rsidRDefault="00F300CC" w:rsidP="00F300CC">
      <w:pPr>
        <w:pStyle w:val="ListParagraph"/>
        <w:numPr>
          <w:ilvl w:val="0"/>
          <w:numId w:val="48"/>
        </w:numPr>
        <w:spacing w:before="75" w:after="75"/>
        <w:ind w:right="675"/>
        <w:jc w:val="both"/>
        <w:rPr>
          <w:rFonts w:asciiTheme="minorHAnsi" w:hAnsiTheme="minorHAnsi" w:cs="Tahoma"/>
          <w:lang w:val="it-IT" w:eastAsia="nb-NO"/>
        </w:rPr>
      </w:pPr>
      <w:r>
        <w:rPr>
          <w:rFonts w:asciiTheme="minorHAnsi" w:hAnsiTheme="minorHAnsi" w:cs="Tahoma"/>
          <w:lang w:val="it-IT" w:eastAsia="nb-NO"/>
        </w:rPr>
        <w:t>L’informazione necessaria a identificare il registro nel quale il fascicolo menzionato nell’Articolo 3 è tenuto, insieme al numero dell’azienda in quel registro;</w:t>
      </w:r>
    </w:p>
    <w:p w:rsidR="00F300CC" w:rsidRDefault="00F300CC" w:rsidP="00F300CC">
      <w:pPr>
        <w:pStyle w:val="ListParagraph"/>
        <w:numPr>
          <w:ilvl w:val="0"/>
          <w:numId w:val="48"/>
        </w:numPr>
        <w:spacing w:before="75" w:after="75"/>
        <w:ind w:right="675"/>
        <w:jc w:val="both"/>
        <w:rPr>
          <w:rFonts w:asciiTheme="minorHAnsi" w:hAnsiTheme="minorHAnsi" w:cs="Tahoma"/>
          <w:lang w:val="it-IT" w:eastAsia="nb-NO"/>
        </w:rPr>
      </w:pPr>
      <w:r>
        <w:rPr>
          <w:rFonts w:asciiTheme="minorHAnsi" w:hAnsiTheme="minorHAnsi" w:cs="Tahoma"/>
          <w:lang w:val="it-IT" w:eastAsia="nb-NO"/>
        </w:rPr>
        <w:t>La forma legale dell’azienda, l’indirizzo legale dell’ufficio registrato e, dove appropriato, l’indicazione se l’azienda è in stato di liquidazione.</w:t>
      </w:r>
    </w:p>
    <w:p w:rsidR="00F300CC" w:rsidRDefault="00F300CC" w:rsidP="00F300CC">
      <w:pPr>
        <w:pStyle w:val="ListParagraph"/>
        <w:numPr>
          <w:ilvl w:val="0"/>
          <w:numId w:val="48"/>
        </w:numPr>
        <w:spacing w:before="75" w:after="75"/>
        <w:ind w:right="675"/>
        <w:jc w:val="both"/>
        <w:rPr>
          <w:rFonts w:asciiTheme="minorHAnsi" w:hAnsiTheme="minorHAnsi" w:cs="Tahoma"/>
          <w:lang w:val="it-IT" w:eastAsia="nb-NO"/>
        </w:rPr>
      </w:pPr>
      <w:r>
        <w:rPr>
          <w:rFonts w:asciiTheme="minorHAnsi" w:hAnsiTheme="minorHAnsi" w:cs="Tahoma"/>
          <w:lang w:val="it-IT" w:eastAsia="nb-NO"/>
        </w:rPr>
        <w:t>Dove, in questi documenti, viene fatta menzione del capitale sociale, il riferimento deve essere a quello sottoscritto e versato.</w:t>
      </w:r>
    </w:p>
    <w:p w:rsidR="00F300CC" w:rsidRDefault="00F300CC" w:rsidP="00F300CC">
      <w:pPr>
        <w:pStyle w:val="ListParagraph"/>
        <w:numPr>
          <w:ilvl w:val="0"/>
          <w:numId w:val="48"/>
        </w:numPr>
        <w:spacing w:before="75"/>
        <w:ind w:right="675"/>
        <w:jc w:val="both"/>
        <w:rPr>
          <w:rFonts w:asciiTheme="minorHAnsi" w:hAnsiTheme="minorHAnsi" w:cs="Tahoma"/>
          <w:lang w:val="it-IT" w:eastAsia="nb-NO"/>
        </w:rPr>
      </w:pPr>
      <w:r>
        <w:rPr>
          <w:rFonts w:asciiTheme="minorHAnsi" w:hAnsiTheme="minorHAnsi" w:cs="Tahoma"/>
          <w:lang w:val="it-IT" w:eastAsia="nb-NO"/>
        </w:rPr>
        <w:t>Gli Stati Membri devono prescrivere che i siti web delle aziende devono contenere almeno i particolari menzionati nel primo paragrafo e, ove applicabile, il riferimento al capitale sociale sottoscritto e versato.</w:t>
      </w:r>
    </w:p>
    <w:p w:rsidR="005602FF" w:rsidRPr="00F300CC" w:rsidRDefault="005602FF" w:rsidP="00F300CC">
      <w:pPr>
        <w:rPr>
          <w:lang w:val="it-IT"/>
        </w:rPr>
      </w:pPr>
    </w:p>
    <w:p w:rsidR="005602FF" w:rsidRDefault="00C663C3" w:rsidP="007D4FC8">
      <w:pPr>
        <w:pStyle w:val="Heading2"/>
        <w:rPr>
          <w:lang w:val="nb-NO"/>
        </w:rPr>
      </w:pPr>
      <w:bookmarkStart w:id="88" w:name="_Toc524103311"/>
      <w:r>
        <w:rPr>
          <w:lang w:val="nb-NO"/>
        </w:rPr>
        <w:t>Requisiti s</w:t>
      </w:r>
      <w:r w:rsidR="005602FF">
        <w:rPr>
          <w:lang w:val="nb-NO"/>
        </w:rPr>
        <w:t>pecific</w:t>
      </w:r>
      <w:r>
        <w:rPr>
          <w:lang w:val="nb-NO"/>
        </w:rPr>
        <w:t xml:space="preserve">i </w:t>
      </w:r>
      <w:r w:rsidR="005602FF">
        <w:rPr>
          <w:lang w:val="nb-NO"/>
        </w:rPr>
        <w:t>OpenPEPPOL</w:t>
      </w:r>
      <w:bookmarkEnd w:id="88"/>
    </w:p>
    <w:tbl>
      <w:tblPr>
        <w:tblW w:w="5000" w:type="pct"/>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24"/>
        <w:gridCol w:w="3196"/>
        <w:gridCol w:w="5332"/>
      </w:tblGrid>
      <w:tr w:rsidR="00C663C3" w:rsidTr="00C663C3">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663C3" w:rsidRDefault="00C663C3">
            <w:pPr>
              <w:jc w:val="center"/>
              <w:rPr>
                <w:b/>
                <w:bCs/>
                <w:lang w:val="en-GB" w:eastAsia="sv-SE"/>
              </w:rPr>
            </w:pPr>
            <w:r>
              <w:rPr>
                <w:b/>
                <w:bCs/>
                <w:lang w:val="en-GB" w:eastAsia="sv-SE"/>
              </w:rPr>
              <w:t>ID:</w:t>
            </w:r>
          </w:p>
        </w:tc>
        <w:tc>
          <w:tcPr>
            <w:tcW w:w="162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663C3" w:rsidRDefault="00C663C3">
            <w:pPr>
              <w:jc w:val="center"/>
              <w:rPr>
                <w:b/>
                <w:bCs/>
                <w:lang w:val="en-GB" w:eastAsia="sv-SE"/>
              </w:rPr>
            </w:pPr>
            <w:r>
              <w:rPr>
                <w:b/>
                <w:bCs/>
                <w:lang w:val="en-GB" w:eastAsia="sv-SE"/>
              </w:rPr>
              <w:t>Business term:</w:t>
            </w:r>
          </w:p>
        </w:tc>
        <w:tc>
          <w:tcPr>
            <w:tcW w:w="2706"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663C3" w:rsidRDefault="00C663C3">
            <w:pPr>
              <w:jc w:val="center"/>
              <w:rPr>
                <w:b/>
                <w:bCs/>
                <w:lang w:val="en-GB" w:eastAsia="sv-SE"/>
              </w:rPr>
            </w:pPr>
            <w:r>
              <w:rPr>
                <w:b/>
                <w:bCs/>
                <w:lang w:val="en-GB" w:eastAsia="sv-SE"/>
              </w:rPr>
              <w:t>Descrizione:</w:t>
            </w:r>
          </w:p>
        </w:tc>
      </w:tr>
      <w:tr w:rsidR="00C663C3" w:rsidTr="00C663C3">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tcPr>
          <w:p w:rsidR="00C663C3" w:rsidRDefault="00C663C3">
            <w:pP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hideMark/>
          </w:tcPr>
          <w:p w:rsidR="00C663C3" w:rsidRDefault="00C663C3">
            <w:pPr>
              <w:jc w:val="center"/>
              <w:rPr>
                <w:b/>
                <w:bCs/>
                <w:lang w:val="en-GB" w:eastAsia="sv-SE"/>
              </w:rPr>
            </w:pPr>
            <w:r>
              <w:rPr>
                <w:b/>
                <w:bCs/>
                <w:lang w:val="en-GB" w:eastAsia="sv-SE"/>
              </w:rPr>
              <w:t>HEADER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rsidR="00C663C3" w:rsidRDefault="00C663C3">
            <w:pPr>
              <w:rPr>
                <w:b/>
                <w:lang w:val="en-GB" w:eastAsia="sv-SE"/>
              </w:rPr>
            </w:pPr>
          </w:p>
        </w:tc>
      </w:tr>
      <w:tr w:rsidR="00C663C3" w:rsidTr="00C663C3">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hideMark/>
          </w:tcPr>
          <w:p w:rsidR="00C663C3" w:rsidRDefault="00C663C3">
            <w:pPr>
              <w:jc w:val="center"/>
              <w:rPr>
                <w:b/>
                <w:bCs/>
                <w:lang w:val="en-GB" w:eastAsia="sv-SE"/>
              </w:rPr>
            </w:pPr>
            <w:r>
              <w:rPr>
                <w:lang w:val="en-GB"/>
              </w:rPr>
              <w:t>OP-T01-010</w:t>
            </w:r>
          </w:p>
        </w:tc>
        <w:tc>
          <w:tcPr>
            <w:tcW w:w="1622" w:type="pct"/>
            <w:tcBorders>
              <w:top w:val="single" w:sz="4" w:space="0" w:color="auto"/>
              <w:left w:val="single" w:sz="4" w:space="0" w:color="auto"/>
              <w:bottom w:val="single" w:sz="4" w:space="0" w:color="auto"/>
              <w:right w:val="single" w:sz="4" w:space="0" w:color="auto"/>
            </w:tcBorders>
            <w:hideMark/>
          </w:tcPr>
          <w:p w:rsidR="00C663C3" w:rsidRDefault="00C663C3">
            <w:pPr>
              <w:rPr>
                <w:b/>
                <w:bCs/>
                <w:lang w:val="en-GB" w:eastAsia="sv-SE"/>
              </w:rPr>
            </w:pPr>
            <w:r>
              <w:rPr>
                <w:b/>
                <w:bCs/>
                <w:lang w:val="en-GB" w:eastAsia="sv-SE"/>
              </w:rPr>
              <w:t>Buyers contact ID</w:t>
            </w:r>
          </w:p>
        </w:tc>
        <w:tc>
          <w:tcPr>
            <w:tcW w:w="2706" w:type="pct"/>
            <w:tcBorders>
              <w:top w:val="single" w:sz="4" w:space="0" w:color="auto"/>
              <w:left w:val="single" w:sz="4" w:space="0" w:color="auto"/>
              <w:bottom w:val="single" w:sz="4" w:space="0" w:color="auto"/>
              <w:right w:val="single" w:sz="4" w:space="0" w:color="auto"/>
            </w:tcBorders>
            <w:hideMark/>
          </w:tcPr>
          <w:p w:rsidR="00C663C3" w:rsidRDefault="00C663C3">
            <w:pPr>
              <w:jc w:val="both"/>
              <w:rPr>
                <w:lang w:val="it-IT" w:eastAsia="sv-SE"/>
              </w:rPr>
            </w:pPr>
            <w:r>
              <w:rPr>
                <w:lang w:val="it-IT" w:eastAsia="sv-SE"/>
              </w:rPr>
              <w:t>Un ordine deve supportare l’uso di un ID per la persona di contatto dell’acquirente.  Nell’ordine questa informazione è obbligatoria nel mercato norvegese e raccomandata negli altri. Normalmente utilizzata come “Vs. riferimento”.</w:t>
            </w:r>
          </w:p>
        </w:tc>
      </w:tr>
      <w:tr w:rsidR="00C663C3" w:rsidRPr="00EA1A26" w:rsidTr="00C663C3">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hideMark/>
          </w:tcPr>
          <w:p w:rsidR="00C663C3" w:rsidRDefault="00C663C3">
            <w:pPr>
              <w:jc w:val="center"/>
              <w:rPr>
                <w:b/>
                <w:bCs/>
                <w:lang w:val="en-GB" w:eastAsia="sv-SE"/>
              </w:rPr>
            </w:pPr>
            <w:r>
              <w:rPr>
                <w:lang w:val="en-GB"/>
              </w:rPr>
              <w:t>OP-T01-011</w:t>
            </w:r>
          </w:p>
        </w:tc>
        <w:tc>
          <w:tcPr>
            <w:tcW w:w="1622" w:type="pct"/>
            <w:tcBorders>
              <w:top w:val="single" w:sz="4" w:space="0" w:color="auto"/>
              <w:left w:val="single" w:sz="4" w:space="0" w:color="auto"/>
              <w:bottom w:val="single" w:sz="4" w:space="0" w:color="auto"/>
              <w:right w:val="single" w:sz="4" w:space="0" w:color="auto"/>
            </w:tcBorders>
            <w:hideMark/>
          </w:tcPr>
          <w:p w:rsidR="00C663C3" w:rsidRDefault="00C663C3">
            <w:pPr>
              <w:rPr>
                <w:b/>
                <w:bCs/>
                <w:lang w:val="en-GB" w:eastAsia="sv-SE"/>
              </w:rPr>
            </w:pPr>
            <w:r>
              <w:rPr>
                <w:b/>
                <w:bCs/>
                <w:lang w:val="en-GB" w:eastAsia="sv-SE"/>
              </w:rPr>
              <w:t>Invoicee</w:t>
            </w:r>
          </w:p>
        </w:tc>
        <w:tc>
          <w:tcPr>
            <w:tcW w:w="2706" w:type="pct"/>
            <w:tcBorders>
              <w:top w:val="single" w:sz="4" w:space="0" w:color="auto"/>
              <w:left w:val="single" w:sz="4" w:space="0" w:color="auto"/>
              <w:bottom w:val="single" w:sz="4" w:space="0" w:color="auto"/>
              <w:right w:val="single" w:sz="4" w:space="0" w:color="auto"/>
            </w:tcBorders>
            <w:hideMark/>
          </w:tcPr>
          <w:p w:rsidR="00C663C3" w:rsidRDefault="00C663C3">
            <w:pPr>
              <w:jc w:val="both"/>
              <w:rPr>
                <w:lang w:val="it-IT"/>
              </w:rPr>
            </w:pPr>
            <w:r>
              <w:rPr>
                <w:lang w:val="it-IT" w:eastAsia="sv-SE"/>
              </w:rPr>
              <w:t>Un ordine deve supportare l’uso delle informazioni sul destinatario della fattura.  Il contenuto sarà il medesimo dell’acquirente ad eccezione delle informazioni di contatto.</w:t>
            </w:r>
          </w:p>
          <w:p w:rsidR="00C663C3" w:rsidRDefault="00C663C3">
            <w:pPr>
              <w:jc w:val="both"/>
              <w:rPr>
                <w:lang w:val="it-IT" w:eastAsia="sv-SE"/>
              </w:rPr>
            </w:pPr>
            <w:r>
              <w:rPr>
                <w:lang w:val="it-IT"/>
              </w:rPr>
              <w:t>Requisito Norvegese, Svedese e Danese.</w:t>
            </w:r>
          </w:p>
        </w:tc>
      </w:tr>
      <w:tr w:rsidR="00C663C3" w:rsidTr="00C663C3">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hideMark/>
          </w:tcPr>
          <w:p w:rsidR="00C663C3" w:rsidRDefault="00C663C3">
            <w:pPr>
              <w:jc w:val="center"/>
              <w:rPr>
                <w:b/>
                <w:bCs/>
                <w:lang w:val="en-GB" w:eastAsia="sv-SE"/>
              </w:rPr>
            </w:pPr>
            <w:r>
              <w:rPr>
                <w:lang w:val="en-GB"/>
              </w:rPr>
              <w:t>OP-T01-014</w:t>
            </w:r>
          </w:p>
        </w:tc>
        <w:tc>
          <w:tcPr>
            <w:tcW w:w="1622" w:type="pct"/>
            <w:tcBorders>
              <w:top w:val="single" w:sz="4" w:space="0" w:color="auto"/>
              <w:left w:val="single" w:sz="4" w:space="0" w:color="auto"/>
              <w:bottom w:val="single" w:sz="4" w:space="0" w:color="auto"/>
              <w:right w:val="single" w:sz="4" w:space="0" w:color="auto"/>
            </w:tcBorders>
            <w:hideMark/>
          </w:tcPr>
          <w:p w:rsidR="00C663C3" w:rsidRDefault="00C663C3">
            <w:pPr>
              <w:rPr>
                <w:b/>
                <w:bCs/>
                <w:lang w:val="en-GB" w:eastAsia="sv-SE"/>
              </w:rPr>
            </w:pPr>
            <w:r>
              <w:rPr>
                <w:b/>
                <w:bCs/>
                <w:lang w:val="en-GB" w:eastAsia="sv-SE"/>
              </w:rPr>
              <w:t>Payment instructions and terms</w:t>
            </w:r>
          </w:p>
        </w:tc>
        <w:tc>
          <w:tcPr>
            <w:tcW w:w="2706" w:type="pct"/>
            <w:tcBorders>
              <w:top w:val="single" w:sz="4" w:space="0" w:color="auto"/>
              <w:left w:val="single" w:sz="4" w:space="0" w:color="auto"/>
              <w:bottom w:val="single" w:sz="4" w:space="0" w:color="auto"/>
              <w:right w:val="single" w:sz="4" w:space="0" w:color="auto"/>
            </w:tcBorders>
            <w:hideMark/>
          </w:tcPr>
          <w:p w:rsidR="00C663C3" w:rsidRDefault="00C663C3">
            <w:pPr>
              <w:jc w:val="both"/>
              <w:rPr>
                <w:lang w:val="it-IT"/>
              </w:rPr>
            </w:pPr>
            <w:r>
              <w:rPr>
                <w:lang w:val="it-IT"/>
              </w:rPr>
              <w:t>Un ordine deve supportare l‘indicazione dei termini di pagamento come testo semplice.</w:t>
            </w:r>
          </w:p>
          <w:p w:rsidR="00C663C3" w:rsidRDefault="00C663C3">
            <w:pPr>
              <w:jc w:val="both"/>
              <w:rPr>
                <w:lang w:val="en-GB" w:eastAsia="sv-SE"/>
              </w:rPr>
            </w:pPr>
            <w:r>
              <w:rPr>
                <w:lang w:val="en-GB"/>
              </w:rPr>
              <w:t>Requisito Italiano.</w:t>
            </w:r>
          </w:p>
        </w:tc>
      </w:tr>
      <w:tr w:rsidR="00C663C3" w:rsidTr="00C663C3">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vAlign w:val="center"/>
          </w:tcPr>
          <w:p w:rsidR="00C663C3" w:rsidRDefault="00C663C3">
            <w:pPr>
              <w:jc w:val="cente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hideMark/>
          </w:tcPr>
          <w:p w:rsidR="00C663C3" w:rsidRDefault="00C663C3">
            <w:pPr>
              <w:jc w:val="center"/>
              <w:rPr>
                <w:b/>
                <w:bCs/>
                <w:lang w:val="en-GB" w:eastAsia="sv-SE"/>
              </w:rPr>
            </w:pPr>
            <w:r>
              <w:rPr>
                <w:b/>
                <w:bCs/>
                <w:lang w:val="en-GB" w:eastAsia="sv-SE"/>
              </w:rPr>
              <w:t>LINE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rsidR="00C663C3" w:rsidRDefault="00C663C3">
            <w:pPr>
              <w:jc w:val="both"/>
              <w:rPr>
                <w:lang w:val="en-GB" w:eastAsia="sv-SE"/>
              </w:rPr>
            </w:pPr>
          </w:p>
        </w:tc>
      </w:tr>
      <w:tr w:rsidR="00C663C3" w:rsidTr="00C663C3">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hideMark/>
          </w:tcPr>
          <w:p w:rsidR="00C663C3" w:rsidRDefault="00C663C3">
            <w:pPr>
              <w:jc w:val="center"/>
              <w:rPr>
                <w:lang w:val="en-GB"/>
              </w:rPr>
            </w:pPr>
            <w:r>
              <w:rPr>
                <w:lang w:val="en-GB"/>
              </w:rPr>
              <w:t>OP-T01-012</w:t>
            </w:r>
          </w:p>
        </w:tc>
        <w:tc>
          <w:tcPr>
            <w:tcW w:w="1622" w:type="pct"/>
            <w:tcBorders>
              <w:top w:val="single" w:sz="4" w:space="0" w:color="auto"/>
              <w:left w:val="single" w:sz="4" w:space="0" w:color="auto"/>
              <w:bottom w:val="single" w:sz="4" w:space="0" w:color="auto"/>
              <w:right w:val="single" w:sz="4" w:space="0" w:color="auto"/>
            </w:tcBorders>
            <w:hideMark/>
          </w:tcPr>
          <w:p w:rsidR="00C663C3" w:rsidRDefault="00C663C3">
            <w:pPr>
              <w:rPr>
                <w:b/>
                <w:bCs/>
                <w:lang w:val="en-GB" w:eastAsia="sv-SE"/>
              </w:rPr>
            </w:pPr>
            <w:r>
              <w:rPr>
                <w:b/>
                <w:bCs/>
                <w:lang w:val="en-GB" w:eastAsia="sv-SE"/>
              </w:rPr>
              <w:t>Item specification reference</w:t>
            </w:r>
          </w:p>
        </w:tc>
        <w:tc>
          <w:tcPr>
            <w:tcW w:w="2706" w:type="pct"/>
            <w:tcBorders>
              <w:top w:val="single" w:sz="4" w:space="0" w:color="auto"/>
              <w:left w:val="single" w:sz="4" w:space="0" w:color="auto"/>
              <w:bottom w:val="single" w:sz="4" w:space="0" w:color="auto"/>
              <w:right w:val="single" w:sz="4" w:space="0" w:color="auto"/>
            </w:tcBorders>
            <w:hideMark/>
          </w:tcPr>
          <w:p w:rsidR="00C663C3" w:rsidRDefault="00C663C3">
            <w:pPr>
              <w:jc w:val="both"/>
              <w:rPr>
                <w:lang w:val="it-IT"/>
              </w:rPr>
            </w:pPr>
            <w:r>
              <w:rPr>
                <w:lang w:val="it-IT"/>
              </w:rPr>
              <w:t>E’ necessario fare riferimento ad un document esterno (ID) quando è necessario specificare i dettagli di un articolo merce. Queste potrebbero essere ad esempio le istruzioni su come un prodotto dovrebbe essere assemblato o configurato.</w:t>
            </w:r>
          </w:p>
          <w:p w:rsidR="00C663C3" w:rsidRDefault="00C663C3">
            <w:pPr>
              <w:jc w:val="both"/>
            </w:pPr>
            <w:r>
              <w:rPr>
                <w:lang w:val="en-GB"/>
              </w:rPr>
              <w:t>Requiisito Svedese.</w:t>
            </w:r>
          </w:p>
        </w:tc>
      </w:tr>
      <w:tr w:rsidR="00C663C3" w:rsidRPr="00EA1A26" w:rsidTr="00C663C3">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hideMark/>
          </w:tcPr>
          <w:p w:rsidR="00C663C3" w:rsidRDefault="00C663C3">
            <w:pPr>
              <w:jc w:val="center"/>
              <w:rPr>
                <w:lang w:val="en-GB"/>
              </w:rPr>
            </w:pPr>
            <w:r>
              <w:rPr>
                <w:lang w:val="en-GB"/>
              </w:rPr>
              <w:t>OP-T01-013</w:t>
            </w:r>
          </w:p>
        </w:tc>
        <w:tc>
          <w:tcPr>
            <w:tcW w:w="1622" w:type="pct"/>
            <w:tcBorders>
              <w:top w:val="single" w:sz="4" w:space="0" w:color="auto"/>
              <w:left w:val="single" w:sz="4" w:space="0" w:color="auto"/>
              <w:bottom w:val="single" w:sz="4" w:space="0" w:color="auto"/>
              <w:right w:val="single" w:sz="4" w:space="0" w:color="auto"/>
            </w:tcBorders>
            <w:hideMark/>
          </w:tcPr>
          <w:p w:rsidR="00C663C3" w:rsidRDefault="00C663C3">
            <w:pPr>
              <w:rPr>
                <w:b/>
                <w:bCs/>
                <w:lang w:val="en-GB" w:eastAsia="sv-SE"/>
              </w:rPr>
            </w:pPr>
            <w:r>
              <w:rPr>
                <w:b/>
                <w:bCs/>
                <w:lang w:val="en-GB" w:eastAsia="sv-SE"/>
              </w:rPr>
              <w:t xml:space="preserve">AdditionalItemProperty:Value quantity and value qualifier </w:t>
            </w:r>
          </w:p>
        </w:tc>
        <w:tc>
          <w:tcPr>
            <w:tcW w:w="2706" w:type="pct"/>
            <w:tcBorders>
              <w:top w:val="single" w:sz="4" w:space="0" w:color="auto"/>
              <w:left w:val="single" w:sz="4" w:space="0" w:color="auto"/>
              <w:bottom w:val="single" w:sz="4" w:space="0" w:color="auto"/>
              <w:right w:val="single" w:sz="4" w:space="0" w:color="auto"/>
            </w:tcBorders>
            <w:hideMark/>
          </w:tcPr>
          <w:p w:rsidR="00C663C3" w:rsidRDefault="00C663C3">
            <w:pPr>
              <w:jc w:val="both"/>
              <w:rPr>
                <w:lang w:val="it-IT"/>
              </w:rPr>
            </w:pPr>
            <w:r>
              <w:rPr>
                <w:lang w:val="it-IT"/>
              </w:rPr>
              <w:t>Il valore della quantità ed il qualificatore sono stati aggiunti all’elemento AdditionalItemProperty per armonizzarsi con il Catalogo PEPPOL.</w:t>
            </w:r>
          </w:p>
        </w:tc>
      </w:tr>
    </w:tbl>
    <w:p w:rsidR="009D4F62" w:rsidRPr="00C663C3" w:rsidRDefault="009D4F62" w:rsidP="009D4F62">
      <w:pPr>
        <w:rPr>
          <w:rFonts w:eastAsia="Calibri"/>
          <w:lang w:val="it-IT"/>
        </w:rPr>
      </w:pPr>
    </w:p>
    <w:p w:rsidR="009D4F62" w:rsidRPr="003D63C3" w:rsidRDefault="009D4F62" w:rsidP="003D63C3">
      <w:pPr>
        <w:pStyle w:val="Heading2"/>
        <w:rPr>
          <w:rFonts w:eastAsia="Calibri"/>
          <w:lang w:val="it-IT"/>
        </w:rPr>
      </w:pPr>
      <w:bookmarkStart w:id="89" w:name="_Toc495606382"/>
      <w:bookmarkStart w:id="90" w:name="_Toc524103312"/>
      <w:r w:rsidRPr="003D63C3">
        <w:rPr>
          <w:rFonts w:eastAsia="Calibri"/>
          <w:lang w:val="it-IT"/>
        </w:rPr>
        <w:t>Requisiti PA</w:t>
      </w:r>
      <w:bookmarkEnd w:id="89"/>
      <w:bookmarkEnd w:id="90"/>
    </w:p>
    <w:p w:rsidR="009D4F62" w:rsidRPr="003D63C3" w:rsidRDefault="009D4F62" w:rsidP="003D63C3">
      <w:pPr>
        <w:pStyle w:val="Heading3"/>
        <w:rPr>
          <w:rFonts w:eastAsia="Calibri"/>
          <w:lang w:val="it-IT"/>
        </w:rPr>
      </w:pPr>
      <w:bookmarkStart w:id="91" w:name="_Ref433558558"/>
      <w:bookmarkStart w:id="92" w:name="_Toc495606383"/>
      <w:bookmarkStart w:id="93" w:name="_Toc524103313"/>
      <w:r w:rsidRPr="003D63C3">
        <w:rPr>
          <w:rFonts w:eastAsia="Calibri"/>
          <w:lang w:val="it-IT"/>
        </w:rPr>
        <w:t>Comunicazione Codice IPA</w:t>
      </w:r>
      <w:bookmarkEnd w:id="91"/>
      <w:bookmarkEnd w:id="92"/>
      <w:bookmarkEnd w:id="93"/>
    </w:p>
    <w:p w:rsidR="009D4F62" w:rsidRPr="009D4F62" w:rsidRDefault="009D4F62" w:rsidP="009D4F62">
      <w:pPr>
        <w:jc w:val="both"/>
        <w:rPr>
          <w:rFonts w:eastAsia="Calibri"/>
          <w:lang w:val="it-IT"/>
        </w:rPr>
      </w:pPr>
      <w:r w:rsidRPr="009D4F62">
        <w:rPr>
          <w:rFonts w:eastAsia="Calibri"/>
          <w:lang w:val="it-IT"/>
        </w:rPr>
        <w:t>I fornitori delle pubbliche amministrazioni italiane che ricevono gli ordini elettronici PEPPOL redatti secondo questa specifica devono trovare nell’ordine l’identificativo IPA (</w:t>
      </w:r>
      <w:hyperlink r:id="rId39" w:history="1">
        <w:r w:rsidRPr="009D4F62">
          <w:rPr>
            <w:color w:val="0000FF"/>
            <w:u w:val="single"/>
            <w:lang w:val="it-IT"/>
          </w:rPr>
          <w:t>http://www.indicepa.gov.it</w:t>
        </w:r>
      </w:hyperlink>
      <w:r w:rsidRPr="009D4F62">
        <w:rPr>
          <w:rFonts w:eastAsia="Calibri"/>
          <w:lang w:val="it-IT"/>
        </w:rPr>
        <w:t>) dell’Autorità Appaltante che lo emette o dell’intestatario fattura.</w:t>
      </w:r>
    </w:p>
    <w:p w:rsidR="009D4F62" w:rsidRPr="009D4F62" w:rsidRDefault="009D4F62" w:rsidP="009D4F62">
      <w:pPr>
        <w:jc w:val="both"/>
        <w:rPr>
          <w:rFonts w:eastAsia="Calibri"/>
          <w:lang w:val="it-IT"/>
        </w:rPr>
      </w:pPr>
      <w:r w:rsidRPr="009D4F62">
        <w:rPr>
          <w:rFonts w:eastAsia="Calibri"/>
          <w:highlight w:val="yellow"/>
          <w:lang w:val="it-IT"/>
        </w:rPr>
        <w:t>Lo scopo è quello di comunicare al fornitore l’identificativo IPA da indicare successivamente in fattura.</w:t>
      </w:r>
    </w:p>
    <w:p w:rsidR="009D4F62" w:rsidRPr="009D4F62" w:rsidRDefault="009D4F62" w:rsidP="009D4F62">
      <w:pPr>
        <w:jc w:val="both"/>
        <w:rPr>
          <w:rFonts w:eastAsia="Calibri"/>
          <w:lang w:val="it-IT"/>
        </w:rPr>
      </w:pPr>
    </w:p>
    <w:p w:rsidR="009D4F62" w:rsidRPr="009D4F62" w:rsidRDefault="009D4F62" w:rsidP="009D4F62">
      <w:pPr>
        <w:jc w:val="both"/>
        <w:rPr>
          <w:rFonts w:eastAsia="Calibri"/>
          <w:lang w:val="it-IT"/>
        </w:rPr>
      </w:pPr>
      <w:r w:rsidRPr="009D4F62">
        <w:rPr>
          <w:rFonts w:eastAsia="Calibri"/>
          <w:lang w:val="it-IT"/>
        </w:rPr>
        <w:t>In ordine di priorità, l’identificativo IPA potrà essere specificato nei seguenti modi alternativi:</w:t>
      </w:r>
    </w:p>
    <w:p w:rsidR="009D4F62" w:rsidRPr="009D4F62" w:rsidRDefault="009D4F62" w:rsidP="009D4F62">
      <w:pPr>
        <w:rPr>
          <w:rFonts w:eastAsia="Calibri"/>
          <w:lang w:val="it-IT"/>
        </w:rPr>
      </w:pPr>
    </w:p>
    <w:p w:rsidR="009D4F62" w:rsidRPr="009D4F62" w:rsidRDefault="009D4F62" w:rsidP="009D4F62">
      <w:pPr>
        <w:numPr>
          <w:ilvl w:val="0"/>
          <w:numId w:val="30"/>
        </w:numPr>
        <w:jc w:val="both"/>
        <w:rPr>
          <w:rFonts w:eastAsia="Calibri"/>
          <w:sz w:val="28"/>
          <w:szCs w:val="28"/>
          <w:lang w:val="it-IT"/>
        </w:rPr>
      </w:pPr>
      <w:r w:rsidRPr="009D4F62">
        <w:rPr>
          <w:rFonts w:eastAsia="Calibri"/>
          <w:lang w:val="it-IT"/>
        </w:rPr>
        <w:t xml:space="preserve">In </w:t>
      </w:r>
      <w:r w:rsidRPr="009D4F62">
        <w:rPr>
          <w:rFonts w:eastAsia="Calibri"/>
          <w:b/>
          <w:lang w:val="it-IT"/>
        </w:rPr>
        <w:t>cac:AccountingCustomerParty</w:t>
      </w:r>
      <w:r w:rsidRPr="009D4F62">
        <w:rPr>
          <w:rFonts w:eastAsia="Calibri"/>
          <w:lang w:val="it-IT"/>
        </w:rPr>
        <w:t xml:space="preserve">, qualora l'intestatario fattura sia diverso dall’acquirente (BuyerCustomerParty), all’interno di </w:t>
      </w:r>
      <w:r w:rsidRPr="009D4F62">
        <w:rPr>
          <w:rFonts w:eastAsia="Calibri"/>
          <w:b/>
          <w:lang w:val="it-IT"/>
        </w:rPr>
        <w:t>cac:PartyIdentification/cbc:ID</w:t>
      </w:r>
    </w:p>
    <w:p w:rsidR="009D4F62" w:rsidRPr="009D4F62" w:rsidRDefault="009D4F62" w:rsidP="009D4F62">
      <w:pPr>
        <w:ind w:left="360"/>
        <w:rPr>
          <w:rFonts w:eastAsia="Calibri"/>
          <w:sz w:val="28"/>
          <w:szCs w:val="28"/>
          <w:lang w:val="it-IT"/>
        </w:rPr>
      </w:pPr>
    </w:p>
    <w:p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AccountingCustomerParty&gt;</w:t>
      </w:r>
      <w:r w:rsidRPr="009D4F62">
        <w:rPr>
          <w:rFonts w:ascii="Arial" w:eastAsia="Calibri" w:hAnsi="Arial" w:cs="Arial"/>
          <w:noProof/>
          <w:color w:val="800000"/>
          <w:sz w:val="20"/>
          <w:szCs w:val="20"/>
          <w:highlight w:val="white"/>
          <w:lang w:val="nb-NO"/>
        </w:rPr>
        <w:br/>
        <w:t>        &lt;cac:Party&gt;</w:t>
      </w:r>
      <w:r w:rsidRPr="009D4F62">
        <w:rPr>
          <w:rFonts w:ascii="Arial" w:eastAsia="Calibri" w:hAnsi="Arial" w:cs="Arial"/>
          <w:noProof/>
          <w:color w:val="800000"/>
          <w:sz w:val="20"/>
          <w:szCs w:val="20"/>
          <w:highlight w:val="white"/>
          <w:lang w:val="nb-NO"/>
        </w:rPr>
        <w:br/>
        <w:t>            &lt;cac:PartyIdentification&gt;</w:t>
      </w:r>
      <w:r w:rsidRPr="009D4F62">
        <w:rPr>
          <w:rFonts w:ascii="Arial" w:eastAsia="Calibri" w:hAnsi="Arial" w:cs="Arial"/>
          <w:noProof/>
          <w:color w:val="800000"/>
          <w:sz w:val="20"/>
          <w:szCs w:val="20"/>
          <w:highlight w:val="white"/>
          <w:lang w:val="nb-NO"/>
        </w:rPr>
        <w:br/>
      </w:r>
      <w:r w:rsidRPr="009D4F62">
        <w:rPr>
          <w:rFonts w:ascii="Arial" w:eastAsia="Calibri" w:hAnsi="Arial" w:cs="Arial"/>
          <w:color w:val="800000"/>
          <w:sz w:val="20"/>
          <w:szCs w:val="20"/>
          <w:highlight w:val="white"/>
          <w:lang w:val="nb-NO"/>
        </w:rPr>
        <w:t xml:space="preserve">                &lt;cbc:ID </w:t>
      </w:r>
      <w:r w:rsidRPr="009D4F62">
        <w:rPr>
          <w:rFonts w:ascii="Arial" w:eastAsia="Calibri" w:hAnsi="Arial" w:cs="Arial"/>
          <w:color w:val="FF0000"/>
          <w:sz w:val="20"/>
          <w:szCs w:val="20"/>
          <w:highlight w:val="white"/>
          <w:lang w:val="nb-NO"/>
        </w:rPr>
        <w:t>schemeID</w:t>
      </w:r>
      <w:r w:rsidRPr="009D4F62">
        <w:rPr>
          <w:rFonts w:ascii="Arial" w:eastAsia="Calibri" w:hAnsi="Arial" w:cs="Arial"/>
          <w:color w:val="0000FF"/>
          <w:sz w:val="20"/>
          <w:szCs w:val="20"/>
          <w:highlight w:val="white"/>
          <w:lang w:val="nb-NO"/>
        </w:rPr>
        <w:t>="</w:t>
      </w:r>
      <w:r w:rsidRPr="009D4F62">
        <w:rPr>
          <w:rFonts w:ascii="Arial" w:eastAsia="Calibri" w:hAnsi="Arial" w:cs="Arial"/>
          <w:b/>
          <w:color w:val="000000"/>
          <w:sz w:val="20"/>
          <w:szCs w:val="20"/>
          <w:highlight w:val="white"/>
          <w:lang w:val="nb-NO"/>
        </w:rPr>
        <w:t>IT:IPA</w:t>
      </w:r>
      <w:r w:rsidRPr="009D4F62">
        <w:rPr>
          <w:rFonts w:ascii="Arial" w:eastAsia="Calibri" w:hAnsi="Arial" w:cs="Arial"/>
          <w:color w:val="0000FF"/>
          <w:sz w:val="20"/>
          <w:szCs w:val="20"/>
          <w:highlight w:val="white"/>
          <w:lang w:val="nb-NO"/>
        </w:rPr>
        <w:t>"&gt;</w:t>
      </w:r>
      <w:r w:rsidR="0041663C">
        <w:rPr>
          <w:rFonts w:eastAsia="Calibri"/>
          <w:b/>
          <w:lang w:val="cs-CZ"/>
        </w:rPr>
        <w:t>ABCDEF</w:t>
      </w:r>
      <w:r w:rsidRPr="009D4F62">
        <w:rPr>
          <w:rFonts w:ascii="Arial" w:eastAsia="Calibri" w:hAnsi="Arial" w:cs="Arial"/>
          <w:color w:val="800000"/>
          <w:sz w:val="20"/>
          <w:szCs w:val="20"/>
          <w:highlight w:val="white"/>
          <w:lang w:val="nb-NO"/>
        </w:rPr>
        <w:t>&lt;/cbc:ID&gt;</w:t>
      </w:r>
      <w:r w:rsidRPr="009D4F62">
        <w:rPr>
          <w:rFonts w:ascii="Arial" w:eastAsia="Calibri" w:hAnsi="Arial" w:cs="Arial"/>
          <w:color w:val="800000"/>
          <w:sz w:val="20"/>
          <w:szCs w:val="20"/>
          <w:highlight w:val="white"/>
          <w:lang w:val="nb-NO"/>
        </w:rPr>
        <w:br/>
      </w:r>
      <w:r w:rsidRPr="009D4F62">
        <w:rPr>
          <w:rFonts w:ascii="Arial" w:eastAsia="Calibri" w:hAnsi="Arial" w:cs="Arial"/>
          <w:noProof/>
          <w:color w:val="800000"/>
          <w:sz w:val="20"/>
          <w:szCs w:val="20"/>
          <w:highlight w:val="white"/>
          <w:lang w:val="nb-NO"/>
        </w:rPr>
        <w:t>            &lt;/cac:PartyIdentification&gt;</w:t>
      </w:r>
    </w:p>
    <w:p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lang w:val="nb-NO"/>
        </w:rPr>
        <w:t>…</w:t>
      </w:r>
    </w:p>
    <w:p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Party&gt;</w:t>
      </w:r>
    </w:p>
    <w:p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AccountingCustomerParty&gt;</w:t>
      </w:r>
    </w:p>
    <w:p w:rsidR="009D4F62" w:rsidRPr="009D4F62" w:rsidRDefault="009D4F62" w:rsidP="009D4F62">
      <w:pPr>
        <w:ind w:left="360"/>
        <w:rPr>
          <w:rFonts w:eastAsia="Calibri"/>
          <w:sz w:val="28"/>
          <w:szCs w:val="28"/>
          <w:lang w:val="it-IT"/>
        </w:rPr>
      </w:pPr>
    </w:p>
    <w:p w:rsidR="009D4F62" w:rsidRPr="009D4F62" w:rsidRDefault="009D4F62" w:rsidP="009D4F62">
      <w:pPr>
        <w:numPr>
          <w:ilvl w:val="0"/>
          <w:numId w:val="30"/>
        </w:numPr>
        <w:jc w:val="both"/>
        <w:rPr>
          <w:rFonts w:eastAsia="Calibri"/>
          <w:sz w:val="28"/>
          <w:szCs w:val="28"/>
          <w:lang w:val="it-IT"/>
        </w:rPr>
      </w:pPr>
      <w:r w:rsidRPr="009D4F62">
        <w:rPr>
          <w:rFonts w:eastAsia="Calibri"/>
          <w:lang w:val="it-IT"/>
        </w:rPr>
        <w:t xml:space="preserve">In </w:t>
      </w:r>
      <w:r w:rsidRPr="009D4F62">
        <w:rPr>
          <w:rFonts w:eastAsia="Calibri"/>
          <w:b/>
          <w:lang w:val="it-IT"/>
        </w:rPr>
        <w:t>cac:BuyerCustomerParty</w:t>
      </w:r>
      <w:r w:rsidRPr="009D4F62">
        <w:rPr>
          <w:rFonts w:eastAsia="Calibri"/>
          <w:lang w:val="it-IT"/>
        </w:rPr>
        <w:t>, come parte ordinante,  nelle due opzioni seguenti:</w:t>
      </w:r>
    </w:p>
    <w:p w:rsidR="009D4F62" w:rsidRPr="009D4F62" w:rsidRDefault="009D4F62" w:rsidP="009D4F62">
      <w:pPr>
        <w:ind w:left="360"/>
        <w:jc w:val="both"/>
        <w:rPr>
          <w:rFonts w:eastAsia="Calibri"/>
          <w:sz w:val="28"/>
          <w:szCs w:val="28"/>
          <w:lang w:val="it-IT"/>
        </w:rPr>
      </w:pPr>
    </w:p>
    <w:p w:rsidR="009D4F62" w:rsidRPr="009D4F62" w:rsidRDefault="009D4F62" w:rsidP="009D4F62">
      <w:pPr>
        <w:numPr>
          <w:ilvl w:val="0"/>
          <w:numId w:val="31"/>
        </w:numPr>
        <w:jc w:val="both"/>
        <w:rPr>
          <w:rFonts w:eastAsia="Calibri"/>
          <w:sz w:val="28"/>
          <w:szCs w:val="28"/>
          <w:lang w:val="it-IT"/>
        </w:rPr>
      </w:pPr>
      <w:r w:rsidRPr="009D4F62">
        <w:rPr>
          <w:rFonts w:eastAsia="Calibri"/>
          <w:lang w:val="it-IT"/>
        </w:rPr>
        <w:lastRenderedPageBreak/>
        <w:t>Se l’Autorità Appaltante è identificata in PEPPOL con il codice IPA stesso (ID Partecipante nei registri SMP), sarà sufficiente indicare l’Identificativo IPA come endpoint (cac:EndpointID)</w:t>
      </w:r>
    </w:p>
    <w:p w:rsidR="009D4F62" w:rsidRPr="009D4F62" w:rsidRDefault="009D4F62" w:rsidP="009D4F62">
      <w:pPr>
        <w:ind w:left="1440"/>
        <w:rPr>
          <w:rFonts w:eastAsia="Calibri"/>
          <w:sz w:val="28"/>
          <w:szCs w:val="28"/>
          <w:lang w:val="it-IT"/>
        </w:rPr>
      </w:pPr>
    </w:p>
    <w:p w:rsidR="009D4F62" w:rsidRPr="009D4F62" w:rsidRDefault="009D4F62" w:rsidP="009D4F62">
      <w:pPr>
        <w:ind w:left="720"/>
        <w:rPr>
          <w:rFonts w:ascii="Arial" w:eastAsia="Calibri" w:hAnsi="Arial" w:cs="Arial"/>
          <w:noProof/>
          <w:color w:val="800000"/>
          <w:sz w:val="20"/>
          <w:szCs w:val="20"/>
        </w:rPr>
      </w:pPr>
      <w:r w:rsidRPr="009D4F62">
        <w:rPr>
          <w:rFonts w:ascii="Arial" w:eastAsia="Calibri" w:hAnsi="Arial" w:cs="Arial"/>
          <w:noProof/>
          <w:color w:val="800000"/>
          <w:sz w:val="20"/>
          <w:szCs w:val="20"/>
          <w:highlight w:val="white"/>
        </w:rPr>
        <w:t>&lt;cac:BuyerCustomerParty&gt;</w:t>
      </w:r>
      <w:r w:rsidRPr="009D4F62">
        <w:rPr>
          <w:rFonts w:ascii="Arial" w:eastAsia="Calibri" w:hAnsi="Arial" w:cs="Arial"/>
          <w:noProof/>
          <w:color w:val="800000"/>
          <w:sz w:val="20"/>
          <w:szCs w:val="20"/>
          <w:highlight w:val="white"/>
        </w:rPr>
        <w:br/>
        <w:t>        &lt;cac:Party&gt;</w:t>
      </w:r>
      <w:r w:rsidRPr="009D4F62">
        <w:rPr>
          <w:rFonts w:ascii="Arial" w:eastAsia="Calibri" w:hAnsi="Arial" w:cs="Arial"/>
          <w:noProof/>
          <w:color w:val="800000"/>
          <w:sz w:val="20"/>
          <w:szCs w:val="20"/>
          <w:highlight w:val="white"/>
        </w:rPr>
        <w:br/>
        <w:t xml:space="preserve">            &lt;cbc:EndpointID </w:t>
      </w:r>
      <w:r w:rsidRPr="009D4F62">
        <w:rPr>
          <w:rFonts w:ascii="Arial" w:eastAsia="Calibri" w:hAnsi="Arial" w:cs="Arial"/>
          <w:noProof/>
          <w:color w:val="FF0000"/>
          <w:sz w:val="20"/>
          <w:szCs w:val="20"/>
          <w:highlight w:val="white"/>
        </w:rPr>
        <w:t>schemeID</w:t>
      </w:r>
      <w:r w:rsidRPr="009D4F62">
        <w:rPr>
          <w:rFonts w:ascii="Arial" w:eastAsia="Calibri" w:hAnsi="Arial" w:cs="Arial"/>
          <w:noProof/>
          <w:sz w:val="20"/>
          <w:szCs w:val="20"/>
          <w:highlight w:val="white"/>
        </w:rPr>
        <w:t>=</w:t>
      </w:r>
      <w:r w:rsidRPr="009D4F62">
        <w:rPr>
          <w:rFonts w:ascii="Arial" w:eastAsia="Calibri" w:hAnsi="Arial" w:cs="Arial"/>
          <w:color w:val="0000FF"/>
          <w:sz w:val="20"/>
          <w:szCs w:val="20"/>
          <w:highlight w:val="white"/>
        </w:rPr>
        <w:t>"</w:t>
      </w:r>
      <w:r w:rsidRPr="009D4F62">
        <w:rPr>
          <w:rFonts w:ascii="Arial" w:eastAsia="Calibri" w:hAnsi="Arial" w:cs="Arial"/>
          <w:b/>
          <w:color w:val="000000"/>
          <w:sz w:val="20"/>
          <w:szCs w:val="20"/>
          <w:highlight w:val="white"/>
        </w:rPr>
        <w:t>IT:IPA</w:t>
      </w:r>
      <w:r w:rsidRPr="009D4F62">
        <w:rPr>
          <w:rFonts w:ascii="Arial" w:eastAsia="Calibri" w:hAnsi="Arial" w:cs="Arial"/>
          <w:color w:val="0000FF"/>
          <w:sz w:val="20"/>
          <w:szCs w:val="20"/>
          <w:highlight w:val="white"/>
        </w:rPr>
        <w:t>"&gt;</w:t>
      </w:r>
      <w:r w:rsidR="0041663C">
        <w:rPr>
          <w:rFonts w:eastAsia="Calibri"/>
          <w:b/>
          <w:lang w:val="cs-CZ"/>
        </w:rPr>
        <w:t>ABCDEF</w:t>
      </w:r>
      <w:r w:rsidRPr="009D4F62">
        <w:rPr>
          <w:rFonts w:ascii="Arial" w:eastAsia="Calibri" w:hAnsi="Arial" w:cs="Arial"/>
          <w:noProof/>
          <w:color w:val="800000"/>
          <w:sz w:val="20"/>
          <w:szCs w:val="20"/>
          <w:highlight w:val="white"/>
        </w:rPr>
        <w:t>&lt;/cbc:EndpointID&gt;</w:t>
      </w:r>
      <w:r w:rsidRPr="009D4F62">
        <w:rPr>
          <w:rFonts w:ascii="Arial" w:eastAsia="Calibri" w:hAnsi="Arial" w:cs="Arial"/>
          <w:noProof/>
          <w:color w:val="800000"/>
          <w:sz w:val="20"/>
          <w:szCs w:val="20"/>
          <w:highlight w:val="white"/>
        </w:rPr>
        <w:br/>
      </w:r>
      <w:r w:rsidRPr="009D4F62">
        <w:rPr>
          <w:rFonts w:ascii="Arial" w:eastAsia="Calibri" w:hAnsi="Arial" w:cs="Arial"/>
          <w:noProof/>
          <w:color w:val="800000"/>
          <w:sz w:val="20"/>
          <w:szCs w:val="20"/>
        </w:rPr>
        <w:tab/>
        <w:t>…</w:t>
      </w:r>
    </w:p>
    <w:p w:rsidR="009D4F62" w:rsidRPr="009D4F62" w:rsidRDefault="009D4F62" w:rsidP="009D4F62">
      <w:pPr>
        <w:ind w:left="144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Party&gt;</w:t>
      </w:r>
    </w:p>
    <w:p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BuyerCustomerParty&gt;</w:t>
      </w:r>
    </w:p>
    <w:p w:rsidR="009D4F62" w:rsidRPr="009D4F62" w:rsidRDefault="009D4F62" w:rsidP="009D4F62">
      <w:pPr>
        <w:ind w:left="720"/>
        <w:rPr>
          <w:rFonts w:eastAsia="Calibri"/>
          <w:sz w:val="28"/>
          <w:szCs w:val="28"/>
        </w:rPr>
      </w:pPr>
    </w:p>
    <w:p w:rsidR="009D4F62" w:rsidRPr="009D4F62" w:rsidRDefault="009D4F62" w:rsidP="009D4F62">
      <w:pPr>
        <w:numPr>
          <w:ilvl w:val="0"/>
          <w:numId w:val="31"/>
        </w:numPr>
        <w:jc w:val="both"/>
        <w:rPr>
          <w:rFonts w:eastAsia="Calibri"/>
          <w:sz w:val="28"/>
          <w:szCs w:val="28"/>
          <w:lang w:val="it-IT"/>
        </w:rPr>
      </w:pPr>
      <w:r w:rsidRPr="009D4F62">
        <w:rPr>
          <w:rFonts w:eastAsia="Calibri"/>
          <w:lang w:val="it-IT"/>
        </w:rPr>
        <w:t xml:space="preserve">Alternativamente è preferibile fornire l’ID IPA nel cac:PartyIdentification/cbc:ID </w:t>
      </w:r>
    </w:p>
    <w:p w:rsidR="009D4F62" w:rsidRPr="009D4F62" w:rsidRDefault="009D4F62" w:rsidP="009D4F62">
      <w:pPr>
        <w:ind w:left="720"/>
        <w:rPr>
          <w:rFonts w:eastAsia="Calibri"/>
          <w:sz w:val="28"/>
          <w:szCs w:val="28"/>
          <w:lang w:val="it-IT"/>
        </w:rPr>
      </w:pPr>
    </w:p>
    <w:p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BuyerCustomerParty&gt;</w:t>
      </w:r>
      <w:r w:rsidRPr="009D4F62">
        <w:rPr>
          <w:rFonts w:ascii="Arial" w:eastAsia="Calibri" w:hAnsi="Arial" w:cs="Arial"/>
          <w:noProof/>
          <w:color w:val="800000"/>
          <w:sz w:val="20"/>
          <w:szCs w:val="20"/>
          <w:highlight w:val="white"/>
          <w:lang w:val="nb-NO"/>
        </w:rPr>
        <w:br/>
        <w:t>        &lt;cac:Party&gt;</w:t>
      </w:r>
      <w:r w:rsidRPr="009D4F62">
        <w:rPr>
          <w:rFonts w:ascii="Arial" w:eastAsia="Calibri" w:hAnsi="Arial" w:cs="Arial"/>
          <w:noProof/>
          <w:color w:val="800000"/>
          <w:sz w:val="20"/>
          <w:szCs w:val="20"/>
          <w:highlight w:val="white"/>
          <w:lang w:val="nb-NO"/>
        </w:rPr>
        <w:br/>
        <w:t xml:space="preserve">            &lt;cbc:EndpointID </w:t>
      </w:r>
      <w:r w:rsidRPr="009D4F62">
        <w:rPr>
          <w:rFonts w:ascii="Arial" w:eastAsia="Calibri" w:hAnsi="Arial" w:cs="Arial"/>
          <w:noProof/>
          <w:color w:val="FF0000"/>
          <w:sz w:val="20"/>
          <w:szCs w:val="20"/>
          <w:highlight w:val="white"/>
          <w:lang w:val="nb-NO"/>
        </w:rPr>
        <w:t>schemeID</w:t>
      </w:r>
      <w:r w:rsidRPr="009D4F62">
        <w:rPr>
          <w:rFonts w:ascii="Arial" w:eastAsia="Calibri" w:hAnsi="Arial" w:cs="Arial"/>
          <w:noProof/>
          <w:sz w:val="20"/>
          <w:szCs w:val="20"/>
          <w:highlight w:val="white"/>
          <w:lang w:val="nb-NO"/>
        </w:rPr>
        <w:t>="IT:CF"&gt;00234567890</w:t>
      </w:r>
      <w:r w:rsidRPr="009D4F62">
        <w:rPr>
          <w:rFonts w:ascii="Arial" w:eastAsia="Calibri" w:hAnsi="Arial" w:cs="Arial"/>
          <w:noProof/>
          <w:color w:val="800000"/>
          <w:sz w:val="20"/>
          <w:szCs w:val="20"/>
          <w:highlight w:val="white"/>
          <w:lang w:val="nb-NO"/>
        </w:rPr>
        <w:t>&lt;/cbc:EndpointID&gt;</w:t>
      </w:r>
      <w:r w:rsidRPr="009D4F62">
        <w:rPr>
          <w:rFonts w:ascii="Arial" w:eastAsia="Calibri" w:hAnsi="Arial" w:cs="Arial"/>
          <w:noProof/>
          <w:color w:val="800000"/>
          <w:sz w:val="20"/>
          <w:szCs w:val="20"/>
          <w:highlight w:val="white"/>
          <w:lang w:val="nb-NO"/>
        </w:rPr>
        <w:br/>
        <w:t>            &lt;cac:PartyIdentification&gt;</w:t>
      </w:r>
      <w:r w:rsidRPr="009D4F62">
        <w:rPr>
          <w:rFonts w:ascii="Arial" w:eastAsia="Calibri" w:hAnsi="Arial" w:cs="Arial"/>
          <w:noProof/>
          <w:color w:val="800000"/>
          <w:sz w:val="20"/>
          <w:szCs w:val="20"/>
          <w:highlight w:val="white"/>
          <w:lang w:val="nb-NO"/>
        </w:rPr>
        <w:br/>
      </w:r>
      <w:r w:rsidRPr="009D4F62">
        <w:rPr>
          <w:rFonts w:ascii="Arial" w:eastAsia="Calibri" w:hAnsi="Arial" w:cs="Arial"/>
          <w:color w:val="800000"/>
          <w:sz w:val="20"/>
          <w:szCs w:val="20"/>
          <w:highlight w:val="white"/>
          <w:lang w:val="nb-NO"/>
        </w:rPr>
        <w:t xml:space="preserve">                &lt;cbc:ID </w:t>
      </w:r>
      <w:r w:rsidRPr="009D4F62">
        <w:rPr>
          <w:rFonts w:ascii="Arial" w:eastAsia="Calibri" w:hAnsi="Arial" w:cs="Arial"/>
          <w:color w:val="FF0000"/>
          <w:sz w:val="20"/>
          <w:szCs w:val="20"/>
          <w:highlight w:val="white"/>
          <w:lang w:val="nb-NO"/>
        </w:rPr>
        <w:t>schemeID</w:t>
      </w:r>
      <w:r w:rsidRPr="009D4F62">
        <w:rPr>
          <w:rFonts w:ascii="Arial" w:eastAsia="Calibri" w:hAnsi="Arial" w:cs="Arial"/>
          <w:color w:val="0000FF"/>
          <w:sz w:val="20"/>
          <w:szCs w:val="20"/>
          <w:highlight w:val="white"/>
          <w:lang w:val="nb-NO"/>
        </w:rPr>
        <w:t>="</w:t>
      </w:r>
      <w:r w:rsidRPr="009D4F62">
        <w:rPr>
          <w:rFonts w:ascii="Arial" w:eastAsia="Calibri" w:hAnsi="Arial" w:cs="Arial"/>
          <w:b/>
          <w:color w:val="000000"/>
          <w:sz w:val="20"/>
          <w:szCs w:val="20"/>
          <w:highlight w:val="white"/>
          <w:lang w:val="nb-NO"/>
        </w:rPr>
        <w:t>IT:IPA</w:t>
      </w:r>
      <w:r w:rsidRPr="009D4F62">
        <w:rPr>
          <w:rFonts w:ascii="Arial" w:eastAsia="Calibri" w:hAnsi="Arial" w:cs="Arial"/>
          <w:color w:val="0000FF"/>
          <w:sz w:val="20"/>
          <w:szCs w:val="20"/>
          <w:highlight w:val="white"/>
          <w:lang w:val="nb-NO"/>
        </w:rPr>
        <w:t>"&gt;</w:t>
      </w:r>
      <w:r w:rsidR="0041663C">
        <w:rPr>
          <w:rFonts w:eastAsia="Calibri"/>
          <w:b/>
          <w:lang w:val="cs-CZ"/>
        </w:rPr>
        <w:t>ABCDEF</w:t>
      </w:r>
      <w:r w:rsidRPr="009D4F62">
        <w:rPr>
          <w:rFonts w:ascii="Arial" w:eastAsia="Calibri" w:hAnsi="Arial" w:cs="Arial"/>
          <w:color w:val="800000"/>
          <w:sz w:val="20"/>
          <w:szCs w:val="20"/>
          <w:highlight w:val="white"/>
          <w:lang w:val="nb-NO"/>
        </w:rPr>
        <w:t>&lt;/cbc:ID&gt;</w:t>
      </w:r>
      <w:r w:rsidRPr="009D4F62">
        <w:rPr>
          <w:rFonts w:ascii="Arial" w:eastAsia="Calibri" w:hAnsi="Arial" w:cs="Arial"/>
          <w:color w:val="800000"/>
          <w:sz w:val="20"/>
          <w:szCs w:val="20"/>
          <w:highlight w:val="white"/>
          <w:lang w:val="nb-NO"/>
        </w:rPr>
        <w:br/>
      </w:r>
      <w:r w:rsidRPr="009D4F62">
        <w:rPr>
          <w:rFonts w:ascii="Arial" w:eastAsia="Calibri" w:hAnsi="Arial" w:cs="Arial"/>
          <w:noProof/>
          <w:color w:val="800000"/>
          <w:sz w:val="20"/>
          <w:szCs w:val="20"/>
          <w:highlight w:val="white"/>
          <w:lang w:val="nb-NO"/>
        </w:rPr>
        <w:t>            &lt;/cac:PartyIdentification&gt;</w:t>
      </w:r>
    </w:p>
    <w:p w:rsidR="009D4F62" w:rsidRPr="009D4F62" w:rsidRDefault="009D4F62" w:rsidP="009D4F62">
      <w:pPr>
        <w:ind w:left="1440"/>
        <w:rPr>
          <w:rFonts w:ascii="Arial" w:eastAsia="Calibri" w:hAnsi="Arial" w:cs="Arial"/>
          <w:noProof/>
          <w:color w:val="800000"/>
          <w:sz w:val="20"/>
          <w:szCs w:val="20"/>
          <w:lang w:val="nb-NO"/>
        </w:rPr>
      </w:pPr>
      <w:r w:rsidRPr="009D4F62">
        <w:rPr>
          <w:rFonts w:ascii="Arial" w:eastAsia="Calibri" w:hAnsi="Arial" w:cs="Arial"/>
          <w:noProof/>
          <w:color w:val="800000"/>
          <w:sz w:val="20"/>
          <w:szCs w:val="20"/>
          <w:lang w:val="nb-NO"/>
        </w:rPr>
        <w:t>…</w:t>
      </w:r>
    </w:p>
    <w:p w:rsidR="009D4F62" w:rsidRPr="009D4F62" w:rsidRDefault="009D4F62" w:rsidP="009D4F62">
      <w:pPr>
        <w:ind w:left="144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Party&gt;</w:t>
      </w:r>
    </w:p>
    <w:p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BuyerCustomerParty&gt;</w:t>
      </w:r>
    </w:p>
    <w:p w:rsidR="009D4F62" w:rsidRPr="009D4F62" w:rsidRDefault="009D4F62" w:rsidP="009D4F62">
      <w:pPr>
        <w:ind w:left="720"/>
        <w:rPr>
          <w:rFonts w:eastAsia="Calibri"/>
          <w:sz w:val="28"/>
          <w:szCs w:val="28"/>
        </w:rPr>
      </w:pPr>
    </w:p>
    <w:p w:rsidR="009D4F62" w:rsidRPr="009D4F62" w:rsidRDefault="009D4F62" w:rsidP="009D4F62">
      <w:pPr>
        <w:rPr>
          <w:rFonts w:ascii="Cambria" w:eastAsia="Calibri" w:hAnsi="Cambria"/>
          <w:b/>
          <w:bCs/>
          <w:sz w:val="28"/>
          <w:szCs w:val="28"/>
        </w:rPr>
      </w:pPr>
      <w:r w:rsidRPr="009D4F62">
        <w:rPr>
          <w:rFonts w:eastAsia="Calibri"/>
        </w:rPr>
        <w:br w:type="page"/>
      </w:r>
    </w:p>
    <w:p w:rsidR="0058668E" w:rsidRPr="00813952" w:rsidRDefault="0058668E" w:rsidP="00813952">
      <w:pPr>
        <w:pStyle w:val="Heading1"/>
        <w:rPr>
          <w:rFonts w:eastAsia="Calibri"/>
        </w:rPr>
      </w:pPr>
      <w:bookmarkStart w:id="94" w:name="_Toc524103314"/>
      <w:r w:rsidRPr="00813952">
        <w:rPr>
          <w:rFonts w:eastAsia="Calibri"/>
        </w:rPr>
        <w:lastRenderedPageBreak/>
        <w:t>Co</w:t>
      </w:r>
      <w:r w:rsidR="00541451">
        <w:rPr>
          <w:rFonts w:eastAsia="Calibri"/>
        </w:rPr>
        <w:t>difiche</w:t>
      </w:r>
      <w:bookmarkEnd w:id="94"/>
    </w:p>
    <w:p w:rsidR="0058668E" w:rsidRDefault="0058668E" w:rsidP="00B7789B">
      <w:pPr>
        <w:pStyle w:val="Heading2"/>
        <w:numPr>
          <w:ilvl w:val="1"/>
          <w:numId w:val="19"/>
        </w:numPr>
      </w:pPr>
      <w:bookmarkStart w:id="95" w:name="_Toc359822448"/>
      <w:bookmarkStart w:id="96" w:name="_Toc524103315"/>
      <w:r>
        <w:t>Code lists for coded elements</w:t>
      </w:r>
      <w:bookmarkEnd w:id="95"/>
      <w:bookmarkEnd w:id="96"/>
      <w:r>
        <w:t xml:space="preserve"> </w:t>
      </w:r>
    </w:p>
    <w:p w:rsidR="0058668E" w:rsidRDefault="0058668E" w:rsidP="0058668E">
      <w:r>
        <w:t xml:space="preserve">Table of the code lists used in the </w:t>
      </w:r>
      <w:r w:rsidR="000A1A3E">
        <w:t>o</w:t>
      </w:r>
      <w:r w:rsidR="009A517A">
        <w:t>rder</w:t>
      </w:r>
      <w:r w:rsidR="000A1A3E">
        <w:t xml:space="preserve"> and order response </w:t>
      </w:r>
      <w:r>
        <w:t xml:space="preserve"> transaction:</w:t>
      </w:r>
    </w:p>
    <w:p w:rsidR="0058668E" w:rsidRDefault="0058668E" w:rsidP="005866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419"/>
        <w:gridCol w:w="845"/>
        <w:gridCol w:w="3724"/>
        <w:gridCol w:w="1986"/>
      </w:tblGrid>
      <w:tr w:rsidR="009A517A" w:rsidRPr="000B329A" w:rsidTr="00C663C3">
        <w:tc>
          <w:tcPr>
            <w:tcW w:w="1878" w:type="dxa"/>
            <w:shd w:val="clear" w:color="auto" w:fill="D9D9D9"/>
          </w:tcPr>
          <w:p w:rsidR="009A517A" w:rsidRPr="000B329A" w:rsidRDefault="009A517A" w:rsidP="00811BDD">
            <w:pPr>
              <w:rPr>
                <w:b/>
              </w:rPr>
            </w:pPr>
            <w:r w:rsidRPr="000B329A">
              <w:rPr>
                <w:b/>
              </w:rPr>
              <w:t>Business Term</w:t>
            </w:r>
          </w:p>
        </w:tc>
        <w:tc>
          <w:tcPr>
            <w:tcW w:w="1419" w:type="dxa"/>
            <w:shd w:val="clear" w:color="auto" w:fill="D9D9D9"/>
          </w:tcPr>
          <w:p w:rsidR="009A517A" w:rsidRPr="000B329A" w:rsidRDefault="009A517A" w:rsidP="00811BDD">
            <w:pPr>
              <w:rPr>
                <w:b/>
              </w:rPr>
            </w:pPr>
            <w:r w:rsidRPr="000B329A">
              <w:rPr>
                <w:b/>
              </w:rPr>
              <w:t>Source</w:t>
            </w:r>
          </w:p>
        </w:tc>
        <w:tc>
          <w:tcPr>
            <w:tcW w:w="845" w:type="dxa"/>
            <w:shd w:val="clear" w:color="auto" w:fill="D9D9D9"/>
          </w:tcPr>
          <w:p w:rsidR="009A517A" w:rsidRPr="000B329A" w:rsidRDefault="009A517A" w:rsidP="00811BDD">
            <w:pPr>
              <w:rPr>
                <w:b/>
              </w:rPr>
            </w:pPr>
            <w:r w:rsidRPr="000B329A">
              <w:rPr>
                <w:b/>
              </w:rPr>
              <w:t>Subset</w:t>
            </w:r>
          </w:p>
        </w:tc>
        <w:tc>
          <w:tcPr>
            <w:tcW w:w="3724" w:type="dxa"/>
            <w:shd w:val="clear" w:color="auto" w:fill="D9D9D9"/>
          </w:tcPr>
          <w:p w:rsidR="009A517A" w:rsidRPr="000B329A" w:rsidRDefault="009A517A" w:rsidP="00811BDD">
            <w:pPr>
              <w:rPr>
                <w:b/>
              </w:rPr>
            </w:pPr>
            <w:r w:rsidRPr="000B329A">
              <w:rPr>
                <w:b/>
              </w:rPr>
              <w:t>Xpath</w:t>
            </w:r>
          </w:p>
        </w:tc>
        <w:tc>
          <w:tcPr>
            <w:tcW w:w="1986" w:type="dxa"/>
            <w:shd w:val="clear" w:color="auto" w:fill="D9D9D9"/>
          </w:tcPr>
          <w:p w:rsidR="009A517A" w:rsidRPr="000B329A" w:rsidRDefault="009A517A" w:rsidP="00811BDD">
            <w:pPr>
              <w:rPr>
                <w:b/>
              </w:rPr>
            </w:pPr>
            <w:r w:rsidRPr="000B329A">
              <w:rPr>
                <w:b/>
              </w:rPr>
              <w:t>listID</w:t>
            </w:r>
          </w:p>
        </w:tc>
      </w:tr>
      <w:tr w:rsidR="009A517A" w:rsidRPr="000B329A" w:rsidTr="00C663C3">
        <w:tc>
          <w:tcPr>
            <w:tcW w:w="1878" w:type="dxa"/>
            <w:shd w:val="clear" w:color="auto" w:fill="auto"/>
          </w:tcPr>
          <w:p w:rsidR="009A517A" w:rsidRPr="000B329A" w:rsidRDefault="009A517A" w:rsidP="00811BDD">
            <w:pPr>
              <w:rPr>
                <w:sz w:val="18"/>
                <w:szCs w:val="18"/>
              </w:rPr>
            </w:pPr>
            <w:r w:rsidRPr="000B329A">
              <w:rPr>
                <w:sz w:val="18"/>
                <w:szCs w:val="18"/>
              </w:rPr>
              <w:t>Order Type Code</w:t>
            </w:r>
          </w:p>
          <w:p w:rsidR="009A517A" w:rsidRPr="000B329A" w:rsidRDefault="009A517A" w:rsidP="00811BDD">
            <w:pPr>
              <w:rPr>
                <w:sz w:val="18"/>
                <w:szCs w:val="18"/>
              </w:rPr>
            </w:pPr>
          </w:p>
          <w:p w:rsidR="009A517A" w:rsidRPr="000B329A" w:rsidRDefault="009A517A" w:rsidP="00811BDD">
            <w:pPr>
              <w:rPr>
                <w:sz w:val="18"/>
                <w:szCs w:val="18"/>
              </w:rPr>
            </w:pPr>
          </w:p>
        </w:tc>
        <w:tc>
          <w:tcPr>
            <w:tcW w:w="1419" w:type="dxa"/>
            <w:shd w:val="clear" w:color="auto" w:fill="auto"/>
          </w:tcPr>
          <w:p w:rsidR="009A517A" w:rsidRPr="000B329A" w:rsidRDefault="009A517A" w:rsidP="00811BDD">
            <w:pPr>
              <w:rPr>
                <w:sz w:val="18"/>
                <w:szCs w:val="18"/>
              </w:rPr>
            </w:pPr>
            <w:r w:rsidRPr="000B329A">
              <w:rPr>
                <w:sz w:val="18"/>
                <w:szCs w:val="18"/>
              </w:rPr>
              <w:t>Subset of UN/ECE D1001 for order types</w:t>
            </w:r>
          </w:p>
        </w:tc>
        <w:tc>
          <w:tcPr>
            <w:tcW w:w="845" w:type="dxa"/>
            <w:shd w:val="clear" w:color="auto" w:fill="auto"/>
          </w:tcPr>
          <w:p w:rsidR="009A517A" w:rsidRPr="000B329A" w:rsidRDefault="009A517A" w:rsidP="00811BDD">
            <w:pPr>
              <w:rPr>
                <w:sz w:val="18"/>
                <w:szCs w:val="18"/>
              </w:rPr>
            </w:pPr>
            <w:r w:rsidRPr="000B329A">
              <w:rPr>
                <w:sz w:val="18"/>
                <w:szCs w:val="18"/>
              </w:rPr>
              <w:t>PEPPOL</w:t>
            </w:r>
          </w:p>
        </w:tc>
        <w:tc>
          <w:tcPr>
            <w:tcW w:w="3724" w:type="dxa"/>
            <w:shd w:val="clear" w:color="auto" w:fill="auto"/>
          </w:tcPr>
          <w:p w:rsidR="009A517A" w:rsidRPr="000B329A" w:rsidRDefault="009A517A" w:rsidP="00811BDD">
            <w:pPr>
              <w:rPr>
                <w:sz w:val="18"/>
                <w:szCs w:val="18"/>
              </w:rPr>
            </w:pPr>
            <w:r w:rsidRPr="000B329A">
              <w:rPr>
                <w:sz w:val="18"/>
                <w:szCs w:val="18"/>
              </w:rPr>
              <w:t>cbc:OrderTypeCode</w:t>
            </w:r>
          </w:p>
        </w:tc>
        <w:tc>
          <w:tcPr>
            <w:tcW w:w="1986" w:type="dxa"/>
            <w:shd w:val="clear" w:color="auto" w:fill="auto"/>
          </w:tcPr>
          <w:p w:rsidR="009A517A" w:rsidRPr="000B329A" w:rsidRDefault="009A517A" w:rsidP="00811BDD">
            <w:pPr>
              <w:rPr>
                <w:sz w:val="18"/>
                <w:szCs w:val="18"/>
              </w:rPr>
            </w:pPr>
            <w:r w:rsidRPr="000B329A">
              <w:rPr>
                <w:sz w:val="18"/>
                <w:szCs w:val="18"/>
              </w:rPr>
              <w:t>UNCL1001</w:t>
            </w:r>
          </w:p>
          <w:p w:rsidR="009A517A" w:rsidRPr="000B329A" w:rsidRDefault="009A517A" w:rsidP="00811BDD">
            <w:pPr>
              <w:rPr>
                <w:sz w:val="18"/>
                <w:szCs w:val="18"/>
              </w:rPr>
            </w:pPr>
            <w:r w:rsidRPr="000B329A">
              <w:rPr>
                <w:sz w:val="18"/>
                <w:szCs w:val="18"/>
              </w:rPr>
              <w:t>Values</w:t>
            </w:r>
          </w:p>
          <w:p w:rsidR="009A517A" w:rsidRPr="000B329A" w:rsidRDefault="009A517A" w:rsidP="00811BDD">
            <w:pPr>
              <w:rPr>
                <w:sz w:val="18"/>
                <w:szCs w:val="18"/>
              </w:rPr>
            </w:pPr>
            <w:r w:rsidRPr="000B329A">
              <w:rPr>
                <w:sz w:val="18"/>
                <w:szCs w:val="18"/>
              </w:rPr>
              <w:t>227 – Consignment Order</w:t>
            </w:r>
          </w:p>
        </w:tc>
      </w:tr>
      <w:tr w:rsidR="009A517A" w:rsidRPr="000B329A" w:rsidTr="00C663C3">
        <w:tc>
          <w:tcPr>
            <w:tcW w:w="1878" w:type="dxa"/>
            <w:shd w:val="clear" w:color="auto" w:fill="auto"/>
          </w:tcPr>
          <w:p w:rsidR="009A517A" w:rsidRPr="000B329A" w:rsidRDefault="009A517A" w:rsidP="00811BDD">
            <w:pPr>
              <w:rPr>
                <w:sz w:val="18"/>
                <w:szCs w:val="18"/>
              </w:rPr>
            </w:pPr>
            <w:r w:rsidRPr="000B329A">
              <w:rPr>
                <w:sz w:val="18"/>
                <w:szCs w:val="18"/>
              </w:rPr>
              <w:t>Currency Code</w:t>
            </w:r>
          </w:p>
        </w:tc>
        <w:tc>
          <w:tcPr>
            <w:tcW w:w="1419" w:type="dxa"/>
            <w:shd w:val="clear" w:color="auto" w:fill="auto"/>
          </w:tcPr>
          <w:p w:rsidR="009A517A" w:rsidRPr="000B329A" w:rsidRDefault="006B6B9D" w:rsidP="00811BDD">
            <w:pPr>
              <w:rPr>
                <w:sz w:val="18"/>
                <w:szCs w:val="18"/>
              </w:rPr>
            </w:pPr>
            <w:hyperlink r:id="rId40" w:history="1">
              <w:r w:rsidR="009A517A" w:rsidRPr="000B329A">
                <w:rPr>
                  <w:rStyle w:val="Hyperlink"/>
                  <w:sz w:val="18"/>
                  <w:szCs w:val="18"/>
                </w:rPr>
                <w:t>ISO 4217</w:t>
              </w:r>
            </w:hyperlink>
          </w:p>
        </w:tc>
        <w:tc>
          <w:tcPr>
            <w:tcW w:w="845"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cbc:DocumentCurrencyCode</w:t>
            </w:r>
          </w:p>
          <w:p w:rsidR="009A517A" w:rsidRPr="000B329A" w:rsidRDefault="009A517A" w:rsidP="00811BDD">
            <w:pPr>
              <w:rPr>
                <w:sz w:val="18"/>
                <w:szCs w:val="18"/>
              </w:rPr>
            </w:pPr>
            <w:r w:rsidRPr="000B329A">
              <w:rPr>
                <w:sz w:val="18"/>
                <w:szCs w:val="18"/>
              </w:rPr>
              <w:t>@currencyID</w:t>
            </w:r>
          </w:p>
        </w:tc>
        <w:tc>
          <w:tcPr>
            <w:tcW w:w="1986" w:type="dxa"/>
            <w:shd w:val="clear" w:color="auto" w:fill="auto"/>
          </w:tcPr>
          <w:p w:rsidR="009A517A" w:rsidRPr="000B329A" w:rsidRDefault="009A517A" w:rsidP="00811BDD">
            <w:pPr>
              <w:rPr>
                <w:sz w:val="18"/>
                <w:szCs w:val="18"/>
              </w:rPr>
            </w:pPr>
            <w:r w:rsidRPr="000B329A">
              <w:rPr>
                <w:sz w:val="18"/>
                <w:szCs w:val="18"/>
              </w:rPr>
              <w:t>ISO4217</w:t>
            </w:r>
          </w:p>
        </w:tc>
      </w:tr>
      <w:tr w:rsidR="009A517A" w:rsidRPr="000B329A" w:rsidTr="00C663C3">
        <w:tc>
          <w:tcPr>
            <w:tcW w:w="1878" w:type="dxa"/>
            <w:shd w:val="clear" w:color="auto" w:fill="auto"/>
          </w:tcPr>
          <w:p w:rsidR="009A517A" w:rsidRPr="000B329A" w:rsidRDefault="009A517A" w:rsidP="00811BDD">
            <w:pPr>
              <w:rPr>
                <w:sz w:val="18"/>
                <w:szCs w:val="18"/>
              </w:rPr>
            </w:pPr>
            <w:r w:rsidRPr="000B329A">
              <w:rPr>
                <w:sz w:val="18"/>
                <w:szCs w:val="18"/>
              </w:rPr>
              <w:t>MIME Media Type Code</w:t>
            </w:r>
          </w:p>
        </w:tc>
        <w:tc>
          <w:tcPr>
            <w:tcW w:w="1419" w:type="dxa"/>
            <w:shd w:val="clear" w:color="auto" w:fill="auto"/>
          </w:tcPr>
          <w:p w:rsidR="009A517A" w:rsidRPr="000B329A" w:rsidRDefault="006B6B9D" w:rsidP="00811BDD">
            <w:pPr>
              <w:rPr>
                <w:sz w:val="18"/>
                <w:szCs w:val="18"/>
              </w:rPr>
            </w:pPr>
            <w:hyperlink r:id="rId41" w:history="1">
              <w:r w:rsidR="009A517A" w:rsidRPr="000B329A">
                <w:rPr>
                  <w:rStyle w:val="Hyperlink"/>
                  <w:sz w:val="18"/>
                  <w:szCs w:val="18"/>
                </w:rPr>
                <w:t>IANA</w:t>
              </w:r>
            </w:hyperlink>
          </w:p>
        </w:tc>
        <w:tc>
          <w:tcPr>
            <w:tcW w:w="845"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mimeCode</w:t>
            </w:r>
          </w:p>
        </w:tc>
        <w:tc>
          <w:tcPr>
            <w:tcW w:w="1986" w:type="dxa"/>
            <w:shd w:val="clear" w:color="auto" w:fill="auto"/>
          </w:tcPr>
          <w:p w:rsidR="009A517A" w:rsidRPr="000B329A" w:rsidRDefault="009A517A" w:rsidP="00811BDD">
            <w:pPr>
              <w:rPr>
                <w:sz w:val="18"/>
                <w:szCs w:val="18"/>
              </w:rPr>
            </w:pPr>
          </w:p>
        </w:tc>
      </w:tr>
      <w:tr w:rsidR="009A517A" w:rsidRPr="000B329A" w:rsidTr="00C663C3">
        <w:tc>
          <w:tcPr>
            <w:tcW w:w="1878" w:type="dxa"/>
            <w:shd w:val="clear" w:color="auto" w:fill="auto"/>
          </w:tcPr>
          <w:p w:rsidR="009A517A" w:rsidRPr="000B329A" w:rsidRDefault="009A517A" w:rsidP="00811BDD">
            <w:pPr>
              <w:rPr>
                <w:sz w:val="18"/>
                <w:szCs w:val="18"/>
              </w:rPr>
            </w:pPr>
            <w:r w:rsidRPr="000B329A">
              <w:rPr>
                <w:sz w:val="18"/>
                <w:szCs w:val="18"/>
              </w:rPr>
              <w:t xml:space="preserve">Country Code </w:t>
            </w:r>
          </w:p>
        </w:tc>
        <w:tc>
          <w:tcPr>
            <w:tcW w:w="1419" w:type="dxa"/>
            <w:shd w:val="clear" w:color="auto" w:fill="auto"/>
          </w:tcPr>
          <w:p w:rsidR="009A517A" w:rsidRPr="000B329A" w:rsidRDefault="006B6B9D" w:rsidP="00811BDD">
            <w:pPr>
              <w:rPr>
                <w:sz w:val="18"/>
                <w:szCs w:val="18"/>
              </w:rPr>
            </w:pPr>
            <w:hyperlink r:id="rId42" w:history="1">
              <w:r w:rsidR="009A517A" w:rsidRPr="000B329A">
                <w:rPr>
                  <w:rStyle w:val="Hyperlink"/>
                  <w:sz w:val="18"/>
                  <w:szCs w:val="18"/>
                </w:rPr>
                <w:t>ISO 3166-1 alpha2</w:t>
              </w:r>
            </w:hyperlink>
          </w:p>
        </w:tc>
        <w:tc>
          <w:tcPr>
            <w:tcW w:w="845"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cac:Country/cbc:Identificationcode</w:t>
            </w:r>
          </w:p>
        </w:tc>
        <w:tc>
          <w:tcPr>
            <w:tcW w:w="1986" w:type="dxa"/>
            <w:shd w:val="clear" w:color="auto" w:fill="auto"/>
          </w:tcPr>
          <w:p w:rsidR="009A517A" w:rsidRPr="000B329A" w:rsidRDefault="009A517A" w:rsidP="00811BDD">
            <w:pPr>
              <w:rPr>
                <w:sz w:val="18"/>
                <w:szCs w:val="18"/>
              </w:rPr>
            </w:pPr>
            <w:r w:rsidRPr="000B329A">
              <w:rPr>
                <w:sz w:val="18"/>
                <w:szCs w:val="18"/>
              </w:rPr>
              <w:t>ISO3166-1:Alpha2</w:t>
            </w:r>
          </w:p>
        </w:tc>
      </w:tr>
      <w:tr w:rsidR="009A517A" w:rsidRPr="000B329A" w:rsidTr="00C663C3">
        <w:tc>
          <w:tcPr>
            <w:tcW w:w="1878" w:type="dxa"/>
            <w:shd w:val="clear" w:color="auto" w:fill="auto"/>
          </w:tcPr>
          <w:p w:rsidR="009A517A" w:rsidRPr="000B329A" w:rsidRDefault="009A517A" w:rsidP="00811BDD">
            <w:pPr>
              <w:rPr>
                <w:sz w:val="18"/>
                <w:szCs w:val="18"/>
              </w:rPr>
            </w:pPr>
            <w:r w:rsidRPr="000B329A">
              <w:rPr>
                <w:sz w:val="18"/>
                <w:szCs w:val="18"/>
              </w:rPr>
              <w:t>Unit Of Measure</w:t>
            </w:r>
          </w:p>
        </w:tc>
        <w:tc>
          <w:tcPr>
            <w:tcW w:w="1419" w:type="dxa"/>
            <w:shd w:val="clear" w:color="auto" w:fill="auto"/>
          </w:tcPr>
          <w:p w:rsidR="009A517A" w:rsidRPr="000B329A" w:rsidRDefault="006B6B9D" w:rsidP="00811BDD">
            <w:pPr>
              <w:rPr>
                <w:sz w:val="18"/>
                <w:szCs w:val="18"/>
              </w:rPr>
            </w:pPr>
            <w:hyperlink r:id="rId43" w:history="1">
              <w:r w:rsidR="009A517A" w:rsidRPr="000B329A">
                <w:rPr>
                  <w:rStyle w:val="Hyperlink"/>
                  <w:sz w:val="18"/>
                  <w:szCs w:val="18"/>
                </w:rPr>
                <w:t>UN/ECE Rec 20</w:t>
              </w:r>
            </w:hyperlink>
          </w:p>
        </w:tc>
        <w:tc>
          <w:tcPr>
            <w:tcW w:w="845"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unitCode</w:t>
            </w:r>
          </w:p>
        </w:tc>
        <w:tc>
          <w:tcPr>
            <w:tcW w:w="1986" w:type="dxa"/>
            <w:shd w:val="clear" w:color="auto" w:fill="auto"/>
          </w:tcPr>
          <w:p w:rsidR="009A517A" w:rsidRPr="000B329A" w:rsidRDefault="009A517A" w:rsidP="00811BDD">
            <w:pPr>
              <w:rPr>
                <w:sz w:val="18"/>
                <w:szCs w:val="18"/>
              </w:rPr>
            </w:pPr>
            <w:r w:rsidRPr="000B329A">
              <w:rPr>
                <w:sz w:val="18"/>
                <w:szCs w:val="18"/>
              </w:rPr>
              <w:t xml:space="preserve">UNECERec20  </w:t>
            </w:r>
          </w:p>
          <w:p w:rsidR="009A517A" w:rsidRPr="000B329A" w:rsidRDefault="009A517A" w:rsidP="00811BDD">
            <w:pPr>
              <w:rPr>
                <w:sz w:val="18"/>
                <w:szCs w:val="18"/>
              </w:rPr>
            </w:pPr>
            <w:r w:rsidRPr="000B329A">
              <w:rPr>
                <w:sz w:val="18"/>
                <w:szCs w:val="18"/>
              </w:rPr>
              <w:t>Note: Use this list identifier in the attribute unitCodeListID</w:t>
            </w:r>
          </w:p>
        </w:tc>
      </w:tr>
      <w:tr w:rsidR="00C663C3" w:rsidTr="00C663C3">
        <w:tc>
          <w:tcPr>
            <w:tcW w:w="1878" w:type="dxa"/>
            <w:tcBorders>
              <w:top w:val="single" w:sz="4" w:space="0" w:color="auto"/>
              <w:left w:val="single" w:sz="4" w:space="0" w:color="auto"/>
              <w:bottom w:val="single" w:sz="4" w:space="0" w:color="auto"/>
              <w:right w:val="single" w:sz="4" w:space="0" w:color="auto"/>
            </w:tcBorders>
            <w:shd w:val="clear" w:color="auto" w:fill="auto"/>
          </w:tcPr>
          <w:p w:rsidR="00C663C3" w:rsidRDefault="00C663C3">
            <w:pPr>
              <w:rPr>
                <w:sz w:val="18"/>
                <w:szCs w:val="18"/>
              </w:rPr>
            </w:pPr>
            <w:r>
              <w:rPr>
                <w:sz w:val="18"/>
                <w:szCs w:val="18"/>
              </w:rPr>
              <w:t>Document Status Code</w:t>
            </w:r>
          </w:p>
        </w:tc>
        <w:tc>
          <w:tcPr>
            <w:tcW w:w="1419" w:type="dxa"/>
            <w:tcBorders>
              <w:top w:val="single" w:sz="4" w:space="0" w:color="auto"/>
              <w:left w:val="single" w:sz="4" w:space="0" w:color="auto"/>
              <w:bottom w:val="single" w:sz="4" w:space="0" w:color="auto"/>
              <w:right w:val="single" w:sz="4" w:space="0" w:color="auto"/>
            </w:tcBorders>
            <w:shd w:val="clear" w:color="auto" w:fill="auto"/>
          </w:tcPr>
          <w:p w:rsidR="00C663C3" w:rsidRPr="00AD42B0" w:rsidRDefault="00C663C3">
            <w:pPr>
              <w:rPr>
                <w:sz w:val="18"/>
                <w:szCs w:val="18"/>
              </w:rPr>
            </w:pPr>
            <w:r w:rsidRPr="00AD42B0">
              <w:rPr>
                <w:sz w:val="18"/>
                <w:szCs w:val="18"/>
              </w:rPr>
              <w:t>UBL .2.1</w:t>
            </w:r>
          </w:p>
        </w:tc>
        <w:tc>
          <w:tcPr>
            <w:tcW w:w="845" w:type="dxa"/>
            <w:tcBorders>
              <w:top w:val="single" w:sz="4" w:space="0" w:color="auto"/>
              <w:left w:val="single" w:sz="4" w:space="0" w:color="auto"/>
              <w:bottom w:val="single" w:sz="4" w:space="0" w:color="auto"/>
              <w:right w:val="single" w:sz="4" w:space="0" w:color="auto"/>
            </w:tcBorders>
            <w:shd w:val="clear" w:color="auto" w:fill="auto"/>
          </w:tcPr>
          <w:p w:rsidR="00C663C3" w:rsidRDefault="00C663C3">
            <w:pPr>
              <w:rPr>
                <w:sz w:val="18"/>
                <w:szCs w:val="18"/>
              </w:rPr>
            </w:pPr>
          </w:p>
        </w:tc>
        <w:tc>
          <w:tcPr>
            <w:tcW w:w="3724" w:type="dxa"/>
            <w:tcBorders>
              <w:top w:val="single" w:sz="4" w:space="0" w:color="auto"/>
              <w:left w:val="single" w:sz="4" w:space="0" w:color="auto"/>
              <w:bottom w:val="single" w:sz="4" w:space="0" w:color="auto"/>
              <w:right w:val="single" w:sz="4" w:space="0" w:color="auto"/>
            </w:tcBorders>
            <w:shd w:val="clear" w:color="auto" w:fill="auto"/>
          </w:tcPr>
          <w:p w:rsidR="00C663C3" w:rsidRDefault="00C663C3">
            <w:pPr>
              <w:rPr>
                <w:sz w:val="18"/>
                <w:szCs w:val="18"/>
              </w:rPr>
            </w:pPr>
            <w:r>
              <w:rPr>
                <w:sz w:val="18"/>
                <w:szCs w:val="18"/>
              </w:rPr>
              <w:t>cbc:OrderStatusCode</w:t>
            </w:r>
          </w:p>
        </w:tc>
        <w:tc>
          <w:tcPr>
            <w:tcW w:w="1986" w:type="dxa"/>
            <w:tcBorders>
              <w:top w:val="single" w:sz="4" w:space="0" w:color="auto"/>
              <w:left w:val="single" w:sz="4" w:space="0" w:color="auto"/>
              <w:bottom w:val="single" w:sz="4" w:space="0" w:color="auto"/>
              <w:right w:val="single" w:sz="4" w:space="0" w:color="auto"/>
            </w:tcBorders>
            <w:shd w:val="clear" w:color="auto" w:fill="auto"/>
          </w:tcPr>
          <w:p w:rsidR="00C663C3" w:rsidRPr="00C663C3" w:rsidRDefault="00C663C3" w:rsidP="00C663C3">
            <w:pPr>
              <w:rPr>
                <w:sz w:val="18"/>
                <w:szCs w:val="18"/>
              </w:rPr>
            </w:pPr>
            <w:r w:rsidRPr="00C663C3">
              <w:rPr>
                <w:sz w:val="18"/>
                <w:szCs w:val="18"/>
              </w:rPr>
              <w:t>DocumentStatusCode</w:t>
            </w:r>
          </w:p>
        </w:tc>
      </w:tr>
      <w:tr w:rsidR="009A517A" w:rsidRPr="000B329A" w:rsidTr="00C663C3">
        <w:tc>
          <w:tcPr>
            <w:tcW w:w="1878" w:type="dxa"/>
            <w:shd w:val="clear" w:color="auto" w:fill="auto"/>
          </w:tcPr>
          <w:p w:rsidR="009A517A" w:rsidRPr="000B329A" w:rsidRDefault="009A517A" w:rsidP="00811BDD">
            <w:pPr>
              <w:rPr>
                <w:sz w:val="18"/>
                <w:szCs w:val="18"/>
              </w:rPr>
            </w:pPr>
            <w:r w:rsidRPr="000B329A">
              <w:rPr>
                <w:sz w:val="18"/>
                <w:szCs w:val="18"/>
              </w:rPr>
              <w:t>Status Code</w:t>
            </w:r>
          </w:p>
        </w:tc>
        <w:tc>
          <w:tcPr>
            <w:tcW w:w="1419" w:type="dxa"/>
            <w:shd w:val="clear" w:color="auto" w:fill="auto"/>
          </w:tcPr>
          <w:p w:rsidR="009A517A" w:rsidRPr="000B329A" w:rsidRDefault="00492233" w:rsidP="00492233">
            <w:pPr>
              <w:rPr>
                <w:sz w:val="18"/>
                <w:szCs w:val="18"/>
              </w:rPr>
            </w:pPr>
            <w:r>
              <w:rPr>
                <w:sz w:val="18"/>
                <w:szCs w:val="18"/>
              </w:rPr>
              <w:t>UN</w:t>
            </w:r>
            <w:r w:rsidR="00DE3693">
              <w:rPr>
                <w:sz w:val="18"/>
                <w:szCs w:val="18"/>
              </w:rPr>
              <w:t>/ECE</w:t>
            </w:r>
          </w:p>
        </w:tc>
        <w:tc>
          <w:tcPr>
            <w:tcW w:w="845" w:type="dxa"/>
            <w:shd w:val="clear" w:color="auto" w:fill="auto"/>
          </w:tcPr>
          <w:p w:rsidR="009A517A" w:rsidRPr="000B329A" w:rsidRDefault="00DD5800" w:rsidP="00811BDD">
            <w:pPr>
              <w:rPr>
                <w:sz w:val="18"/>
                <w:szCs w:val="18"/>
              </w:rPr>
            </w:pPr>
            <w:r>
              <w:rPr>
                <w:sz w:val="18"/>
                <w:szCs w:val="18"/>
              </w:rPr>
              <w:t>PEPPOL</w:t>
            </w:r>
          </w:p>
        </w:tc>
        <w:tc>
          <w:tcPr>
            <w:tcW w:w="3724" w:type="dxa"/>
            <w:shd w:val="clear" w:color="auto" w:fill="auto"/>
          </w:tcPr>
          <w:p w:rsidR="009A517A" w:rsidRPr="000B329A" w:rsidRDefault="009A517A" w:rsidP="00811BDD">
            <w:pPr>
              <w:rPr>
                <w:sz w:val="18"/>
                <w:szCs w:val="18"/>
              </w:rPr>
            </w:pPr>
            <w:r w:rsidRPr="000B329A">
              <w:rPr>
                <w:sz w:val="18"/>
                <w:szCs w:val="18"/>
              </w:rPr>
              <w:t>cbc:OrderResponseCode</w:t>
            </w:r>
          </w:p>
          <w:p w:rsidR="009A517A" w:rsidRPr="000B329A" w:rsidRDefault="009A517A" w:rsidP="00811BDD">
            <w:pPr>
              <w:rPr>
                <w:sz w:val="18"/>
                <w:szCs w:val="18"/>
              </w:rPr>
            </w:pPr>
            <w:r w:rsidRPr="000B329A">
              <w:rPr>
                <w:sz w:val="18"/>
                <w:szCs w:val="18"/>
              </w:rPr>
              <w:t>cac:OrderLine/cac:LineItem/cbc:LineStatusCode</w:t>
            </w:r>
          </w:p>
          <w:p w:rsidR="009A517A" w:rsidRPr="000B329A" w:rsidRDefault="009A517A" w:rsidP="00811BDD">
            <w:pPr>
              <w:rPr>
                <w:sz w:val="18"/>
                <w:szCs w:val="18"/>
              </w:rPr>
            </w:pPr>
          </w:p>
        </w:tc>
        <w:tc>
          <w:tcPr>
            <w:tcW w:w="1986" w:type="dxa"/>
            <w:shd w:val="clear" w:color="auto" w:fill="auto"/>
          </w:tcPr>
          <w:p w:rsidR="009A517A" w:rsidRPr="000B329A" w:rsidRDefault="00492233" w:rsidP="00811BDD">
            <w:pPr>
              <w:rPr>
                <w:sz w:val="18"/>
                <w:szCs w:val="18"/>
              </w:rPr>
            </w:pPr>
            <w:r>
              <w:rPr>
                <w:sz w:val="18"/>
                <w:szCs w:val="18"/>
              </w:rPr>
              <w:t>UNCL1225</w:t>
            </w:r>
          </w:p>
          <w:p w:rsidR="009A517A" w:rsidRPr="000B329A" w:rsidRDefault="009A517A" w:rsidP="00811BDD">
            <w:pPr>
              <w:rPr>
                <w:sz w:val="18"/>
                <w:szCs w:val="18"/>
              </w:rPr>
            </w:pPr>
            <w:r w:rsidRPr="000B329A">
              <w:rPr>
                <w:sz w:val="18"/>
                <w:szCs w:val="18"/>
              </w:rPr>
              <w:t>Values:</w:t>
            </w:r>
          </w:p>
          <w:p w:rsidR="007A57CF" w:rsidRPr="000B329A" w:rsidRDefault="007A57CF" w:rsidP="007A57CF">
            <w:pPr>
              <w:rPr>
                <w:sz w:val="18"/>
                <w:szCs w:val="18"/>
              </w:rPr>
            </w:pPr>
            <w:r>
              <w:rPr>
                <w:sz w:val="18"/>
                <w:szCs w:val="18"/>
              </w:rPr>
              <w:t xml:space="preserve">27 – Not Accepted </w:t>
            </w:r>
          </w:p>
          <w:p w:rsidR="009A517A" w:rsidRPr="000B329A" w:rsidRDefault="005D3567" w:rsidP="00811BDD">
            <w:pPr>
              <w:rPr>
                <w:sz w:val="18"/>
                <w:szCs w:val="18"/>
              </w:rPr>
            </w:pPr>
            <w:r>
              <w:rPr>
                <w:sz w:val="18"/>
                <w:szCs w:val="18"/>
              </w:rPr>
              <w:t xml:space="preserve">29 – </w:t>
            </w:r>
            <w:r w:rsidR="009A517A" w:rsidRPr="000B329A">
              <w:rPr>
                <w:sz w:val="18"/>
                <w:szCs w:val="18"/>
              </w:rPr>
              <w:t>Accepted</w:t>
            </w:r>
          </w:p>
          <w:p w:rsidR="009A517A" w:rsidRPr="000B329A" w:rsidRDefault="005D3567" w:rsidP="007A57CF">
            <w:pPr>
              <w:rPr>
                <w:sz w:val="18"/>
                <w:szCs w:val="18"/>
              </w:rPr>
            </w:pPr>
            <w:r>
              <w:rPr>
                <w:sz w:val="18"/>
                <w:szCs w:val="18"/>
              </w:rPr>
              <w:t>30</w:t>
            </w:r>
            <w:r w:rsidR="00047CC8">
              <w:rPr>
                <w:sz w:val="18"/>
                <w:szCs w:val="18"/>
              </w:rPr>
              <w:t xml:space="preserve"> </w:t>
            </w:r>
            <w:r w:rsidR="007A57CF">
              <w:rPr>
                <w:sz w:val="18"/>
                <w:szCs w:val="18"/>
              </w:rPr>
              <w:t xml:space="preserve">– </w:t>
            </w:r>
            <w:r w:rsidR="009A517A" w:rsidRPr="000B329A">
              <w:rPr>
                <w:sz w:val="18"/>
                <w:szCs w:val="18"/>
              </w:rPr>
              <w:t xml:space="preserve">Accepted with </w:t>
            </w:r>
            <w:r>
              <w:rPr>
                <w:sz w:val="18"/>
                <w:szCs w:val="18"/>
              </w:rPr>
              <w:t>amendment in detail section</w:t>
            </w:r>
          </w:p>
        </w:tc>
      </w:tr>
    </w:tbl>
    <w:p w:rsidR="0058668E" w:rsidRPr="00734C6E" w:rsidRDefault="00734C6E" w:rsidP="00734C6E">
      <w:pPr>
        <w:pStyle w:val="Heading3"/>
        <w:numPr>
          <w:ilvl w:val="2"/>
          <w:numId w:val="19"/>
        </w:numPr>
        <w:spacing w:line="268" w:lineRule="auto"/>
        <w:rPr>
          <w:lang w:val="it-IT"/>
        </w:rPr>
      </w:pPr>
      <w:bookmarkStart w:id="97" w:name="_Toc359822449"/>
      <w:bookmarkStart w:id="98" w:name="_Toc524103316"/>
      <w:r>
        <w:rPr>
          <w:lang w:val="it-IT"/>
        </w:rPr>
        <w:t>C</w:t>
      </w:r>
      <w:r w:rsidRPr="00734C6E">
        <w:rPr>
          <w:lang w:val="it-IT"/>
        </w:rPr>
        <w:t>ollegamento alle codifiche ufficiali</w:t>
      </w:r>
      <w:bookmarkEnd w:id="97"/>
      <w:bookmarkEnd w:id="98"/>
    </w:p>
    <w:p w:rsidR="0058668E" w:rsidRPr="00734C6E" w:rsidRDefault="0058668E" w:rsidP="0058668E">
      <w:pPr>
        <w:rPr>
          <w:lang w:val="it-IT" w:eastAsia="x-none"/>
        </w:rPr>
      </w:pPr>
    </w:p>
    <w:p w:rsidR="001240C6" w:rsidRDefault="0058668E" w:rsidP="0058668E">
      <w:pPr>
        <w:rPr>
          <w:b/>
          <w:lang w:val="it-IT"/>
        </w:rPr>
      </w:pPr>
      <w:r w:rsidRPr="001240C6">
        <w:rPr>
          <w:b/>
          <w:lang w:val="it-IT"/>
        </w:rPr>
        <w:t xml:space="preserve">CEN BII2 </w:t>
      </w:r>
    </w:p>
    <w:p w:rsidR="0058668E" w:rsidRPr="001240C6" w:rsidRDefault="001240C6" w:rsidP="0058668E">
      <w:pPr>
        <w:rPr>
          <w:sz w:val="20"/>
          <w:lang w:val="it-IT"/>
        </w:rPr>
      </w:pPr>
      <w:r w:rsidRPr="001240C6">
        <w:rPr>
          <w:b/>
          <w:lang w:val="it-IT"/>
        </w:rPr>
        <w:t>S</w:t>
      </w:r>
      <w:r w:rsidR="0058668E" w:rsidRPr="001240C6">
        <w:rPr>
          <w:b/>
          <w:lang w:val="it-IT"/>
        </w:rPr>
        <w:t>ubsets</w:t>
      </w:r>
      <w:r>
        <w:rPr>
          <w:b/>
          <w:lang w:val="it-IT"/>
        </w:rPr>
        <w:tab/>
      </w:r>
      <w:r w:rsidRPr="001240C6">
        <w:rPr>
          <w:b/>
          <w:lang w:val="it-IT"/>
        </w:rPr>
        <w:tab/>
      </w:r>
      <w:hyperlink r:id="rId44" w:history="1">
        <w:r w:rsidR="0058668E" w:rsidRPr="001240C6">
          <w:rPr>
            <w:rStyle w:val="Hyperlink"/>
            <w:sz w:val="20"/>
            <w:lang w:val="it-IT"/>
          </w:rPr>
          <w:t>ftp://ftp.cen.eu/public/CWAs/BII2/CWA16558/CWA16558-Annex-G-BII-CodeLists-V2_0_4.pdf</w:t>
        </w:r>
      </w:hyperlink>
    </w:p>
    <w:p w:rsidR="0058668E" w:rsidRPr="001240C6" w:rsidRDefault="0058668E" w:rsidP="0058668E">
      <w:pPr>
        <w:rPr>
          <w:lang w:val="it-IT"/>
        </w:rPr>
      </w:pPr>
    </w:p>
    <w:p w:rsidR="0058668E" w:rsidRPr="001240C6" w:rsidRDefault="0058668E" w:rsidP="0058668E">
      <w:pPr>
        <w:rPr>
          <w:sz w:val="20"/>
          <w:lang w:val="it-IT"/>
        </w:rPr>
      </w:pPr>
      <w:r w:rsidRPr="009D3665">
        <w:rPr>
          <w:b/>
          <w:lang w:val="it-IT"/>
        </w:rPr>
        <w:t>ISO 4217</w:t>
      </w:r>
      <w:r w:rsidR="001240C6">
        <w:rPr>
          <w:b/>
          <w:lang w:val="it-IT"/>
        </w:rPr>
        <w:tab/>
      </w:r>
      <w:hyperlink r:id="rId45" w:history="1">
        <w:r w:rsidRPr="001240C6">
          <w:rPr>
            <w:rStyle w:val="Hyperlink"/>
            <w:sz w:val="20"/>
            <w:lang w:val="it-IT"/>
          </w:rPr>
          <w:t>http://www.currency-iso.org/dam/downloads/dl_iso_table_a1.xml</w:t>
        </w:r>
      </w:hyperlink>
    </w:p>
    <w:p w:rsidR="0058668E" w:rsidRPr="009D3665" w:rsidRDefault="0058668E" w:rsidP="0058668E">
      <w:pPr>
        <w:rPr>
          <w:lang w:val="it-IT"/>
        </w:rPr>
      </w:pPr>
    </w:p>
    <w:p w:rsidR="0058668E" w:rsidRPr="001240C6" w:rsidRDefault="0058668E" w:rsidP="0058668E">
      <w:pPr>
        <w:rPr>
          <w:sz w:val="20"/>
          <w:lang w:val="it-IT"/>
        </w:rPr>
      </w:pPr>
      <w:r w:rsidRPr="009D3665">
        <w:rPr>
          <w:b/>
          <w:lang w:val="it-IT"/>
        </w:rPr>
        <w:t>IANA</w:t>
      </w:r>
      <w:r w:rsidR="001240C6">
        <w:rPr>
          <w:b/>
          <w:lang w:val="it-IT"/>
        </w:rPr>
        <w:tab/>
      </w:r>
      <w:r w:rsidR="001240C6">
        <w:rPr>
          <w:b/>
          <w:lang w:val="it-IT"/>
        </w:rPr>
        <w:tab/>
      </w:r>
      <w:hyperlink r:id="rId46" w:history="1">
        <w:r w:rsidRPr="001240C6">
          <w:rPr>
            <w:rStyle w:val="Hyperlink"/>
            <w:sz w:val="20"/>
            <w:lang w:val="it-IT"/>
          </w:rPr>
          <w:t>http://www.iana.org/assignments/media-types</w:t>
        </w:r>
      </w:hyperlink>
    </w:p>
    <w:p w:rsidR="0058668E" w:rsidRPr="009D3665" w:rsidRDefault="0058668E" w:rsidP="0058668E">
      <w:pPr>
        <w:rPr>
          <w:lang w:val="it-IT"/>
        </w:rPr>
      </w:pPr>
    </w:p>
    <w:p w:rsidR="001240C6" w:rsidRDefault="001240C6" w:rsidP="0058668E">
      <w:pPr>
        <w:rPr>
          <w:b/>
          <w:lang w:val="it-IT"/>
        </w:rPr>
      </w:pPr>
      <w:r>
        <w:rPr>
          <w:b/>
          <w:lang w:val="it-IT"/>
        </w:rPr>
        <w:t>ISO 3166-1</w:t>
      </w:r>
    </w:p>
    <w:p w:rsidR="0058668E" w:rsidRPr="001240C6" w:rsidRDefault="0058668E" w:rsidP="0058668E">
      <w:pPr>
        <w:rPr>
          <w:sz w:val="20"/>
          <w:lang w:val="it-IT"/>
        </w:rPr>
      </w:pPr>
      <w:r w:rsidRPr="009D3665">
        <w:rPr>
          <w:b/>
          <w:lang w:val="it-IT"/>
        </w:rPr>
        <w:t>alpha2</w:t>
      </w:r>
      <w:r w:rsidR="001240C6">
        <w:rPr>
          <w:b/>
          <w:lang w:val="it-IT"/>
        </w:rPr>
        <w:tab/>
      </w:r>
      <w:r w:rsidR="001240C6">
        <w:rPr>
          <w:b/>
          <w:lang w:val="it-IT"/>
        </w:rPr>
        <w:tab/>
      </w:r>
      <w:hyperlink r:id="rId47" w:history="1">
        <w:r w:rsidRPr="001240C6">
          <w:rPr>
            <w:rStyle w:val="Hyperlink"/>
            <w:sz w:val="20"/>
            <w:lang w:val="it-IT"/>
          </w:rPr>
          <w:t>http://www.iso.org/iso/home/standards/country_codes.htm</w:t>
        </w:r>
      </w:hyperlink>
      <w:r w:rsidRPr="001240C6">
        <w:rPr>
          <w:sz w:val="20"/>
          <w:lang w:val="it-IT"/>
        </w:rPr>
        <w:t xml:space="preserve"> </w:t>
      </w:r>
    </w:p>
    <w:p w:rsidR="0058668E" w:rsidRPr="009D3665" w:rsidRDefault="0058668E" w:rsidP="0058668E">
      <w:pPr>
        <w:rPr>
          <w:b/>
          <w:lang w:val="it-IT"/>
        </w:rPr>
      </w:pPr>
    </w:p>
    <w:p w:rsidR="001240C6" w:rsidRDefault="001240C6" w:rsidP="001240C6">
      <w:pPr>
        <w:rPr>
          <w:b/>
          <w:lang w:val="it-IT"/>
        </w:rPr>
      </w:pPr>
      <w:r w:rsidRPr="009B032B">
        <w:rPr>
          <w:b/>
          <w:lang w:val="it-IT"/>
        </w:rPr>
        <w:t>UN/ECE Rec 20</w:t>
      </w:r>
    </w:p>
    <w:p w:rsidR="001240C6" w:rsidRDefault="001240C6" w:rsidP="001240C6">
      <w:pPr>
        <w:rPr>
          <w:rStyle w:val="Hyperlink"/>
          <w:sz w:val="20"/>
          <w:lang w:val="it-IT"/>
        </w:rPr>
      </w:pPr>
      <w:r>
        <w:rPr>
          <w:b/>
          <w:lang w:val="it-IT"/>
        </w:rPr>
        <w:t>Rev8e 2012</w:t>
      </w:r>
      <w:r>
        <w:rPr>
          <w:b/>
          <w:lang w:val="it-IT"/>
        </w:rPr>
        <w:tab/>
      </w:r>
      <w:hyperlink r:id="rId48" w:history="1">
        <w:r w:rsidRPr="00100097">
          <w:rPr>
            <w:rStyle w:val="Hyperlink"/>
            <w:sz w:val="20"/>
            <w:lang w:val="it-IT"/>
          </w:rPr>
          <w:t>http://www.unece.org/fileadmin/DAM/cefact/recommendations/rec20/rec20_Rev8e_2012.xls</w:t>
        </w:r>
      </w:hyperlink>
    </w:p>
    <w:p w:rsidR="001240C6" w:rsidRPr="009D3665" w:rsidRDefault="001240C6" w:rsidP="0058668E">
      <w:pPr>
        <w:rPr>
          <w:rStyle w:val="Hyperlink"/>
          <w:lang w:val="it-IT"/>
        </w:rPr>
      </w:pPr>
    </w:p>
    <w:p w:rsidR="00DE3693" w:rsidRPr="001240C6" w:rsidRDefault="00DE3693" w:rsidP="00DE3693">
      <w:pPr>
        <w:rPr>
          <w:rStyle w:val="Hyperlink"/>
          <w:sz w:val="20"/>
          <w:lang w:val="it-IT"/>
        </w:rPr>
      </w:pPr>
      <w:r w:rsidRPr="009D3665">
        <w:rPr>
          <w:rStyle w:val="Hyperlink"/>
          <w:b/>
          <w:color w:val="auto"/>
          <w:u w:val="none"/>
          <w:lang w:val="it-IT"/>
        </w:rPr>
        <w:t>UN ECE 1225</w:t>
      </w:r>
      <w:r w:rsidR="001240C6">
        <w:rPr>
          <w:rStyle w:val="Hyperlink"/>
          <w:b/>
          <w:color w:val="auto"/>
          <w:u w:val="none"/>
          <w:lang w:val="it-IT"/>
        </w:rPr>
        <w:tab/>
      </w:r>
      <w:hyperlink r:id="rId49" w:history="1">
        <w:r w:rsidR="00734C6E" w:rsidRPr="001240C6">
          <w:rPr>
            <w:rStyle w:val="Hyperlink"/>
            <w:sz w:val="20"/>
            <w:lang w:val="it-IT"/>
          </w:rPr>
          <w:t>http://www.unece.org/trade/untdid/d08a/tred/tred1225.htm</w:t>
        </w:r>
      </w:hyperlink>
    </w:p>
    <w:p w:rsidR="00734C6E" w:rsidRDefault="00734C6E" w:rsidP="00DE3693">
      <w:pPr>
        <w:rPr>
          <w:rStyle w:val="Hyperlink"/>
          <w:lang w:val="it-IT"/>
        </w:rPr>
      </w:pPr>
    </w:p>
    <w:p w:rsidR="00734C6E" w:rsidRPr="009D3665" w:rsidRDefault="00734C6E" w:rsidP="00DE3693">
      <w:pPr>
        <w:rPr>
          <w:rStyle w:val="Hyperlink"/>
          <w:lang w:val="it-IT"/>
        </w:rPr>
      </w:pPr>
      <w:r w:rsidRPr="009D3665">
        <w:rPr>
          <w:rStyle w:val="Hyperlink"/>
          <w:b/>
          <w:color w:val="auto"/>
          <w:u w:val="none"/>
          <w:lang w:val="it-IT"/>
        </w:rPr>
        <w:t>U</w:t>
      </w:r>
      <w:r>
        <w:rPr>
          <w:rStyle w:val="Hyperlink"/>
          <w:b/>
          <w:color w:val="auto"/>
          <w:u w:val="none"/>
          <w:lang w:val="it-IT"/>
        </w:rPr>
        <w:t>BL 2.1</w:t>
      </w:r>
      <w:r w:rsidR="001240C6">
        <w:rPr>
          <w:rStyle w:val="Hyperlink"/>
          <w:b/>
          <w:color w:val="auto"/>
          <w:u w:val="none"/>
          <w:lang w:val="it-IT"/>
        </w:rPr>
        <w:tab/>
      </w:r>
      <w:r w:rsidR="001240C6">
        <w:rPr>
          <w:rStyle w:val="Hyperlink"/>
          <w:b/>
          <w:color w:val="auto"/>
          <w:u w:val="none"/>
          <w:lang w:val="it-IT"/>
        </w:rPr>
        <w:tab/>
      </w:r>
      <w:r w:rsidRPr="001240C6">
        <w:rPr>
          <w:rStyle w:val="Hyperlink"/>
          <w:sz w:val="20"/>
          <w:lang w:val="it-IT"/>
        </w:rPr>
        <w:t>http://docs.oasis-open.org/ubl/os-UBL-2.1/cl/</w:t>
      </w:r>
    </w:p>
    <w:p w:rsidR="00DE3693" w:rsidRPr="009D3665" w:rsidRDefault="00DE3693" w:rsidP="0058668E">
      <w:pPr>
        <w:rPr>
          <w:rStyle w:val="Hyperlink"/>
          <w:lang w:val="it-IT"/>
        </w:rPr>
      </w:pPr>
    </w:p>
    <w:p w:rsidR="00AD7198" w:rsidRPr="009D3665" w:rsidRDefault="00AD7198">
      <w:pPr>
        <w:rPr>
          <w:rStyle w:val="Hyperlink"/>
          <w:lang w:val="it-IT"/>
        </w:rPr>
      </w:pPr>
      <w:r w:rsidRPr="009D3665">
        <w:rPr>
          <w:rStyle w:val="Hyperlink"/>
          <w:lang w:val="it-IT"/>
        </w:rPr>
        <w:br w:type="page"/>
      </w:r>
    </w:p>
    <w:p w:rsidR="00AD7198" w:rsidRPr="009D3665" w:rsidRDefault="00AD7198" w:rsidP="0058668E">
      <w:pPr>
        <w:rPr>
          <w:rStyle w:val="Hyperlink"/>
          <w:lang w:val="it-IT"/>
        </w:rPr>
      </w:pPr>
    </w:p>
    <w:p w:rsidR="0058668E" w:rsidRPr="009D3665" w:rsidRDefault="0058668E" w:rsidP="0058668E">
      <w:pPr>
        <w:rPr>
          <w:lang w:val="it-IT"/>
        </w:rPr>
      </w:pPr>
    </w:p>
    <w:p w:rsidR="0058668E" w:rsidRPr="00734C6E" w:rsidRDefault="00734C6E" w:rsidP="00734C6E">
      <w:pPr>
        <w:pStyle w:val="Heading2"/>
        <w:numPr>
          <w:ilvl w:val="1"/>
          <w:numId w:val="19"/>
        </w:numPr>
        <w:rPr>
          <w:lang w:val="it-IT"/>
        </w:rPr>
      </w:pPr>
      <w:bookmarkStart w:id="99" w:name="_Toc359822450"/>
      <w:bookmarkStart w:id="100" w:name="_Toc524103317"/>
      <w:r w:rsidRPr="00734C6E">
        <w:rPr>
          <w:lang w:val="it-IT"/>
        </w:rPr>
        <w:t>Codifiche per identificatori di schemi</w:t>
      </w:r>
      <w:bookmarkEnd w:id="99"/>
      <w:bookmarkEnd w:id="100"/>
    </w:p>
    <w:p w:rsidR="0058668E" w:rsidRPr="00734C6E" w:rsidRDefault="00734C6E" w:rsidP="0058668E">
      <w:pPr>
        <w:rPr>
          <w:lang w:val="it-IT"/>
        </w:rPr>
      </w:pPr>
      <w:r w:rsidRPr="00734C6E">
        <w:rPr>
          <w:lang w:val="it-IT"/>
        </w:rPr>
        <w:t>Tabella delle codifiche utilizzate per controllare i valori dell’attributo ‘schemeID’ per gli identificatori nella transazione dell’ordine</w:t>
      </w:r>
      <w:r>
        <w:rPr>
          <w:lang w:val="it-IT"/>
        </w:rPr>
        <w:t xml:space="preserve"> e della risposta d’ordine</w:t>
      </w:r>
      <w:r w:rsidRPr="00734C6E">
        <w:rPr>
          <w:lang w:val="it-IT"/>
        </w:rPr>
        <w:t>:</w:t>
      </w:r>
    </w:p>
    <w:p w:rsidR="0058668E" w:rsidRPr="00734C6E" w:rsidRDefault="0058668E" w:rsidP="0058668E">
      <w:pPr>
        <w:rPr>
          <w:lang w:val="it-IT"/>
        </w:rPr>
      </w:pPr>
    </w:p>
    <w:tbl>
      <w:tblPr>
        <w:tblW w:w="9873" w:type="dxa"/>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717"/>
        <w:gridCol w:w="2220"/>
        <w:gridCol w:w="3958"/>
        <w:gridCol w:w="1978"/>
      </w:tblGrid>
      <w:tr w:rsidR="00734C6E" w:rsidTr="004C3568">
        <w:trPr>
          <w:jc w:val="center"/>
        </w:trPr>
        <w:tc>
          <w:tcPr>
            <w:tcW w:w="1717" w:type="dxa"/>
            <w:tcBorders>
              <w:top w:val="single" w:sz="8" w:space="0" w:color="000000"/>
              <w:left w:val="single" w:sz="8" w:space="0" w:color="000000"/>
              <w:bottom w:val="nil"/>
              <w:right w:val="nil"/>
            </w:tcBorders>
            <w:shd w:val="clear" w:color="auto" w:fill="D9D9D9"/>
            <w:vAlign w:val="center"/>
            <w:hideMark/>
          </w:tcPr>
          <w:p w:rsidR="00734C6E" w:rsidRDefault="00734C6E">
            <w:pPr>
              <w:jc w:val="center"/>
              <w:rPr>
                <w:b/>
                <w:bCs/>
              </w:rPr>
            </w:pPr>
            <w:bookmarkStart w:id="101" w:name="_Toc234546672"/>
            <w:r>
              <w:rPr>
                <w:b/>
                <w:bCs/>
              </w:rPr>
              <w:t>Termine di Business</w:t>
            </w:r>
          </w:p>
        </w:tc>
        <w:tc>
          <w:tcPr>
            <w:tcW w:w="2220" w:type="dxa"/>
            <w:tcBorders>
              <w:top w:val="single" w:sz="8" w:space="0" w:color="000000"/>
              <w:left w:val="nil"/>
              <w:bottom w:val="nil"/>
              <w:right w:val="nil"/>
            </w:tcBorders>
            <w:shd w:val="clear" w:color="auto" w:fill="D9D9D9"/>
            <w:vAlign w:val="center"/>
            <w:hideMark/>
          </w:tcPr>
          <w:p w:rsidR="00734C6E" w:rsidRDefault="00734C6E">
            <w:pPr>
              <w:jc w:val="center"/>
              <w:rPr>
                <w:b/>
                <w:bCs/>
              </w:rPr>
            </w:pPr>
            <w:r>
              <w:rPr>
                <w:b/>
                <w:bCs/>
              </w:rPr>
              <w:t>SchemeID permesso</w:t>
            </w:r>
          </w:p>
        </w:tc>
        <w:tc>
          <w:tcPr>
            <w:tcW w:w="3958" w:type="dxa"/>
            <w:tcBorders>
              <w:top w:val="single" w:sz="8" w:space="0" w:color="000000"/>
              <w:left w:val="nil"/>
              <w:bottom w:val="nil"/>
              <w:right w:val="nil"/>
            </w:tcBorders>
            <w:shd w:val="clear" w:color="auto" w:fill="D9D9D9"/>
            <w:vAlign w:val="center"/>
            <w:hideMark/>
          </w:tcPr>
          <w:p w:rsidR="00734C6E" w:rsidRDefault="00734C6E">
            <w:pPr>
              <w:jc w:val="center"/>
              <w:rPr>
                <w:b/>
                <w:bCs/>
              </w:rPr>
            </w:pPr>
            <w:r>
              <w:rPr>
                <w:b/>
                <w:bCs/>
              </w:rPr>
              <w:t>XPath applicabile</w:t>
            </w:r>
          </w:p>
        </w:tc>
        <w:tc>
          <w:tcPr>
            <w:tcW w:w="1978" w:type="dxa"/>
            <w:tcBorders>
              <w:top w:val="single" w:sz="8" w:space="0" w:color="000000"/>
              <w:left w:val="nil"/>
              <w:bottom w:val="nil"/>
              <w:right w:val="single" w:sz="8" w:space="0" w:color="000000"/>
            </w:tcBorders>
            <w:shd w:val="clear" w:color="auto" w:fill="D9D9D9"/>
            <w:vAlign w:val="center"/>
            <w:hideMark/>
          </w:tcPr>
          <w:p w:rsidR="00734C6E" w:rsidRDefault="00734C6E">
            <w:pPr>
              <w:jc w:val="center"/>
              <w:rPr>
                <w:b/>
                <w:bCs/>
              </w:rPr>
            </w:pPr>
            <w:r>
              <w:rPr>
                <w:b/>
                <w:bCs/>
              </w:rPr>
              <w:t>Note</w:t>
            </w:r>
          </w:p>
        </w:tc>
      </w:tr>
      <w:tr w:rsidR="00734C6E" w:rsidTr="004C3568">
        <w:trPr>
          <w:jc w:val="center"/>
        </w:trPr>
        <w:tc>
          <w:tcPr>
            <w:tcW w:w="1717" w:type="dxa"/>
            <w:tcBorders>
              <w:top w:val="single" w:sz="8" w:space="0" w:color="000000"/>
              <w:left w:val="single" w:sz="8" w:space="0" w:color="000000"/>
              <w:bottom w:val="single" w:sz="8" w:space="0" w:color="000000"/>
              <w:right w:val="nil"/>
            </w:tcBorders>
            <w:hideMark/>
          </w:tcPr>
          <w:p w:rsidR="00734C6E" w:rsidRDefault="00734C6E">
            <w:pPr>
              <w:rPr>
                <w:b/>
                <w:bCs/>
                <w:sz w:val="18"/>
                <w:szCs w:val="18"/>
              </w:rPr>
            </w:pPr>
            <w:r>
              <w:rPr>
                <w:b/>
                <w:bCs/>
                <w:sz w:val="18"/>
                <w:szCs w:val="18"/>
              </w:rPr>
              <w:t>Party Identifier</w:t>
            </w:r>
          </w:p>
        </w:tc>
        <w:tc>
          <w:tcPr>
            <w:tcW w:w="2220" w:type="dxa"/>
            <w:tcBorders>
              <w:top w:val="single" w:sz="8" w:space="0" w:color="000000"/>
              <w:left w:val="nil"/>
              <w:bottom w:val="single" w:sz="8" w:space="0" w:color="000000"/>
              <w:right w:val="nil"/>
            </w:tcBorders>
            <w:hideMark/>
          </w:tcPr>
          <w:p w:rsidR="00734C6E" w:rsidRDefault="00734C6E">
            <w:pPr>
              <w:rPr>
                <w:sz w:val="18"/>
                <w:szCs w:val="18"/>
              </w:rPr>
            </w:pPr>
            <w:r>
              <w:rPr>
                <w:sz w:val="18"/>
                <w:szCs w:val="18"/>
              </w:rPr>
              <w:t>See “PEPPOL Policy for using Identifiers”</w:t>
            </w:r>
          </w:p>
        </w:tc>
        <w:tc>
          <w:tcPr>
            <w:tcW w:w="3958" w:type="dxa"/>
            <w:tcBorders>
              <w:top w:val="single" w:sz="8" w:space="0" w:color="000000"/>
              <w:left w:val="nil"/>
              <w:bottom w:val="single" w:sz="8" w:space="0" w:color="000000"/>
              <w:right w:val="nil"/>
            </w:tcBorders>
            <w:hideMark/>
          </w:tcPr>
          <w:p w:rsidR="00734C6E" w:rsidRDefault="00734C6E">
            <w:pPr>
              <w:rPr>
                <w:sz w:val="18"/>
                <w:szCs w:val="18"/>
              </w:rPr>
            </w:pPr>
            <w:r>
              <w:rPr>
                <w:sz w:val="18"/>
                <w:szCs w:val="18"/>
              </w:rPr>
              <w:t>cbc:EndpointID/@schemeID</w:t>
            </w:r>
          </w:p>
          <w:p w:rsidR="00734C6E" w:rsidRDefault="00734C6E">
            <w:pPr>
              <w:rPr>
                <w:sz w:val="18"/>
                <w:szCs w:val="18"/>
              </w:rPr>
            </w:pPr>
            <w:r>
              <w:rPr>
                <w:sz w:val="18"/>
                <w:szCs w:val="18"/>
              </w:rPr>
              <w:t>cac:PartyIdentification/cbc:ID/@schemeID</w:t>
            </w:r>
          </w:p>
          <w:p w:rsidR="00734C6E" w:rsidRDefault="00734C6E">
            <w:pPr>
              <w:rPr>
                <w:sz w:val="18"/>
                <w:szCs w:val="18"/>
              </w:rPr>
            </w:pPr>
            <w:r>
              <w:rPr>
                <w:sz w:val="18"/>
                <w:szCs w:val="18"/>
              </w:rPr>
              <w:t>cac:PartyLegalEntity/cbc:CompanyID/@schemeID</w:t>
            </w:r>
          </w:p>
          <w:p w:rsidR="00734C6E" w:rsidRDefault="00734C6E">
            <w:pPr>
              <w:rPr>
                <w:sz w:val="18"/>
                <w:szCs w:val="18"/>
              </w:rPr>
            </w:pPr>
            <w:r>
              <w:rPr>
                <w:sz w:val="18"/>
                <w:szCs w:val="18"/>
              </w:rPr>
              <w:t>cac:PartyTaxScheme/cbc:CompantID/@schemeID</w:t>
            </w:r>
          </w:p>
        </w:tc>
        <w:tc>
          <w:tcPr>
            <w:tcW w:w="1978" w:type="dxa"/>
            <w:tcBorders>
              <w:top w:val="single" w:sz="8" w:space="0" w:color="000000"/>
              <w:left w:val="nil"/>
              <w:bottom w:val="single" w:sz="8" w:space="0" w:color="000000"/>
              <w:right w:val="single" w:sz="8" w:space="0" w:color="000000"/>
            </w:tcBorders>
            <w:hideMark/>
          </w:tcPr>
          <w:p w:rsidR="00734C6E" w:rsidRDefault="00734C6E">
            <w:pPr>
              <w:rPr>
                <w:sz w:val="18"/>
                <w:szCs w:val="18"/>
              </w:rPr>
            </w:pPr>
            <w:r>
              <w:rPr>
                <w:sz w:val="18"/>
                <w:szCs w:val="18"/>
              </w:rPr>
              <w:t>Mandatory</w:t>
            </w:r>
          </w:p>
          <w:p w:rsidR="00734C6E" w:rsidRDefault="00734C6E">
            <w:pPr>
              <w:rPr>
                <w:sz w:val="18"/>
                <w:szCs w:val="18"/>
              </w:rPr>
            </w:pPr>
            <w:r>
              <w:rPr>
                <w:sz w:val="18"/>
                <w:szCs w:val="18"/>
              </w:rPr>
              <w:t>Mandatory</w:t>
            </w:r>
          </w:p>
          <w:p w:rsidR="00734C6E" w:rsidRDefault="00734C6E">
            <w:pPr>
              <w:rPr>
                <w:sz w:val="18"/>
                <w:szCs w:val="18"/>
              </w:rPr>
            </w:pPr>
            <w:r>
              <w:rPr>
                <w:sz w:val="18"/>
                <w:szCs w:val="18"/>
              </w:rPr>
              <w:t>Optional</w:t>
            </w:r>
          </w:p>
          <w:p w:rsidR="00734C6E" w:rsidRDefault="00734C6E">
            <w:pPr>
              <w:rPr>
                <w:sz w:val="18"/>
                <w:szCs w:val="18"/>
              </w:rPr>
            </w:pPr>
            <w:r>
              <w:rPr>
                <w:sz w:val="18"/>
                <w:szCs w:val="18"/>
              </w:rPr>
              <w:t>Optional</w:t>
            </w:r>
          </w:p>
        </w:tc>
      </w:tr>
      <w:tr w:rsidR="00734C6E" w:rsidRPr="00EA1A26" w:rsidTr="004C3568">
        <w:trPr>
          <w:jc w:val="center"/>
        </w:trPr>
        <w:tc>
          <w:tcPr>
            <w:tcW w:w="1717" w:type="dxa"/>
            <w:tcBorders>
              <w:top w:val="nil"/>
              <w:left w:val="single" w:sz="8" w:space="0" w:color="000000"/>
              <w:bottom w:val="single" w:sz="8" w:space="0" w:color="000000"/>
              <w:right w:val="nil"/>
            </w:tcBorders>
            <w:hideMark/>
          </w:tcPr>
          <w:p w:rsidR="00734C6E" w:rsidRDefault="00734C6E">
            <w:pPr>
              <w:rPr>
                <w:b/>
                <w:bCs/>
                <w:sz w:val="18"/>
                <w:szCs w:val="18"/>
                <w:lang w:val="it-IT"/>
              </w:rPr>
            </w:pPr>
            <w:r>
              <w:rPr>
                <w:b/>
                <w:bCs/>
                <w:sz w:val="18"/>
                <w:szCs w:val="18"/>
                <w:lang w:val="it-IT"/>
              </w:rPr>
              <w:t>Tax Category Identifier</w:t>
            </w:r>
          </w:p>
          <w:p w:rsidR="00734C6E" w:rsidRDefault="00734C6E">
            <w:pPr>
              <w:rPr>
                <w:b/>
                <w:bCs/>
                <w:sz w:val="18"/>
                <w:szCs w:val="18"/>
                <w:lang w:val="it-IT"/>
              </w:rPr>
            </w:pPr>
            <w:r>
              <w:rPr>
                <w:b/>
                <w:bCs/>
                <w:sz w:val="18"/>
                <w:szCs w:val="18"/>
                <w:lang w:val="it-IT"/>
              </w:rPr>
              <w:t>(Natura dell’IVA)</w:t>
            </w:r>
          </w:p>
        </w:tc>
        <w:tc>
          <w:tcPr>
            <w:tcW w:w="2220" w:type="dxa"/>
            <w:tcBorders>
              <w:top w:val="nil"/>
              <w:left w:val="nil"/>
              <w:bottom w:val="single" w:sz="8" w:space="0" w:color="000000"/>
              <w:right w:val="nil"/>
            </w:tcBorders>
            <w:hideMark/>
          </w:tcPr>
          <w:p w:rsidR="00734C6E" w:rsidRDefault="00734C6E">
            <w:pPr>
              <w:rPr>
                <w:sz w:val="18"/>
                <w:szCs w:val="18"/>
              </w:rPr>
            </w:pPr>
            <w:r>
              <w:rPr>
                <w:sz w:val="18"/>
                <w:szCs w:val="18"/>
              </w:rPr>
              <w:t xml:space="preserve">Use </w:t>
            </w:r>
            <w:hyperlink r:id="rId50" w:history="1">
              <w:r>
                <w:rPr>
                  <w:rStyle w:val="Hyperlink"/>
                  <w:sz w:val="18"/>
                  <w:szCs w:val="18"/>
                </w:rPr>
                <w:t>UNECE5305 CEN BII2</w:t>
              </w:r>
            </w:hyperlink>
            <w:r>
              <w:rPr>
                <w:sz w:val="18"/>
                <w:szCs w:val="18"/>
              </w:rPr>
              <w:t xml:space="preserve"> subset.</w:t>
            </w:r>
          </w:p>
        </w:tc>
        <w:tc>
          <w:tcPr>
            <w:tcW w:w="3958" w:type="dxa"/>
            <w:tcBorders>
              <w:top w:val="nil"/>
              <w:left w:val="nil"/>
              <w:bottom w:val="single" w:sz="8" w:space="0" w:color="000000"/>
              <w:right w:val="nil"/>
            </w:tcBorders>
            <w:hideMark/>
          </w:tcPr>
          <w:p w:rsidR="00734C6E" w:rsidRDefault="00734C6E">
            <w:pPr>
              <w:rPr>
                <w:sz w:val="18"/>
                <w:szCs w:val="18"/>
              </w:rPr>
            </w:pPr>
            <w:r>
              <w:rPr>
                <w:sz w:val="18"/>
                <w:szCs w:val="18"/>
              </w:rPr>
              <w:t>cac:TaxCategory/cbc:ID</w:t>
            </w:r>
          </w:p>
          <w:p w:rsidR="00734C6E" w:rsidRDefault="00734C6E">
            <w:pPr>
              <w:rPr>
                <w:sz w:val="18"/>
                <w:szCs w:val="18"/>
              </w:rPr>
            </w:pPr>
            <w:r>
              <w:rPr>
                <w:sz w:val="18"/>
                <w:szCs w:val="18"/>
              </w:rPr>
              <w:t>cac:ClassifiedTaxCategory/cbc:ID</w:t>
            </w:r>
          </w:p>
        </w:tc>
        <w:tc>
          <w:tcPr>
            <w:tcW w:w="1978" w:type="dxa"/>
            <w:tcBorders>
              <w:top w:val="nil"/>
              <w:left w:val="nil"/>
              <w:bottom w:val="single" w:sz="8" w:space="0" w:color="000000"/>
              <w:right w:val="single" w:sz="8" w:space="0" w:color="000000"/>
            </w:tcBorders>
            <w:hideMark/>
          </w:tcPr>
          <w:p w:rsidR="00734C6E" w:rsidRDefault="00734C6E">
            <w:pPr>
              <w:rPr>
                <w:sz w:val="18"/>
                <w:szCs w:val="18"/>
                <w:lang w:val="it-IT"/>
              </w:rPr>
            </w:pPr>
            <w:r>
              <w:rPr>
                <w:sz w:val="18"/>
                <w:szCs w:val="18"/>
                <w:lang w:val="it-IT"/>
              </w:rPr>
              <w:t xml:space="preserve">Nota: Validare questo ID con la codifica fornita dal CEN BII2. L’attributo </w:t>
            </w:r>
            <w:r>
              <w:rPr>
                <w:b/>
                <w:sz w:val="18"/>
                <w:szCs w:val="18"/>
                <w:lang w:val="it-IT"/>
              </w:rPr>
              <w:t>SchemeID</w:t>
            </w:r>
            <w:r>
              <w:rPr>
                <w:sz w:val="18"/>
                <w:szCs w:val="18"/>
                <w:lang w:val="it-IT"/>
              </w:rPr>
              <w:t xml:space="preserve"> deve essere ‘UNCL5305’</w:t>
            </w:r>
          </w:p>
        </w:tc>
      </w:tr>
    </w:tbl>
    <w:p w:rsidR="00F90B01" w:rsidRPr="00734C6E" w:rsidRDefault="00F90B01" w:rsidP="006678D4">
      <w:pPr>
        <w:rPr>
          <w:rFonts w:eastAsia="Calibri"/>
          <w:lang w:val="it-IT"/>
        </w:rPr>
      </w:pPr>
    </w:p>
    <w:p w:rsidR="00F90B01" w:rsidRPr="00734C6E" w:rsidRDefault="00F90B01">
      <w:pPr>
        <w:rPr>
          <w:rFonts w:ascii="Cambria" w:eastAsia="Calibri" w:hAnsi="Cambria"/>
          <w:b/>
          <w:bCs/>
          <w:sz w:val="28"/>
          <w:szCs w:val="28"/>
          <w:lang w:val="it-IT"/>
        </w:rPr>
      </w:pPr>
      <w:r w:rsidRPr="00734C6E">
        <w:rPr>
          <w:rFonts w:eastAsia="Calibri"/>
          <w:lang w:val="it-IT"/>
        </w:rPr>
        <w:br w:type="page"/>
      </w:r>
    </w:p>
    <w:p w:rsidR="009A517A" w:rsidRPr="00F90B01" w:rsidRDefault="00541451" w:rsidP="00F90B01">
      <w:pPr>
        <w:pStyle w:val="Heading1"/>
        <w:rPr>
          <w:rFonts w:eastAsia="Calibri"/>
        </w:rPr>
      </w:pPr>
      <w:bookmarkStart w:id="102" w:name="_Toc524103318"/>
      <w:r>
        <w:rPr>
          <w:rFonts w:eastAsia="Calibri"/>
        </w:rPr>
        <w:lastRenderedPageBreak/>
        <w:t>Regole di Business</w:t>
      </w:r>
      <w:bookmarkEnd w:id="101"/>
      <w:bookmarkEnd w:id="102"/>
    </w:p>
    <w:p w:rsidR="009A517A" w:rsidRDefault="00734C6E" w:rsidP="00734C6E">
      <w:pPr>
        <w:pStyle w:val="Heading2"/>
      </w:pPr>
      <w:bookmarkStart w:id="103" w:name="_Toc524103319"/>
      <w:r w:rsidRPr="00734C6E">
        <w:t>Regole di business dell’Ordine</w:t>
      </w:r>
      <w:bookmarkEnd w:id="103"/>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6915"/>
        <w:gridCol w:w="1244"/>
      </w:tblGrid>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34C6E" w:rsidRDefault="00734C6E">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ID</w:t>
            </w:r>
            <w:r w:rsidR="009D27FC">
              <w:rPr>
                <w:rFonts w:eastAsia="Calibri" w:cs="Helvetica"/>
                <w:b/>
                <w:sz w:val="20"/>
                <w:szCs w:val="20"/>
                <w:lang w:val="es-ES" w:eastAsia="es-ES"/>
              </w:rPr>
              <w:t xml:space="preserve"> Regola</w:t>
            </w:r>
          </w:p>
        </w:tc>
        <w:tc>
          <w:tcPr>
            <w:tcW w:w="691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34C6E" w:rsidRDefault="009D27FC">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4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34C6E" w:rsidRDefault="00734C6E" w:rsidP="009D27FC">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 xml:space="preserve">Livello di </w:t>
            </w:r>
            <w:r w:rsidR="009D27FC">
              <w:rPr>
                <w:rFonts w:eastAsia="Calibri" w:cs="Helvetica"/>
                <w:b/>
                <w:sz w:val="20"/>
                <w:szCs w:val="20"/>
                <w:lang w:val="es-ES" w:eastAsia="es-ES"/>
              </w:rPr>
              <w:t>E</w:t>
            </w:r>
            <w:r>
              <w:rPr>
                <w:rFonts w:eastAsia="Calibri" w:cs="Helvetica"/>
                <w:b/>
                <w:sz w:val="20"/>
                <w:szCs w:val="20"/>
                <w:lang w:val="es-ES" w:eastAsia="es-ES"/>
              </w:rPr>
              <w:t>rrore</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1</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un identificatore di customizzazion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2</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un identificatore del profilo di business.</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3</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EBE avere un identificatore di riga che è univoco all’interno dell’ordin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4</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riportare la data di emissione del documento.</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5</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OVREBBE fornire una data di scadenza.</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6</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un identificatore del documento.</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7</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Abbuoni/Sconti e le maggiorazioni DEVONO fornire la relativa ragion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9</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essere redatto con una singola valuta.</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0</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 quantità ordinata in ogni riga d’ordine NON DEVE essere negativa.</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1</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prezzo netto in ogni riga d’ordine NON DEVE essere negativo.</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2</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previsto per il pagamento NON DEVE essere negativo.</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3</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L’importo della somma degli importi di riga previsto NON DEVE essere negativo.</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4</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della somma degli importi di riga previsto DEVE essere uguale alla somma dei singoli importi di riga nell’ordin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5</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L’importo totale degli abbuoni/sconti a livello documento DEVE essere uguale alla somma degli abbuoni/sconti a livello di riga nell’ordin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6</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delle maggiorazioni a livello documento DEVE essere uguale alla somma delle maggiorazioni a livello di riga nell’ordin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7</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previsto per il pagamento DEVE essere uguale alla somma degli importi di riga meno la somma degli abbuoni/sconti a livello documento, più la somma delle maggiorazioni a livello documento ed il totale IVA.</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8</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IVA DOVREBBE essere uguale alla somma dell’IVA sulle righe d’ordine, se present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9</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nome, se utilizzata.</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20</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valore, se utilizzata.</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21</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il nome dell’acquirente o il suo identificator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22</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il nome del venditore o il suo identificator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29</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OVREBBE specificare la quantità ordinata.</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30</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 quantità ordinata in ogni riga d’ordine DEVE avere associata l’unità di misura.</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31</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EVE avere un identificatore dell’articolo merce e/o la denominazione.</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1</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endpoint DEVE avere l’attributo schemeID.</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2</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a parte di business DEVE avere l’attributo schemeID.</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3</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el tipo d’ordine DEVE avere l’attributo listID “UNCL1001”</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4</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w:t>
            </w:r>
            <w:r>
              <w:rPr>
                <w:rFonts w:eastAsia="Calibri" w:cs="Helvetica"/>
                <w:sz w:val="20"/>
                <w:szCs w:val="20"/>
                <w:lang w:val="it-IT" w:eastAsia="es-ES"/>
              </w:rPr>
              <w:t xml:space="preserve">valuta di un documento </w:t>
            </w:r>
            <w:r>
              <w:rPr>
                <w:rFonts w:eastAsia="Calibri" w:cs="Helvetica"/>
                <w:sz w:val="20"/>
                <w:szCs w:val="20"/>
                <w:lang w:val="es-ES" w:eastAsia="es-ES"/>
              </w:rPr>
              <w:t>DEVE avere l’attributo listID</w:t>
            </w:r>
            <w:r>
              <w:rPr>
                <w:rFonts w:eastAsia="Calibri" w:cs="Helvetica"/>
                <w:sz w:val="20"/>
                <w:szCs w:val="20"/>
                <w:lang w:val="it-IT" w:eastAsia="es-ES"/>
              </w:rPr>
              <w:t xml:space="preserve"> “ISO4217”</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5</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Il codice identificativo del paese </w:t>
            </w:r>
            <w:r>
              <w:rPr>
                <w:rFonts w:eastAsia="Calibri" w:cs="Helvetica"/>
                <w:sz w:val="20"/>
                <w:szCs w:val="20"/>
                <w:lang w:val="es-ES" w:eastAsia="es-ES"/>
              </w:rPr>
              <w:t>DEVE avere l’attributo listID</w:t>
            </w:r>
            <w:r>
              <w:rPr>
                <w:rFonts w:eastAsia="Calibri" w:cs="Helvetica"/>
                <w:sz w:val="20"/>
                <w:szCs w:val="20"/>
                <w:lang w:val="it-IT" w:eastAsia="es-ES"/>
              </w:rPr>
              <w:t xml:space="preserve"> “ISO3166-1:Alpha2”</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6</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attributo del codice unità di misura </w:t>
            </w:r>
            <w:r>
              <w:rPr>
                <w:rFonts w:eastAsia="Calibri" w:cs="Helvetica"/>
                <w:sz w:val="20"/>
                <w:szCs w:val="20"/>
                <w:lang w:val="es-ES" w:eastAsia="es-ES"/>
              </w:rPr>
              <w:t>DEVE essere accompagnato dall’attributo unitCodeListID</w:t>
            </w:r>
            <w:r>
              <w:rPr>
                <w:rFonts w:eastAsia="Calibri" w:cs="Helvetica"/>
                <w:sz w:val="20"/>
                <w:szCs w:val="20"/>
                <w:lang w:val="it-IT" w:eastAsia="es-ES"/>
              </w:rPr>
              <w:t xml:space="preserve"> “UNECERec20”</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7</w:t>
            </w:r>
          </w:p>
        </w:tc>
        <w:tc>
          <w:tcPr>
            <w:tcW w:w="6915" w:type="dxa"/>
            <w:tcBorders>
              <w:top w:val="single" w:sz="4" w:space="0" w:color="auto"/>
              <w:left w:val="single" w:sz="4" w:space="0" w:color="auto"/>
              <w:bottom w:val="single" w:sz="4" w:space="0" w:color="auto"/>
              <w:right w:val="single" w:sz="4" w:space="0" w:color="auto"/>
            </w:tcBorders>
            <w:hideMark/>
          </w:tcPr>
          <w:p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identificatore della categoria d’imposta (Natura) </w:t>
            </w:r>
            <w:r>
              <w:rPr>
                <w:rFonts w:eastAsia="Calibri" w:cs="Helvetica"/>
                <w:sz w:val="20"/>
                <w:szCs w:val="20"/>
                <w:lang w:val="es-ES" w:eastAsia="es-ES"/>
              </w:rPr>
              <w:t>DEVE avere l’attributo schemeID</w:t>
            </w:r>
            <w:r>
              <w:rPr>
                <w:rFonts w:eastAsia="Calibri" w:cs="Helvetica"/>
                <w:sz w:val="20"/>
                <w:szCs w:val="20"/>
                <w:lang w:val="it-IT" w:eastAsia="es-ES"/>
              </w:rPr>
              <w:t xml:space="preserve"> “UNCL5305”</w:t>
            </w:r>
          </w:p>
        </w:tc>
        <w:tc>
          <w:tcPr>
            <w:tcW w:w="1244" w:type="dxa"/>
            <w:tcBorders>
              <w:top w:val="single" w:sz="4" w:space="0" w:color="auto"/>
              <w:left w:val="single" w:sz="4" w:space="0" w:color="auto"/>
              <w:bottom w:val="single" w:sz="4" w:space="0" w:color="auto"/>
              <w:right w:val="single" w:sz="4" w:space="0" w:color="auto"/>
            </w:tcBorders>
            <w:vAlign w:val="center"/>
            <w:hideMark/>
          </w:tcPr>
          <w:p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C4ED0" w:rsidRPr="00073BC0" w:rsidTr="00902D84">
        <w:trPr>
          <w:jc w:val="center"/>
        </w:trPr>
        <w:tc>
          <w:tcPr>
            <w:tcW w:w="1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4ED0" w:rsidRPr="00073BC0" w:rsidRDefault="00CC4ED0" w:rsidP="00A60D0B">
            <w:pPr>
              <w:widowControl w:val="0"/>
              <w:autoSpaceDE w:val="0"/>
              <w:autoSpaceDN w:val="0"/>
              <w:adjustRightInd w:val="0"/>
              <w:jc w:val="center"/>
              <w:rPr>
                <w:rFonts w:eastAsia="Calibri" w:cs="Helvetica"/>
                <w:sz w:val="20"/>
                <w:szCs w:val="20"/>
                <w:lang w:val="es-ES" w:eastAsia="es-ES"/>
              </w:rPr>
            </w:pPr>
            <w:bookmarkStart w:id="104" w:name="OLE_LINK337"/>
            <w:bookmarkStart w:id="105" w:name="OLE_LINK338"/>
            <w:bookmarkStart w:id="106" w:name="OLE_LINK339"/>
            <w:r w:rsidRPr="00902D84">
              <w:rPr>
                <w:rFonts w:eastAsia="Calibri" w:cs="Helvetica"/>
                <w:sz w:val="20"/>
                <w:szCs w:val="20"/>
                <w:lang w:val="es-ES" w:eastAsia="es-ES"/>
              </w:rPr>
              <w:t>EUGEN-T01-R018</w:t>
            </w:r>
            <w:bookmarkEnd w:id="104"/>
            <w:bookmarkEnd w:id="105"/>
            <w:bookmarkEnd w:id="106"/>
          </w:p>
        </w:tc>
        <w:tc>
          <w:tcPr>
            <w:tcW w:w="6915" w:type="dxa"/>
            <w:tcBorders>
              <w:top w:val="single" w:sz="4" w:space="0" w:color="auto"/>
              <w:left w:val="single" w:sz="4" w:space="0" w:color="auto"/>
              <w:bottom w:val="single" w:sz="4" w:space="0" w:color="auto"/>
              <w:right w:val="single" w:sz="4" w:space="0" w:color="auto"/>
            </w:tcBorders>
            <w:shd w:val="clear" w:color="auto" w:fill="auto"/>
            <w:hideMark/>
          </w:tcPr>
          <w:p w:rsidR="00CC4ED0" w:rsidRPr="00103E39" w:rsidRDefault="00CC4ED0" w:rsidP="00CC4ED0">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Un ordine non dovrebbe contenere elementi vuoti.</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4ED0" w:rsidRPr="00073BC0" w:rsidRDefault="00CC4ED0" w:rsidP="00A60D0B">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Warning</w:t>
            </w:r>
          </w:p>
        </w:tc>
      </w:tr>
      <w:tr w:rsidR="00CC4ED0" w:rsidRPr="00073BC0" w:rsidTr="00902D84">
        <w:trPr>
          <w:jc w:val="center"/>
        </w:trPr>
        <w:tc>
          <w:tcPr>
            <w:tcW w:w="1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4ED0" w:rsidRPr="00902D84" w:rsidRDefault="00CC4ED0" w:rsidP="00A60D0B">
            <w:pPr>
              <w:widowControl w:val="0"/>
              <w:autoSpaceDE w:val="0"/>
              <w:autoSpaceDN w:val="0"/>
              <w:adjustRightInd w:val="0"/>
              <w:jc w:val="center"/>
              <w:rPr>
                <w:rFonts w:eastAsia="Calibri" w:cs="Helvetica"/>
                <w:sz w:val="20"/>
                <w:szCs w:val="20"/>
                <w:lang w:val="es-ES" w:eastAsia="es-ES"/>
              </w:rPr>
            </w:pPr>
            <w:r w:rsidRPr="00902D84">
              <w:rPr>
                <w:rFonts w:eastAsia="Calibri" w:cs="Helvetica"/>
                <w:sz w:val="20"/>
                <w:szCs w:val="20"/>
                <w:highlight w:val="yellow"/>
                <w:lang w:val="es-ES" w:eastAsia="es-ES"/>
              </w:rPr>
              <w:t>EUGEN-T01-R019</w:t>
            </w:r>
          </w:p>
        </w:tc>
        <w:tc>
          <w:tcPr>
            <w:tcW w:w="6915" w:type="dxa"/>
            <w:tcBorders>
              <w:top w:val="single" w:sz="4" w:space="0" w:color="auto"/>
              <w:left w:val="single" w:sz="4" w:space="0" w:color="auto"/>
              <w:bottom w:val="single" w:sz="4" w:space="0" w:color="auto"/>
              <w:right w:val="single" w:sz="4" w:space="0" w:color="auto"/>
            </w:tcBorders>
            <w:shd w:val="clear" w:color="auto" w:fill="auto"/>
            <w:hideMark/>
          </w:tcPr>
          <w:p w:rsidR="00CC4ED0" w:rsidRPr="00103E39" w:rsidRDefault="00CC4ED0" w:rsidP="00CC4ED0">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 xml:space="preserve">Se </w:t>
            </w:r>
            <w:r>
              <w:rPr>
                <w:rFonts w:eastAsia="Calibri" w:cs="Helvetica"/>
                <w:sz w:val="20"/>
                <w:szCs w:val="20"/>
                <w:lang w:val="it-IT" w:eastAsia="es-ES"/>
              </w:rPr>
              <w:t xml:space="preserve">l’elemento </w:t>
            </w:r>
            <w:r w:rsidRPr="00103E39">
              <w:rPr>
                <w:rFonts w:eastAsia="Calibri" w:cs="Helvetica"/>
                <w:sz w:val="20"/>
                <w:szCs w:val="20"/>
                <w:lang w:val="it-IT" w:eastAsia="es-ES"/>
              </w:rPr>
              <w:t>AnticipatedMonetaryTotal viene u</w:t>
            </w:r>
            <w:r>
              <w:rPr>
                <w:rFonts w:eastAsia="Calibri" w:cs="Helvetica"/>
                <w:sz w:val="20"/>
                <w:szCs w:val="20"/>
                <w:lang w:val="it-IT" w:eastAsia="es-ES"/>
              </w:rPr>
              <w:t>tilizzato</w:t>
            </w:r>
            <w:r w:rsidRPr="00103E39">
              <w:rPr>
                <w:rFonts w:eastAsia="Calibri" w:cs="Helvetica"/>
                <w:sz w:val="20"/>
                <w:szCs w:val="20"/>
                <w:lang w:val="it-IT" w:eastAsia="es-ES"/>
              </w:rPr>
              <w:t xml:space="preserve">, tutte le righe d’ordine DEVONO avere l’importo totale della riga. </w:t>
            </w:r>
            <w:r>
              <w:rPr>
                <w:rFonts w:eastAsia="Calibri" w:cs="Helvetica"/>
                <w:sz w:val="20"/>
                <w:szCs w:val="20"/>
                <w:lang w:val="it-IT" w:eastAsia="es-ES"/>
              </w:rPr>
              <w:t xml:space="preserve">La riga d’ordine </w:t>
            </w:r>
            <w:r w:rsidRPr="00103E39">
              <w:rPr>
                <w:rFonts w:eastAsia="Calibri" w:cs="Helvetica"/>
                <w:sz w:val="20"/>
                <w:szCs w:val="20"/>
                <w:lang w:val="it-IT" w:eastAsia="es-ES"/>
              </w:rPr>
              <w:t>### non ha l</w:t>
            </w:r>
            <w:r>
              <w:rPr>
                <w:rFonts w:eastAsia="Calibri" w:cs="Helvetica"/>
                <w:sz w:val="20"/>
                <w:szCs w:val="20"/>
                <w:lang w:val="it-IT" w:eastAsia="es-ES"/>
              </w:rPr>
              <w:t>’importo</w:t>
            </w:r>
            <w:r w:rsidRPr="00103E39">
              <w:rPr>
                <w:rFonts w:eastAsia="Calibri" w:cs="Helvetica"/>
                <w:sz w:val="20"/>
                <w:szCs w:val="20"/>
                <w:lang w:val="it-IT" w:eastAsia="es-ES"/>
              </w:rPr>
              <w:t xml:space="preserve"> totale</w:t>
            </w:r>
            <w:r>
              <w:rPr>
                <w:rFonts w:eastAsia="Calibri" w:cs="Helvetica"/>
                <w:sz w:val="20"/>
                <w:szCs w:val="20"/>
                <w:lang w:val="it-IT" w:eastAsia="es-ES"/>
              </w:rPr>
              <w:t>.</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4ED0" w:rsidRPr="00073BC0" w:rsidRDefault="00CC4ED0" w:rsidP="00A60D0B">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Fatal</w:t>
            </w:r>
          </w:p>
        </w:tc>
      </w:tr>
    </w:tbl>
    <w:p w:rsidR="009A517A" w:rsidRDefault="009A517A" w:rsidP="0058668E">
      <w:pPr>
        <w:rPr>
          <w:lang w:val="en-GB"/>
        </w:rPr>
      </w:pPr>
    </w:p>
    <w:p w:rsidR="009D4F62" w:rsidRPr="007E125D" w:rsidRDefault="009D4F62" w:rsidP="00F4689F">
      <w:pPr>
        <w:pStyle w:val="Heading3"/>
        <w:rPr>
          <w:lang w:val="it-IT"/>
        </w:rPr>
      </w:pPr>
      <w:bookmarkStart w:id="107" w:name="_Toc495606391"/>
      <w:bookmarkStart w:id="108" w:name="_Toc524103320"/>
      <w:bookmarkStart w:id="109" w:name="OLE_LINK26"/>
      <w:bookmarkStart w:id="110" w:name="OLE_LINK27"/>
      <w:bookmarkStart w:id="111" w:name="_Toc234546674"/>
      <w:r w:rsidRPr="007E125D">
        <w:rPr>
          <w:lang w:val="it-IT"/>
        </w:rPr>
        <w:t>Regole di business Intercent-ER</w:t>
      </w:r>
      <w:bookmarkEnd w:id="107"/>
      <w:bookmarkEnd w:id="108"/>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9"/>
        <w:gridCol w:w="6945"/>
        <w:gridCol w:w="1220"/>
      </w:tblGrid>
      <w:tr w:rsidR="009D27FC" w:rsidRPr="007D5665" w:rsidTr="004C3568">
        <w:trPr>
          <w:tblHeader/>
          <w:jc w:val="center"/>
        </w:trPr>
        <w:tc>
          <w:tcPr>
            <w:tcW w:w="1649" w:type="dxa"/>
            <w:tcBorders>
              <w:top w:val="single" w:sz="4" w:space="0" w:color="auto"/>
              <w:left w:val="single" w:sz="4" w:space="0" w:color="auto"/>
              <w:bottom w:val="single" w:sz="4" w:space="0" w:color="auto"/>
              <w:right w:val="single" w:sz="4" w:space="0" w:color="auto"/>
            </w:tcBorders>
            <w:shd w:val="clear" w:color="auto" w:fill="D9D9D9"/>
            <w:vAlign w:val="center"/>
          </w:tcPr>
          <w:p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lastRenderedPageBreak/>
              <w:t>ID Regola</w:t>
            </w:r>
          </w:p>
        </w:tc>
        <w:tc>
          <w:tcPr>
            <w:tcW w:w="6945" w:type="dxa"/>
            <w:tcBorders>
              <w:top w:val="single" w:sz="4" w:space="0" w:color="auto"/>
              <w:left w:val="single" w:sz="4" w:space="0" w:color="auto"/>
              <w:bottom w:val="single" w:sz="4" w:space="0" w:color="auto"/>
              <w:right w:val="single" w:sz="4" w:space="0" w:color="auto"/>
            </w:tcBorders>
            <w:shd w:val="clear" w:color="auto" w:fill="D9D9D9"/>
            <w:vAlign w:val="center"/>
          </w:tcPr>
          <w:p w:rsidR="009D27FC" w:rsidRDefault="009D27FC" w:rsidP="00606C82">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20" w:type="dxa"/>
            <w:tcBorders>
              <w:top w:val="single" w:sz="4" w:space="0" w:color="auto"/>
              <w:left w:val="single" w:sz="4" w:space="0" w:color="auto"/>
              <w:bottom w:val="single" w:sz="4" w:space="0" w:color="auto"/>
              <w:right w:val="single" w:sz="4" w:space="0" w:color="auto"/>
            </w:tcBorders>
            <w:shd w:val="clear" w:color="auto" w:fill="D9D9D9"/>
            <w:vAlign w:val="center"/>
          </w:tcPr>
          <w:p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9D4F62" w:rsidRPr="00941284"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hideMark/>
          </w:tcPr>
          <w:p w:rsidR="009D4F62" w:rsidRPr="007D5665"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INT</w:t>
            </w:r>
            <w:r w:rsidRPr="007D5665">
              <w:rPr>
                <w:rFonts w:eastAsia="Calibri" w:cs="Helvetica"/>
                <w:sz w:val="20"/>
                <w:szCs w:val="20"/>
                <w:lang w:val="es-ES" w:eastAsia="es-ES"/>
              </w:rPr>
              <w:t>-</w:t>
            </w:r>
            <w:r>
              <w:rPr>
                <w:rFonts w:eastAsia="Calibri" w:cs="Helvetica"/>
                <w:sz w:val="20"/>
                <w:szCs w:val="20"/>
                <w:lang w:val="es-ES" w:eastAsia="es-ES"/>
              </w:rPr>
              <w:t>T</w:t>
            </w:r>
            <w:r w:rsidRPr="007D5665">
              <w:rPr>
                <w:rFonts w:eastAsia="Calibri" w:cs="Helvetica"/>
                <w:sz w:val="20"/>
                <w:szCs w:val="20"/>
                <w:lang w:val="es-ES" w:eastAsia="es-ES"/>
              </w:rPr>
              <w:t>01-</w:t>
            </w:r>
            <w:r>
              <w:rPr>
                <w:rFonts w:eastAsia="Calibri" w:cs="Helvetica"/>
                <w:sz w:val="20"/>
                <w:szCs w:val="20"/>
                <w:lang w:val="es-ES" w:eastAsia="es-ES"/>
              </w:rPr>
              <w:t>R</w:t>
            </w:r>
            <w:r w:rsidRPr="007D5665">
              <w:rPr>
                <w:rFonts w:eastAsia="Calibri" w:cs="Helvetica"/>
                <w:sz w:val="20"/>
                <w:szCs w:val="20"/>
                <w:lang w:val="es-ES" w:eastAsia="es-ES"/>
              </w:rPr>
              <w:t>001</w:t>
            </w:r>
          </w:p>
        </w:tc>
        <w:tc>
          <w:tcPr>
            <w:tcW w:w="6945" w:type="dxa"/>
            <w:tcBorders>
              <w:top w:val="single" w:sz="4" w:space="0" w:color="auto"/>
              <w:left w:val="single" w:sz="4" w:space="0" w:color="auto"/>
              <w:bottom w:val="single" w:sz="4" w:space="0" w:color="auto"/>
              <w:right w:val="single" w:sz="4" w:space="0" w:color="auto"/>
            </w:tcBorders>
            <w:hideMark/>
          </w:tcPr>
          <w:p w:rsidR="009D4F62" w:rsidRPr="007D5665"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72430">
              <w:rPr>
                <w:rFonts w:eastAsia="Calibri" w:cs="Helvetica"/>
                <w:sz w:val="20"/>
                <w:szCs w:val="20"/>
                <w:lang w:val="es-ES" w:eastAsia="es-ES"/>
              </w:rPr>
              <w:t>Un elemento informativo base, se istanziato, non può essere vuoto.</w:t>
            </w:r>
          </w:p>
        </w:tc>
        <w:tc>
          <w:tcPr>
            <w:tcW w:w="1220" w:type="dxa"/>
            <w:tcBorders>
              <w:top w:val="single" w:sz="4" w:space="0" w:color="auto"/>
              <w:left w:val="single" w:sz="4" w:space="0" w:color="auto"/>
              <w:bottom w:val="single" w:sz="4" w:space="0" w:color="auto"/>
              <w:right w:val="single" w:sz="4" w:space="0" w:color="auto"/>
            </w:tcBorders>
            <w:vAlign w:val="center"/>
          </w:tcPr>
          <w:p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rsidRPr="00941284"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D4F62" w:rsidRPr="00903D41"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2</w:t>
            </w:r>
          </w:p>
        </w:tc>
        <w:tc>
          <w:tcPr>
            <w:tcW w:w="6945" w:type="dxa"/>
            <w:tcBorders>
              <w:top w:val="single" w:sz="4" w:space="0" w:color="auto"/>
              <w:left w:val="single" w:sz="4" w:space="0" w:color="auto"/>
              <w:bottom w:val="single" w:sz="4" w:space="0" w:color="auto"/>
              <w:right w:val="single" w:sz="4" w:space="0" w:color="auto"/>
            </w:tcBorders>
          </w:tcPr>
          <w:p w:rsidR="009D4F62" w:rsidRPr="00172430"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C9519D">
              <w:rPr>
                <w:rFonts w:eastAsia="Calibri" w:cs="Helvetica"/>
                <w:sz w:val="20"/>
                <w:szCs w:val="20"/>
                <w:lang w:val="es-ES" w:eastAsia="es-ES"/>
              </w:rPr>
              <w:t>L'ordine DEVE contenere il nome</w:t>
            </w:r>
            <w:r>
              <w:rPr>
                <w:rFonts w:eastAsia="Calibri" w:cs="Helvetica"/>
                <w:sz w:val="20"/>
                <w:szCs w:val="20"/>
                <w:lang w:val="es-ES" w:eastAsia="es-ES"/>
              </w:rPr>
              <w:t>, il paese</w:t>
            </w:r>
            <w:r w:rsidRPr="00C9519D">
              <w:rPr>
                <w:rFonts w:eastAsia="Calibri" w:cs="Helvetica"/>
                <w:sz w:val="20"/>
                <w:szCs w:val="20"/>
                <w:lang w:val="es-ES" w:eastAsia="es-ES"/>
              </w:rPr>
              <w:t xml:space="preserve"> e l'identificativo fiscale della parte ordinane (Acquirente).</w:t>
            </w:r>
          </w:p>
        </w:tc>
        <w:tc>
          <w:tcPr>
            <w:tcW w:w="1220" w:type="dxa"/>
            <w:tcBorders>
              <w:top w:val="single" w:sz="4" w:space="0" w:color="auto"/>
              <w:left w:val="single" w:sz="4" w:space="0" w:color="auto"/>
              <w:bottom w:val="single" w:sz="4" w:space="0" w:color="auto"/>
              <w:right w:val="single" w:sz="4" w:space="0" w:color="auto"/>
            </w:tcBorders>
            <w:vAlign w:val="center"/>
          </w:tcPr>
          <w:p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rsidRPr="00941284"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D4F62" w:rsidRPr="00903D41"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3</w:t>
            </w:r>
          </w:p>
        </w:tc>
        <w:tc>
          <w:tcPr>
            <w:tcW w:w="6945" w:type="dxa"/>
            <w:tcBorders>
              <w:top w:val="single" w:sz="4" w:space="0" w:color="auto"/>
              <w:left w:val="single" w:sz="4" w:space="0" w:color="auto"/>
              <w:bottom w:val="single" w:sz="4" w:space="0" w:color="auto"/>
              <w:right w:val="single" w:sz="4" w:space="0" w:color="auto"/>
            </w:tcBorders>
          </w:tcPr>
          <w:p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La versione dell'Ordine DEVE corrispondere alle seguenti 3 dimensioni: </w:t>
            </w:r>
          </w:p>
          <w:p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UBLVersionID = '2.1', </w:t>
            </w:r>
          </w:p>
          <w:p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CustomizationID = 'urn:www.cenbii.eu:transaction:biitrns001:ver2.0:extended:urn:www.peppol.eu:bis:peppol3a:ver2.0:extended:urn:www.ubl-italia.org:spec:ordine:ver2.1', </w:t>
            </w:r>
          </w:p>
          <w:p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9D4F62" w:rsidRPr="00C9519D"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ProfileID = 'urn:www.cenbii.eu:profile:bii03:ver2.0'</w:t>
            </w:r>
          </w:p>
        </w:tc>
        <w:tc>
          <w:tcPr>
            <w:tcW w:w="1220" w:type="dxa"/>
            <w:tcBorders>
              <w:top w:val="single" w:sz="4" w:space="0" w:color="auto"/>
              <w:left w:val="single" w:sz="4" w:space="0" w:color="auto"/>
              <w:bottom w:val="single" w:sz="4" w:space="0" w:color="auto"/>
              <w:right w:val="single" w:sz="4" w:space="0" w:color="auto"/>
            </w:tcBorders>
            <w:vAlign w:val="center"/>
          </w:tcPr>
          <w:p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rsidRPr="00941284"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D4F62" w:rsidRPr="00903D41"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4</w:t>
            </w:r>
          </w:p>
        </w:tc>
        <w:tc>
          <w:tcPr>
            <w:tcW w:w="6945" w:type="dxa"/>
            <w:tcBorders>
              <w:top w:val="single" w:sz="4" w:space="0" w:color="auto"/>
              <w:left w:val="single" w:sz="4" w:space="0" w:color="auto"/>
              <w:bottom w:val="single" w:sz="4" w:space="0" w:color="auto"/>
              <w:right w:val="single" w:sz="4" w:space="0" w:color="auto"/>
            </w:tcBorders>
          </w:tcPr>
          <w:p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D2350">
              <w:rPr>
                <w:rFonts w:eastAsia="Calibri" w:cs="Helvetica"/>
                <w:sz w:val="20"/>
                <w:szCs w:val="20"/>
                <w:lang w:val="es-ES" w:eastAsia="es-ES"/>
              </w:rPr>
              <w:t>Se il prezzo e il totale riga d'ordine sono presenti, il totale riga DEVE essere ottenuto moltiplicando il prezzo per la quantità diviso la quantità base a cui si riferisce il prezzo e includendo l'eventuale sconto o maggiorazione indicati.</w:t>
            </w:r>
          </w:p>
        </w:tc>
        <w:tc>
          <w:tcPr>
            <w:tcW w:w="1220" w:type="dxa"/>
            <w:tcBorders>
              <w:top w:val="single" w:sz="4" w:space="0" w:color="auto"/>
              <w:left w:val="single" w:sz="4" w:space="0" w:color="auto"/>
              <w:bottom w:val="single" w:sz="4" w:space="0" w:color="auto"/>
              <w:right w:val="single" w:sz="4" w:space="0" w:color="auto"/>
            </w:tcBorders>
            <w:vAlign w:val="center"/>
          </w:tcPr>
          <w:p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D4F62" w:rsidRPr="00903D41" w:rsidRDefault="009D4F62" w:rsidP="003F391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34C6E">
              <w:rPr>
                <w:rFonts w:eastAsia="Calibri" w:cs="Helvetica"/>
                <w:sz w:val="20"/>
                <w:szCs w:val="20"/>
                <w:lang w:val="es-ES" w:eastAsia="es-ES"/>
              </w:rPr>
              <w:t>INT-T01-R02</w:t>
            </w:r>
            <w:r w:rsidR="003F3919">
              <w:rPr>
                <w:rFonts w:eastAsia="Calibri" w:cs="Helvetica"/>
                <w:sz w:val="20"/>
                <w:szCs w:val="20"/>
                <w:lang w:val="es-ES" w:eastAsia="es-ES"/>
              </w:rPr>
              <w:t>6</w:t>
            </w:r>
          </w:p>
        </w:tc>
        <w:tc>
          <w:tcPr>
            <w:tcW w:w="6945" w:type="dxa"/>
            <w:tcBorders>
              <w:top w:val="single" w:sz="4" w:space="0" w:color="auto"/>
              <w:left w:val="single" w:sz="4" w:space="0" w:color="auto"/>
              <w:bottom w:val="single" w:sz="4" w:space="0" w:color="auto"/>
              <w:right w:val="single" w:sz="4" w:space="0" w:color="auto"/>
            </w:tcBorders>
          </w:tcPr>
          <w:p w:rsidR="009D4F62" w:rsidRPr="008270D7"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IPA, questo dovrà seguire la sintassi [A-Z0-9]{6,7}.</w:t>
            </w:r>
          </w:p>
        </w:tc>
        <w:tc>
          <w:tcPr>
            <w:tcW w:w="1220" w:type="dxa"/>
            <w:tcBorders>
              <w:top w:val="single" w:sz="4" w:space="0" w:color="auto"/>
              <w:left w:val="single" w:sz="4" w:space="0" w:color="auto"/>
              <w:bottom w:val="single" w:sz="4" w:space="0" w:color="auto"/>
              <w:right w:val="single" w:sz="4" w:space="0" w:color="auto"/>
            </w:tcBorders>
            <w:vAlign w:val="center"/>
          </w:tcPr>
          <w:p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D4F62" w:rsidRPr="00903D41" w:rsidRDefault="009D4F62" w:rsidP="003F391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34C6E">
              <w:rPr>
                <w:rFonts w:eastAsia="Calibri" w:cs="Helvetica"/>
                <w:sz w:val="20"/>
                <w:szCs w:val="20"/>
                <w:lang w:val="es-ES" w:eastAsia="es-ES"/>
              </w:rPr>
              <w:t>INT-T01-R02</w:t>
            </w:r>
            <w:r w:rsidR="003F3919">
              <w:rPr>
                <w:rFonts w:eastAsia="Calibri" w:cs="Helvetica"/>
                <w:sz w:val="20"/>
                <w:szCs w:val="20"/>
                <w:lang w:val="es-ES" w:eastAsia="es-ES"/>
              </w:rPr>
              <w:t>7</w:t>
            </w:r>
          </w:p>
        </w:tc>
        <w:tc>
          <w:tcPr>
            <w:tcW w:w="6945" w:type="dxa"/>
            <w:tcBorders>
              <w:top w:val="single" w:sz="4" w:space="0" w:color="auto"/>
              <w:left w:val="single" w:sz="4" w:space="0" w:color="auto"/>
              <w:bottom w:val="single" w:sz="4" w:space="0" w:color="auto"/>
              <w:right w:val="single" w:sz="4" w:space="0" w:color="auto"/>
            </w:tcBorders>
          </w:tcPr>
          <w:p w:rsidR="009D4F62" w:rsidRPr="008270D7"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VAT, questo dovrà seguire la sintassi (IT)?[0-9]{11}.</w:t>
            </w:r>
          </w:p>
        </w:tc>
        <w:tc>
          <w:tcPr>
            <w:tcW w:w="1220" w:type="dxa"/>
            <w:tcBorders>
              <w:top w:val="single" w:sz="4" w:space="0" w:color="auto"/>
              <w:left w:val="single" w:sz="4" w:space="0" w:color="auto"/>
              <w:bottom w:val="single" w:sz="4" w:space="0" w:color="auto"/>
              <w:right w:val="single" w:sz="4" w:space="0" w:color="auto"/>
            </w:tcBorders>
            <w:vAlign w:val="center"/>
          </w:tcPr>
          <w:p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D4F62" w:rsidRPr="00903D41" w:rsidRDefault="009D4F62" w:rsidP="003F391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34C6E">
              <w:rPr>
                <w:rFonts w:eastAsia="Calibri" w:cs="Helvetica"/>
                <w:sz w:val="20"/>
                <w:szCs w:val="20"/>
                <w:lang w:val="es-ES" w:eastAsia="es-ES"/>
              </w:rPr>
              <w:t>INT-T01-R02</w:t>
            </w:r>
            <w:r w:rsidR="003F3919">
              <w:rPr>
                <w:rFonts w:eastAsia="Calibri" w:cs="Helvetica"/>
                <w:sz w:val="20"/>
                <w:szCs w:val="20"/>
                <w:lang w:val="es-ES" w:eastAsia="es-ES"/>
              </w:rPr>
              <w:t>8</w:t>
            </w:r>
          </w:p>
        </w:tc>
        <w:tc>
          <w:tcPr>
            <w:tcW w:w="6945" w:type="dxa"/>
            <w:tcBorders>
              <w:top w:val="single" w:sz="4" w:space="0" w:color="auto"/>
              <w:left w:val="single" w:sz="4" w:space="0" w:color="auto"/>
              <w:bottom w:val="single" w:sz="4" w:space="0" w:color="auto"/>
              <w:right w:val="single" w:sz="4" w:space="0" w:color="auto"/>
            </w:tcBorders>
          </w:tcPr>
          <w:p w:rsidR="009D4F62" w:rsidRPr="008270D7"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CF, questo dovrà seguire la sintassi [0-9]{11} per le persone giuridiche e la sintassi [A-Z]{6}\d{2}[ABCDEHLMPRST]{1}\d{2}[A-Z]{1}\d{3}[A-Z]{1} per quelle fisiche.</w:t>
            </w:r>
          </w:p>
        </w:tc>
        <w:tc>
          <w:tcPr>
            <w:tcW w:w="1220" w:type="dxa"/>
            <w:tcBorders>
              <w:top w:val="single" w:sz="4" w:space="0" w:color="auto"/>
              <w:left w:val="single" w:sz="4" w:space="0" w:color="auto"/>
              <w:bottom w:val="single" w:sz="4" w:space="0" w:color="auto"/>
              <w:right w:val="single" w:sz="4" w:space="0" w:color="auto"/>
            </w:tcBorders>
            <w:vAlign w:val="center"/>
          </w:tcPr>
          <w:p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A61E19" w:rsidRPr="00A61E19"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A61E19" w:rsidRPr="00734C6E" w:rsidRDefault="00A61E19" w:rsidP="003F391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A61E19">
              <w:rPr>
                <w:rFonts w:eastAsia="Calibri" w:cs="Helvetica"/>
                <w:sz w:val="20"/>
                <w:szCs w:val="20"/>
                <w:lang w:val="es-ES" w:eastAsia="es-ES"/>
              </w:rPr>
              <w:t>INT-T01-R02</w:t>
            </w:r>
            <w:r w:rsidR="003F3919">
              <w:rPr>
                <w:rFonts w:eastAsia="Calibri" w:cs="Helvetica"/>
                <w:sz w:val="20"/>
                <w:szCs w:val="20"/>
                <w:lang w:val="es-ES" w:eastAsia="es-ES"/>
              </w:rPr>
              <w:t>9</w:t>
            </w:r>
          </w:p>
        </w:tc>
        <w:tc>
          <w:tcPr>
            <w:tcW w:w="6945" w:type="dxa"/>
            <w:tcBorders>
              <w:top w:val="single" w:sz="4" w:space="0" w:color="auto"/>
              <w:left w:val="single" w:sz="4" w:space="0" w:color="auto"/>
              <w:bottom w:val="single" w:sz="4" w:space="0" w:color="auto"/>
              <w:right w:val="single" w:sz="4" w:space="0" w:color="auto"/>
            </w:tcBorders>
          </w:tcPr>
          <w:p w:rsidR="00A61E19" w:rsidRPr="0035426E" w:rsidRDefault="00A61E19"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A61E19">
              <w:rPr>
                <w:rFonts w:eastAsia="Calibri" w:cs="Helvetica"/>
                <w:sz w:val="20"/>
                <w:szCs w:val="20"/>
                <w:lang w:val="es-ES" w:eastAsia="es-ES"/>
              </w:rPr>
              <w:t>Il Codice Identificativo Gara (CIG) dovrebbe essere sempre indicato in testata all'Ordine o a livello di riga.</w:t>
            </w:r>
          </w:p>
        </w:tc>
        <w:tc>
          <w:tcPr>
            <w:tcW w:w="1220" w:type="dxa"/>
            <w:tcBorders>
              <w:top w:val="single" w:sz="4" w:space="0" w:color="auto"/>
              <w:left w:val="single" w:sz="4" w:space="0" w:color="auto"/>
              <w:bottom w:val="single" w:sz="4" w:space="0" w:color="auto"/>
              <w:right w:val="single" w:sz="4" w:space="0" w:color="auto"/>
            </w:tcBorders>
            <w:vAlign w:val="center"/>
          </w:tcPr>
          <w:p w:rsidR="00A61E19" w:rsidRDefault="00A61E19"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w:t>
            </w:r>
            <w:r w:rsidRPr="00A61E19">
              <w:rPr>
                <w:rFonts w:eastAsia="Calibri" w:cs="Helvetica"/>
                <w:sz w:val="20"/>
                <w:szCs w:val="20"/>
                <w:lang w:val="es-ES" w:eastAsia="es-ES"/>
              </w:rPr>
              <w:t>arning</w:t>
            </w:r>
          </w:p>
        </w:tc>
      </w:tr>
      <w:tr w:rsidR="00A154B0"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A154B0" w:rsidRPr="00734C6E"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12" w:name="OLE_LINK359"/>
            <w:bookmarkStart w:id="113" w:name="OLE_LINK360"/>
            <w:bookmarkStart w:id="114" w:name="OLE_LINK361"/>
            <w:r w:rsidRPr="00884D9B">
              <w:rPr>
                <w:rFonts w:eastAsia="Calibri" w:cs="Helvetica"/>
                <w:sz w:val="20"/>
                <w:szCs w:val="20"/>
                <w:highlight w:val="yellow"/>
                <w:lang w:val="es-ES" w:eastAsia="es-ES"/>
              </w:rPr>
              <w:t>INT-T01-R030</w:t>
            </w:r>
            <w:bookmarkEnd w:id="112"/>
            <w:bookmarkEnd w:id="113"/>
            <w:bookmarkEnd w:id="114"/>
          </w:p>
        </w:tc>
        <w:tc>
          <w:tcPr>
            <w:tcW w:w="6945" w:type="dxa"/>
            <w:tcBorders>
              <w:top w:val="single" w:sz="4" w:space="0" w:color="auto"/>
              <w:left w:val="single" w:sz="4" w:space="0" w:color="auto"/>
              <w:bottom w:val="single" w:sz="4" w:space="0" w:color="auto"/>
              <w:right w:val="single" w:sz="4" w:space="0" w:color="auto"/>
            </w:tcBorders>
          </w:tcPr>
          <w:p w:rsidR="00A154B0" w:rsidRPr="00E07F40"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bookmarkStart w:id="115" w:name="OLE_LINK117"/>
            <w:bookmarkStart w:id="116" w:name="OLE_LINK118"/>
            <w:r w:rsidRPr="00E07F40">
              <w:rPr>
                <w:rFonts w:eastAsia="Calibri" w:cs="Helvetica"/>
                <w:sz w:val="20"/>
                <w:szCs w:val="20"/>
                <w:lang w:val="es-ES" w:eastAsia="es-ES"/>
              </w:rPr>
              <w:t>Se si intende revocare o modificare un ordine l'identificatore della parte di business del Buyer è obbligatorio all’interno della sezione che contiene i riferimenti al documento collegato</w:t>
            </w:r>
            <w:r w:rsidR="00537F46">
              <w:rPr>
                <w:rFonts w:eastAsia="Calibri" w:cs="Helvetica"/>
                <w:sz w:val="20"/>
                <w:szCs w:val="20"/>
                <w:lang w:val="es-ES" w:eastAsia="es-ES"/>
              </w:rPr>
              <w:t xml:space="preserve"> </w:t>
            </w:r>
            <w:r w:rsidR="00537F46" w:rsidRPr="00E07F40">
              <w:rPr>
                <w:rFonts w:eastAsia="Calibri" w:cs="Helvetica"/>
                <w:sz w:val="20"/>
                <w:szCs w:val="20"/>
                <w:lang w:val="es-ES" w:eastAsia="es-ES"/>
              </w:rPr>
              <w:t>(OrderDocumentReference)</w:t>
            </w:r>
            <w:r w:rsidRPr="00E07F40">
              <w:rPr>
                <w:rFonts w:eastAsia="Calibri" w:cs="Helvetica"/>
                <w:sz w:val="20"/>
                <w:szCs w:val="20"/>
                <w:lang w:val="es-ES" w:eastAsia="es-ES"/>
              </w:rPr>
              <w:t>.</w:t>
            </w:r>
            <w:bookmarkEnd w:id="115"/>
            <w:bookmarkEnd w:id="116"/>
          </w:p>
        </w:tc>
        <w:tc>
          <w:tcPr>
            <w:tcW w:w="1220" w:type="dxa"/>
            <w:tcBorders>
              <w:top w:val="single" w:sz="4" w:space="0" w:color="auto"/>
              <w:left w:val="single" w:sz="4" w:space="0" w:color="auto"/>
              <w:bottom w:val="single" w:sz="4" w:space="0" w:color="auto"/>
              <w:right w:val="single" w:sz="4" w:space="0" w:color="auto"/>
            </w:tcBorders>
            <w:vAlign w:val="center"/>
          </w:tcPr>
          <w:p w:rsidR="00A154B0" w:rsidRPr="00E07F40"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17" w:name="OLE_LINK131"/>
            <w:bookmarkStart w:id="118" w:name="OLE_LINK132"/>
            <w:bookmarkStart w:id="119" w:name="OLE_LINK133"/>
            <w:r w:rsidRPr="00E07F40">
              <w:rPr>
                <w:rFonts w:eastAsia="Calibri" w:cs="Helvetica"/>
                <w:sz w:val="20"/>
                <w:szCs w:val="20"/>
                <w:lang w:val="es-ES" w:eastAsia="es-ES"/>
              </w:rPr>
              <w:t>Fatal</w:t>
            </w:r>
            <w:bookmarkEnd w:id="117"/>
            <w:bookmarkEnd w:id="118"/>
            <w:bookmarkEnd w:id="119"/>
          </w:p>
        </w:tc>
      </w:tr>
      <w:tr w:rsidR="00A154B0"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A154B0" w:rsidRPr="00B45F8B"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884D9B">
              <w:rPr>
                <w:rFonts w:eastAsia="Calibri" w:cs="Helvetica"/>
                <w:sz w:val="20"/>
                <w:szCs w:val="20"/>
                <w:highlight w:val="yellow"/>
                <w:lang w:val="es-ES" w:eastAsia="es-ES"/>
              </w:rPr>
              <w:t>INT-T01-R031</w:t>
            </w:r>
          </w:p>
        </w:tc>
        <w:tc>
          <w:tcPr>
            <w:tcW w:w="6945" w:type="dxa"/>
            <w:tcBorders>
              <w:top w:val="single" w:sz="4" w:space="0" w:color="auto"/>
              <w:left w:val="single" w:sz="4" w:space="0" w:color="auto"/>
              <w:bottom w:val="single" w:sz="4" w:space="0" w:color="auto"/>
              <w:right w:val="single" w:sz="4" w:space="0" w:color="auto"/>
            </w:tcBorders>
          </w:tcPr>
          <w:p w:rsidR="00A154B0" w:rsidRPr="00E07F40" w:rsidRDefault="00A154B0" w:rsidP="00537F4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bookmarkStart w:id="120" w:name="OLE_LINK119"/>
            <w:bookmarkStart w:id="121" w:name="OLE_LINK120"/>
            <w:r w:rsidRPr="00E07F40">
              <w:rPr>
                <w:rFonts w:eastAsia="Calibri" w:cs="Helvetica"/>
                <w:sz w:val="20"/>
                <w:szCs w:val="20"/>
                <w:lang w:val="es-ES" w:eastAsia="es-ES"/>
              </w:rPr>
              <w:t xml:space="preserve">Se si intende revocare o modificare un ordine la data è obbligatoria all’interno della sezione che contiene i riferimenti al documento collegato </w:t>
            </w:r>
            <w:bookmarkStart w:id="122" w:name="OLE_LINK6"/>
            <w:bookmarkStart w:id="123" w:name="OLE_LINK7"/>
            <w:bookmarkStart w:id="124" w:name="OLE_LINK8"/>
            <w:r w:rsidRPr="00E07F40">
              <w:rPr>
                <w:rFonts w:eastAsia="Calibri" w:cs="Helvetica"/>
                <w:sz w:val="20"/>
                <w:szCs w:val="20"/>
                <w:lang w:val="es-ES" w:eastAsia="es-ES"/>
              </w:rPr>
              <w:t>(OrderDocumentReference)</w:t>
            </w:r>
            <w:bookmarkEnd w:id="122"/>
            <w:bookmarkEnd w:id="123"/>
            <w:bookmarkEnd w:id="124"/>
            <w:r w:rsidRPr="00E07F40">
              <w:rPr>
                <w:rFonts w:eastAsia="Calibri" w:cs="Helvetica"/>
                <w:sz w:val="20"/>
                <w:szCs w:val="20"/>
                <w:lang w:val="es-ES" w:eastAsia="es-ES"/>
              </w:rPr>
              <w:t>.</w:t>
            </w:r>
            <w:bookmarkEnd w:id="120"/>
            <w:bookmarkEnd w:id="121"/>
          </w:p>
        </w:tc>
        <w:tc>
          <w:tcPr>
            <w:tcW w:w="1220" w:type="dxa"/>
            <w:tcBorders>
              <w:top w:val="single" w:sz="4" w:space="0" w:color="auto"/>
              <w:left w:val="single" w:sz="4" w:space="0" w:color="auto"/>
              <w:bottom w:val="single" w:sz="4" w:space="0" w:color="auto"/>
              <w:right w:val="single" w:sz="4" w:space="0" w:color="auto"/>
            </w:tcBorders>
            <w:vAlign w:val="center"/>
          </w:tcPr>
          <w:p w:rsidR="00A154B0" w:rsidRPr="00E07F40"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E07F40">
              <w:rPr>
                <w:rFonts w:eastAsia="Calibri" w:cs="Helvetica"/>
                <w:sz w:val="20"/>
                <w:szCs w:val="20"/>
                <w:lang w:val="es-ES" w:eastAsia="es-ES"/>
              </w:rPr>
              <w:t>Fatal</w:t>
            </w:r>
          </w:p>
        </w:tc>
      </w:tr>
      <w:tr w:rsidR="00A154B0"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A154B0" w:rsidRPr="00B45F8B"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25" w:name="OLE_LINK198"/>
            <w:bookmarkStart w:id="126" w:name="OLE_LINK199"/>
            <w:bookmarkStart w:id="127" w:name="OLE_LINK223"/>
            <w:r w:rsidRPr="00884D9B">
              <w:rPr>
                <w:rFonts w:eastAsia="Calibri" w:cs="Helvetica"/>
                <w:sz w:val="20"/>
                <w:szCs w:val="20"/>
                <w:highlight w:val="yellow"/>
                <w:lang w:val="es-ES" w:eastAsia="es-ES"/>
              </w:rPr>
              <w:t>INT-T01-R032</w:t>
            </w:r>
            <w:bookmarkEnd w:id="125"/>
            <w:bookmarkEnd w:id="126"/>
            <w:bookmarkEnd w:id="127"/>
          </w:p>
        </w:tc>
        <w:tc>
          <w:tcPr>
            <w:tcW w:w="6945" w:type="dxa"/>
            <w:tcBorders>
              <w:top w:val="single" w:sz="4" w:space="0" w:color="auto"/>
              <w:left w:val="single" w:sz="4" w:space="0" w:color="auto"/>
              <w:bottom w:val="single" w:sz="4" w:space="0" w:color="auto"/>
              <w:right w:val="single" w:sz="4" w:space="0" w:color="auto"/>
            </w:tcBorders>
          </w:tcPr>
          <w:p w:rsidR="00A154B0" w:rsidRPr="00E07F40" w:rsidRDefault="00A154B0" w:rsidP="00537F4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bookmarkStart w:id="128" w:name="OLE_LINK121"/>
            <w:bookmarkStart w:id="129" w:name="OLE_LINK122"/>
            <w:r w:rsidRPr="00E07F40">
              <w:rPr>
                <w:rFonts w:eastAsia="Calibri" w:cs="Helvetica"/>
                <w:sz w:val="20"/>
                <w:szCs w:val="20"/>
                <w:lang w:val="es-ES" w:eastAsia="es-ES"/>
              </w:rPr>
              <w:t>Un ordine deve riportare obbligatoriamente un solo identificatore della parte di business (party identification) del Buyer. Nel caso di Buyer di tipo PA deve riportare lo schema IPA.</w:t>
            </w:r>
            <w:bookmarkEnd w:id="128"/>
            <w:bookmarkEnd w:id="129"/>
          </w:p>
        </w:tc>
        <w:tc>
          <w:tcPr>
            <w:tcW w:w="1220" w:type="dxa"/>
            <w:tcBorders>
              <w:top w:val="single" w:sz="4" w:space="0" w:color="auto"/>
              <w:left w:val="single" w:sz="4" w:space="0" w:color="auto"/>
              <w:bottom w:val="single" w:sz="4" w:space="0" w:color="auto"/>
              <w:right w:val="single" w:sz="4" w:space="0" w:color="auto"/>
            </w:tcBorders>
            <w:vAlign w:val="center"/>
          </w:tcPr>
          <w:p w:rsidR="00A154B0" w:rsidRPr="00E07F40"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30" w:name="OLE_LINK195"/>
            <w:bookmarkStart w:id="131" w:name="OLE_LINK196"/>
            <w:bookmarkStart w:id="132" w:name="OLE_LINK197"/>
            <w:r w:rsidRPr="00E07F40">
              <w:rPr>
                <w:rFonts w:eastAsia="Calibri" w:cs="Helvetica"/>
                <w:sz w:val="20"/>
                <w:szCs w:val="20"/>
                <w:lang w:val="es-ES" w:eastAsia="es-ES"/>
              </w:rPr>
              <w:t>Fatal</w:t>
            </w:r>
            <w:bookmarkEnd w:id="130"/>
            <w:bookmarkEnd w:id="131"/>
            <w:bookmarkEnd w:id="132"/>
          </w:p>
        </w:tc>
      </w:tr>
      <w:tr w:rsidR="00D330CD"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D330CD" w:rsidRPr="00884D9B" w:rsidRDefault="00D330CD" w:rsidP="00D330C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33" w:name="OLE_LINK224"/>
            <w:bookmarkStart w:id="134" w:name="OLE_LINK225"/>
            <w:bookmarkStart w:id="135" w:name="OLE_LINK226"/>
            <w:r w:rsidRPr="00884D9B">
              <w:rPr>
                <w:rFonts w:eastAsia="Calibri" w:cs="Helvetica"/>
                <w:sz w:val="20"/>
                <w:szCs w:val="20"/>
                <w:highlight w:val="yellow"/>
                <w:lang w:val="es-ES" w:eastAsia="es-ES"/>
              </w:rPr>
              <w:t>INT-T01-R03</w:t>
            </w:r>
            <w:r>
              <w:rPr>
                <w:rFonts w:eastAsia="Calibri" w:cs="Helvetica"/>
                <w:sz w:val="20"/>
                <w:szCs w:val="20"/>
                <w:highlight w:val="yellow"/>
                <w:lang w:val="es-ES" w:eastAsia="es-ES"/>
              </w:rPr>
              <w:t>3</w:t>
            </w:r>
            <w:bookmarkEnd w:id="133"/>
            <w:bookmarkEnd w:id="134"/>
            <w:bookmarkEnd w:id="135"/>
          </w:p>
        </w:tc>
        <w:tc>
          <w:tcPr>
            <w:tcW w:w="6945" w:type="dxa"/>
            <w:tcBorders>
              <w:top w:val="single" w:sz="4" w:space="0" w:color="auto"/>
              <w:left w:val="single" w:sz="4" w:space="0" w:color="auto"/>
              <w:bottom w:val="single" w:sz="4" w:space="0" w:color="auto"/>
              <w:right w:val="single" w:sz="4" w:space="0" w:color="auto"/>
            </w:tcBorders>
          </w:tcPr>
          <w:p w:rsidR="00D330CD" w:rsidRPr="00E07F40" w:rsidRDefault="00D330CD" w:rsidP="00D330C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D330CD">
              <w:rPr>
                <w:rFonts w:eastAsia="Calibri" w:cs="Helvetica"/>
                <w:sz w:val="20"/>
                <w:szCs w:val="20"/>
                <w:lang w:val="es-ES" w:eastAsia="es-ES"/>
              </w:rPr>
              <w:t>Un ordine DEVE contenere Il codice UFE IPA dell'ufficio della PA che lo ha emesso, composto da 6 a 7 caratteri ASCII alfanumerici</w:t>
            </w:r>
            <w:r w:rsidR="00734226">
              <w:rPr>
                <w:rFonts w:eastAsia="Calibri" w:cs="Helvetica"/>
                <w:sz w:val="20"/>
                <w:szCs w:val="20"/>
                <w:lang w:val="es-ES" w:eastAsia="es-ES"/>
              </w:rPr>
              <w:t xml:space="preserve"> maiuscoli</w:t>
            </w:r>
            <w:r w:rsidRPr="00D330CD">
              <w:rPr>
                <w:rFonts w:eastAsia="Calibri" w:cs="Helvetica"/>
                <w:sz w:val="20"/>
                <w:szCs w:val="20"/>
                <w:lang w:val="es-ES" w:eastAsia="es-ES"/>
              </w:rPr>
              <w:t>.</w:t>
            </w:r>
          </w:p>
        </w:tc>
        <w:tc>
          <w:tcPr>
            <w:tcW w:w="1220" w:type="dxa"/>
            <w:tcBorders>
              <w:top w:val="single" w:sz="4" w:space="0" w:color="auto"/>
              <w:left w:val="single" w:sz="4" w:space="0" w:color="auto"/>
              <w:bottom w:val="single" w:sz="4" w:space="0" w:color="auto"/>
              <w:right w:val="single" w:sz="4" w:space="0" w:color="auto"/>
            </w:tcBorders>
            <w:vAlign w:val="center"/>
          </w:tcPr>
          <w:p w:rsidR="00D330CD" w:rsidRPr="00E07F40" w:rsidRDefault="00D330CD"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E07F40">
              <w:rPr>
                <w:rFonts w:eastAsia="Calibri" w:cs="Helvetica"/>
                <w:sz w:val="20"/>
                <w:szCs w:val="20"/>
                <w:lang w:val="es-ES" w:eastAsia="es-ES"/>
              </w:rPr>
              <w:t>Fatal</w:t>
            </w:r>
          </w:p>
        </w:tc>
      </w:tr>
    </w:tbl>
    <w:p w:rsidR="009A517A" w:rsidRPr="00734C6E" w:rsidRDefault="00734C6E" w:rsidP="009A517A">
      <w:pPr>
        <w:pStyle w:val="Heading2"/>
        <w:rPr>
          <w:lang w:val="it-IT"/>
        </w:rPr>
      </w:pPr>
      <w:bookmarkStart w:id="136" w:name="_Toc524103321"/>
      <w:bookmarkEnd w:id="109"/>
      <w:bookmarkEnd w:id="110"/>
      <w:r w:rsidRPr="00734C6E">
        <w:rPr>
          <w:lang w:val="it-IT"/>
        </w:rPr>
        <w:t>Regole di business per la Risposta d’Ordine</w:t>
      </w:r>
      <w:bookmarkEnd w:id="111"/>
      <w:bookmarkEnd w:id="13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6945"/>
        <w:gridCol w:w="1276"/>
      </w:tblGrid>
      <w:tr w:rsidR="009D27FC" w:rsidRPr="00B24E12" w:rsidTr="00606C82">
        <w:tc>
          <w:tcPr>
            <w:tcW w:w="1668" w:type="dxa"/>
            <w:shd w:val="clear" w:color="auto" w:fill="D9D9D9"/>
            <w:vAlign w:val="center"/>
          </w:tcPr>
          <w:p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ID Regola</w:t>
            </w:r>
          </w:p>
        </w:tc>
        <w:tc>
          <w:tcPr>
            <w:tcW w:w="6945" w:type="dxa"/>
            <w:shd w:val="clear" w:color="auto" w:fill="D9D9D9"/>
            <w:vAlign w:val="center"/>
          </w:tcPr>
          <w:p w:rsidR="009D27FC" w:rsidRDefault="009D27FC" w:rsidP="00606C82">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76" w:type="dxa"/>
            <w:shd w:val="clear" w:color="auto" w:fill="D9D9D9"/>
            <w:vAlign w:val="center"/>
          </w:tcPr>
          <w:p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1</w:t>
            </w:r>
          </w:p>
        </w:tc>
        <w:tc>
          <w:tcPr>
            <w:tcW w:w="6945" w:type="dxa"/>
            <w:shd w:val="clear" w:color="auto" w:fill="auto"/>
          </w:tcPr>
          <w:p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 un identificatore di customizzazione</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2</w:t>
            </w:r>
          </w:p>
        </w:tc>
        <w:tc>
          <w:tcPr>
            <w:tcW w:w="6945" w:type="dxa"/>
            <w:shd w:val="clear" w:color="auto" w:fill="auto"/>
          </w:tcPr>
          <w:p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w:t>
            </w:r>
            <w:r w:rsidR="009A517A" w:rsidRPr="00B24E12">
              <w:rPr>
                <w:rFonts w:eastAsia="Calibri" w:cs="Helvetica"/>
                <w:sz w:val="20"/>
                <w:szCs w:val="20"/>
                <w:lang w:val="es-ES" w:eastAsia="es-ES"/>
              </w:rPr>
              <w:t xml:space="preserve"> </w:t>
            </w:r>
            <w:r>
              <w:rPr>
                <w:rFonts w:eastAsia="Calibri" w:cs="Helvetica"/>
                <w:sz w:val="20"/>
                <w:szCs w:val="20"/>
                <w:lang w:val="es-ES" w:eastAsia="es-ES"/>
              </w:rPr>
              <w:t xml:space="preserve">un identificatore per il </w:t>
            </w:r>
            <w:r w:rsidR="009A517A" w:rsidRPr="00B24E12">
              <w:rPr>
                <w:rFonts w:eastAsia="Calibri" w:cs="Helvetica"/>
                <w:sz w:val="20"/>
                <w:szCs w:val="20"/>
                <w:lang w:val="es-ES" w:eastAsia="es-ES"/>
              </w:rPr>
              <w:t>profil</w:t>
            </w:r>
            <w:r>
              <w:rPr>
                <w:rFonts w:eastAsia="Calibri" w:cs="Helvetica"/>
                <w:sz w:val="20"/>
                <w:szCs w:val="20"/>
                <w:lang w:val="es-ES" w:eastAsia="es-ES"/>
              </w:rPr>
              <w:t>o del proces</w:t>
            </w:r>
            <w:r w:rsidR="00C91456">
              <w:rPr>
                <w:rFonts w:eastAsia="Calibri" w:cs="Helvetica"/>
                <w:sz w:val="20"/>
                <w:szCs w:val="20"/>
                <w:lang w:val="es-ES" w:eastAsia="es-ES"/>
              </w:rPr>
              <w:t>s</w:t>
            </w:r>
            <w:r>
              <w:rPr>
                <w:rFonts w:eastAsia="Calibri" w:cs="Helvetica"/>
                <w:sz w:val="20"/>
                <w:szCs w:val="20"/>
                <w:lang w:val="es-ES" w:eastAsia="es-ES"/>
              </w:rPr>
              <w:t>o</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3</w:t>
            </w:r>
          </w:p>
        </w:tc>
        <w:tc>
          <w:tcPr>
            <w:tcW w:w="6945" w:type="dxa"/>
            <w:shd w:val="clear" w:color="auto" w:fill="auto"/>
          </w:tcPr>
          <w:p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Ogni riga della risposta d’Ordine DEVE avere un identificatore</w:t>
            </w:r>
            <w:r w:rsidR="009A517A" w:rsidRPr="00B24E12">
              <w:rPr>
                <w:rFonts w:eastAsia="Calibri" w:cs="Helvetica"/>
                <w:sz w:val="20"/>
                <w:szCs w:val="20"/>
                <w:lang w:val="es-ES" w:eastAsia="es-ES"/>
              </w:rPr>
              <w:t xml:space="preserve"> </w:t>
            </w:r>
            <w:r>
              <w:rPr>
                <w:rFonts w:eastAsia="Calibri" w:cs="Helvetica"/>
                <w:sz w:val="20"/>
                <w:szCs w:val="20"/>
                <w:lang w:val="es-ES" w:eastAsia="es-ES"/>
              </w:rPr>
              <w:t>per ogni riga del documento che è univoco all’interno della risposta d’ordine</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4</w:t>
            </w:r>
          </w:p>
        </w:tc>
        <w:tc>
          <w:tcPr>
            <w:tcW w:w="6945" w:type="dxa"/>
            <w:shd w:val="clear" w:color="auto" w:fill="auto"/>
          </w:tcPr>
          <w:p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w:t>
            </w:r>
            <w:r w:rsidR="009A517A" w:rsidRPr="00B24E12">
              <w:rPr>
                <w:rFonts w:eastAsia="Calibri" w:cs="Helvetica"/>
                <w:sz w:val="20"/>
                <w:szCs w:val="20"/>
                <w:lang w:val="es-ES" w:eastAsia="es-ES"/>
              </w:rPr>
              <w:t xml:space="preserve"> </w:t>
            </w:r>
            <w:r>
              <w:rPr>
                <w:rFonts w:eastAsia="Calibri" w:cs="Helvetica"/>
                <w:sz w:val="20"/>
                <w:szCs w:val="20"/>
                <w:lang w:val="es-ES" w:eastAsia="es-ES"/>
              </w:rPr>
              <w:t xml:space="preserve">la data di emissione del </w:t>
            </w:r>
            <w:r w:rsidR="009A517A" w:rsidRPr="00B24E12">
              <w:rPr>
                <w:rFonts w:eastAsia="Calibri" w:cs="Helvetica"/>
                <w:sz w:val="20"/>
                <w:szCs w:val="20"/>
                <w:lang w:val="es-ES" w:eastAsia="es-ES"/>
              </w:rPr>
              <w:t>document</w:t>
            </w:r>
            <w:r>
              <w:rPr>
                <w:rFonts w:eastAsia="Calibri" w:cs="Helvetica"/>
                <w:sz w:val="20"/>
                <w:szCs w:val="20"/>
                <w:lang w:val="es-ES" w:eastAsia="es-ES"/>
              </w:rPr>
              <w:t>o</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6</w:t>
            </w:r>
          </w:p>
        </w:tc>
        <w:tc>
          <w:tcPr>
            <w:tcW w:w="6945" w:type="dxa"/>
            <w:shd w:val="clear" w:color="auto" w:fill="auto"/>
          </w:tcPr>
          <w:p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 xml:space="preserve">Una risposta d’Ordine DEVE avere un identificatore per il </w:t>
            </w:r>
            <w:r w:rsidR="009A517A" w:rsidRPr="00B24E12">
              <w:rPr>
                <w:rFonts w:eastAsia="Calibri" w:cs="Helvetica"/>
                <w:sz w:val="20"/>
                <w:szCs w:val="20"/>
                <w:lang w:val="es-ES" w:eastAsia="es-ES"/>
              </w:rPr>
              <w:t>document</w:t>
            </w:r>
            <w:r>
              <w:rPr>
                <w:rFonts w:eastAsia="Calibri" w:cs="Helvetica"/>
                <w:sz w:val="20"/>
                <w:szCs w:val="20"/>
                <w:lang w:val="es-ES" w:eastAsia="es-ES"/>
              </w:rPr>
              <w:t>o</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21</w:t>
            </w:r>
          </w:p>
        </w:tc>
        <w:tc>
          <w:tcPr>
            <w:tcW w:w="6945" w:type="dxa"/>
            <w:shd w:val="clear" w:color="auto" w:fill="auto"/>
          </w:tcPr>
          <w:p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w:t>
            </w:r>
            <w:r w:rsidR="009A517A" w:rsidRPr="00B24E12">
              <w:rPr>
                <w:rFonts w:eastAsia="Calibri" w:cs="Helvetica"/>
                <w:sz w:val="20"/>
                <w:szCs w:val="20"/>
                <w:lang w:val="es-ES" w:eastAsia="es-ES"/>
              </w:rPr>
              <w:t xml:space="preserve"> </w:t>
            </w:r>
            <w:r>
              <w:rPr>
                <w:rFonts w:eastAsia="Calibri" w:cs="Helvetica"/>
                <w:sz w:val="20"/>
                <w:szCs w:val="20"/>
                <w:lang w:val="es-ES" w:eastAsia="es-ES"/>
              </w:rPr>
              <w:t>il nome o l’identificativo della parte acquirente</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22</w:t>
            </w:r>
          </w:p>
        </w:tc>
        <w:tc>
          <w:tcPr>
            <w:tcW w:w="6945" w:type="dxa"/>
            <w:shd w:val="clear" w:color="auto" w:fill="auto"/>
          </w:tcPr>
          <w:p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 il nome o l’identificativo della parte venditrice</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2</w:t>
            </w:r>
          </w:p>
        </w:tc>
        <w:tc>
          <w:tcPr>
            <w:tcW w:w="6945" w:type="dxa"/>
            <w:shd w:val="clear" w:color="auto" w:fill="auto"/>
          </w:tcPr>
          <w:p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fornire</w:t>
            </w:r>
            <w:r w:rsidR="009A517A" w:rsidRPr="00B24E12">
              <w:rPr>
                <w:rFonts w:eastAsia="Calibri" w:cs="Helvetica"/>
                <w:sz w:val="20"/>
                <w:szCs w:val="20"/>
                <w:lang w:val="es-ES" w:eastAsia="es-ES"/>
              </w:rPr>
              <w:t xml:space="preserve"> </w:t>
            </w:r>
            <w:r>
              <w:rPr>
                <w:rFonts w:eastAsia="Calibri" w:cs="Helvetica"/>
                <w:sz w:val="20"/>
                <w:szCs w:val="20"/>
                <w:lang w:val="es-ES" w:eastAsia="es-ES"/>
              </w:rPr>
              <w:t>il riferimento ad un’ordine</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3</w:t>
            </w:r>
          </w:p>
        </w:tc>
        <w:tc>
          <w:tcPr>
            <w:tcW w:w="6945" w:type="dxa"/>
            <w:shd w:val="clear" w:color="auto" w:fill="auto"/>
          </w:tcPr>
          <w:p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fornire il codice di risposta</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4</w:t>
            </w:r>
          </w:p>
        </w:tc>
        <w:tc>
          <w:tcPr>
            <w:tcW w:w="6945" w:type="dxa"/>
            <w:shd w:val="clear" w:color="auto" w:fill="auto"/>
          </w:tcPr>
          <w:p w:rsidR="009A517A" w:rsidRPr="00B24E12" w:rsidRDefault="000B53EB"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 xml:space="preserve">Una </w:t>
            </w:r>
            <w:r w:rsidR="00F82F1A">
              <w:rPr>
                <w:rFonts w:eastAsia="Calibri" w:cs="Helvetica"/>
                <w:sz w:val="20"/>
                <w:szCs w:val="20"/>
                <w:lang w:val="es-ES" w:eastAsia="es-ES"/>
              </w:rPr>
              <w:t xml:space="preserve">riga della </w:t>
            </w:r>
            <w:r>
              <w:rPr>
                <w:rFonts w:eastAsia="Calibri" w:cs="Helvetica"/>
                <w:sz w:val="20"/>
                <w:szCs w:val="20"/>
                <w:lang w:val="es-ES" w:eastAsia="es-ES"/>
              </w:rPr>
              <w:t xml:space="preserve">risposta d’Ordine DEVE </w:t>
            </w:r>
            <w:r w:rsidR="00F82F1A">
              <w:rPr>
                <w:rFonts w:eastAsia="Calibri" w:cs="Helvetica"/>
                <w:sz w:val="20"/>
                <w:szCs w:val="20"/>
                <w:lang w:val="es-ES" w:eastAsia="es-ES"/>
              </w:rPr>
              <w:t>fornire</w:t>
            </w:r>
            <w:r w:rsidR="009A517A" w:rsidRPr="00B24E12">
              <w:rPr>
                <w:rFonts w:eastAsia="Calibri" w:cs="Helvetica"/>
                <w:sz w:val="20"/>
                <w:szCs w:val="20"/>
                <w:lang w:val="es-ES" w:eastAsia="es-ES"/>
              </w:rPr>
              <w:t xml:space="preserve"> </w:t>
            </w:r>
            <w:r w:rsidR="00F82F1A">
              <w:rPr>
                <w:rFonts w:eastAsia="Calibri" w:cs="Helvetica"/>
                <w:sz w:val="20"/>
                <w:szCs w:val="20"/>
                <w:lang w:val="es-ES" w:eastAsia="es-ES"/>
              </w:rPr>
              <w:t>il riferimento alla riga corrispondente nell’Ordine</w:t>
            </w:r>
            <w:r w:rsidR="009A517A" w:rsidRPr="00B24E12">
              <w:rPr>
                <w:rFonts w:eastAsia="Calibri" w:cs="Helvetica"/>
                <w:sz w:val="20"/>
                <w:szCs w:val="20"/>
                <w:lang w:val="es-ES" w:eastAsia="es-ES"/>
              </w:rPr>
              <w:t>.</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1</w:t>
            </w:r>
          </w:p>
        </w:tc>
        <w:tc>
          <w:tcPr>
            <w:tcW w:w="6945" w:type="dxa"/>
            <w:shd w:val="clear" w:color="auto" w:fill="auto"/>
          </w:tcPr>
          <w:p w:rsidR="009A517A" w:rsidRPr="00B24E12" w:rsidRDefault="00F82F1A"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w:t>
            </w:r>
            <w:r w:rsidR="009A517A" w:rsidRPr="00B24E12">
              <w:rPr>
                <w:rFonts w:eastAsia="Calibri" w:cs="Helvetica"/>
                <w:sz w:val="20"/>
                <w:szCs w:val="20"/>
                <w:lang w:val="es-ES" w:eastAsia="es-ES"/>
              </w:rPr>
              <w:t xml:space="preserve"> </w:t>
            </w:r>
            <w:r>
              <w:rPr>
                <w:rFonts w:eastAsia="Calibri" w:cs="Helvetica"/>
                <w:sz w:val="20"/>
                <w:szCs w:val="20"/>
                <w:lang w:val="es-ES" w:eastAsia="es-ES"/>
              </w:rPr>
              <w:t>identificativo per l’</w:t>
            </w:r>
            <w:r w:rsidR="009A517A" w:rsidRPr="00B24E12">
              <w:rPr>
                <w:rFonts w:eastAsia="Calibri" w:cs="Helvetica"/>
                <w:sz w:val="20"/>
                <w:szCs w:val="20"/>
                <w:lang w:val="es-ES" w:eastAsia="es-ES"/>
              </w:rPr>
              <w:t xml:space="preserve">endpoint </w:t>
            </w:r>
            <w:r>
              <w:rPr>
                <w:rFonts w:eastAsia="Calibri" w:cs="Helvetica"/>
                <w:sz w:val="20"/>
                <w:szCs w:val="20"/>
                <w:lang w:val="es-ES" w:eastAsia="es-ES"/>
              </w:rPr>
              <w:t xml:space="preserve">DEVE avere l’attributo per l’identificatore dello </w:t>
            </w:r>
            <w:r>
              <w:rPr>
                <w:rFonts w:eastAsia="Calibri" w:cs="Helvetica"/>
                <w:sz w:val="20"/>
                <w:szCs w:val="20"/>
                <w:lang w:val="es-ES" w:eastAsia="es-ES"/>
              </w:rPr>
              <w:lastRenderedPageBreak/>
              <w:t>schema al quale appartiene</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lastRenderedPageBreak/>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lastRenderedPageBreak/>
              <w:t>EUGEN-T76-R002</w:t>
            </w:r>
          </w:p>
        </w:tc>
        <w:tc>
          <w:tcPr>
            <w:tcW w:w="6945" w:type="dxa"/>
            <w:shd w:val="clear" w:color="auto" w:fill="auto"/>
          </w:tcPr>
          <w:p w:rsidR="009A517A" w:rsidRPr="00B24E12" w:rsidRDefault="00F82F1A"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L’identificatore di una parte di business DEVE avere l’attributo per l’identificatore dello schema al quale appartiene</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3</w:t>
            </w:r>
          </w:p>
        </w:tc>
        <w:tc>
          <w:tcPr>
            <w:tcW w:w="6945" w:type="dxa"/>
            <w:shd w:val="clear" w:color="auto" w:fill="auto"/>
          </w:tcPr>
          <w:p w:rsidR="009A517A" w:rsidRPr="00B24E12" w:rsidRDefault="00F82F1A"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 xml:space="preserve">Un codice di risposta DEVE avere un attributo con l’identificatore della lista </w:t>
            </w:r>
            <w:r w:rsidR="009A517A" w:rsidRPr="00B24E12">
              <w:rPr>
                <w:rFonts w:eastAsia="Calibri" w:cs="Helvetica"/>
                <w:sz w:val="20"/>
                <w:szCs w:val="20"/>
                <w:lang w:val="es-ES" w:eastAsia="es-ES"/>
              </w:rPr>
              <w:t>“</w:t>
            </w:r>
            <w:r w:rsidR="00492233">
              <w:rPr>
                <w:rFonts w:eastAsia="Calibri" w:cs="Helvetica"/>
                <w:sz w:val="20"/>
                <w:szCs w:val="20"/>
                <w:lang w:val="es-ES" w:eastAsia="es-ES"/>
              </w:rPr>
              <w:t>UNCL1225</w:t>
            </w:r>
            <w:r w:rsidR="009A517A" w:rsidRPr="00B24E12">
              <w:rPr>
                <w:rFonts w:eastAsia="Calibri" w:cs="Helvetica"/>
                <w:sz w:val="20"/>
                <w:szCs w:val="20"/>
                <w:lang w:val="es-ES" w:eastAsia="es-ES"/>
              </w:rPr>
              <w:t>”</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4C3568">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bookmarkStart w:id="137" w:name="OLE_LINK356"/>
            <w:bookmarkStart w:id="138" w:name="OLE_LINK357"/>
            <w:bookmarkStart w:id="139" w:name="OLE_LINK358"/>
            <w:r w:rsidRPr="00B24E12">
              <w:rPr>
                <w:rFonts w:eastAsia="Calibri" w:cs="Helvetica"/>
                <w:sz w:val="20"/>
                <w:szCs w:val="20"/>
                <w:lang w:val="es-ES" w:eastAsia="es-ES"/>
              </w:rPr>
              <w:t>EUGEN-T76-R004</w:t>
            </w:r>
            <w:bookmarkEnd w:id="137"/>
            <w:bookmarkEnd w:id="138"/>
            <w:bookmarkEnd w:id="139"/>
          </w:p>
        </w:tc>
        <w:tc>
          <w:tcPr>
            <w:tcW w:w="6945" w:type="dxa"/>
            <w:shd w:val="clear" w:color="auto" w:fill="auto"/>
          </w:tcPr>
          <w:p w:rsidR="009A517A" w:rsidRPr="00B24E12" w:rsidRDefault="00F82F1A"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Il codice per lo stato di una riga DEVE avere un attributo con l’identificatore della lista</w:t>
            </w:r>
            <w:r w:rsidRPr="00B24E12">
              <w:rPr>
                <w:rFonts w:eastAsia="Calibri" w:cs="Helvetica"/>
                <w:sz w:val="20"/>
                <w:szCs w:val="20"/>
                <w:lang w:val="es-ES" w:eastAsia="es-ES"/>
              </w:rPr>
              <w:t xml:space="preserve"> </w:t>
            </w:r>
            <w:r w:rsidR="009A517A" w:rsidRPr="00B24E12">
              <w:rPr>
                <w:rFonts w:eastAsia="Calibri" w:cs="Helvetica"/>
                <w:sz w:val="20"/>
                <w:szCs w:val="20"/>
                <w:lang w:val="es-ES" w:eastAsia="es-ES"/>
              </w:rPr>
              <w:t>“</w:t>
            </w:r>
            <w:r w:rsidR="00492233">
              <w:rPr>
                <w:rFonts w:eastAsia="Calibri" w:cs="Helvetica"/>
                <w:sz w:val="20"/>
                <w:szCs w:val="20"/>
                <w:lang w:val="es-ES" w:eastAsia="es-ES"/>
              </w:rPr>
              <w:t>UNCL1225</w:t>
            </w:r>
            <w:r w:rsidR="009A517A" w:rsidRPr="00B24E12">
              <w:rPr>
                <w:rFonts w:eastAsia="Calibri" w:cs="Helvetica"/>
                <w:sz w:val="20"/>
                <w:szCs w:val="20"/>
                <w:lang w:val="es-ES" w:eastAsia="es-ES"/>
              </w:rPr>
              <w:t>”</w:t>
            </w:r>
          </w:p>
        </w:tc>
        <w:tc>
          <w:tcPr>
            <w:tcW w:w="1276" w:type="dxa"/>
            <w:shd w:val="clear" w:color="auto" w:fill="auto"/>
          </w:tcPr>
          <w:p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02D84" w:rsidRPr="00B24E12" w:rsidTr="004C3568">
        <w:tc>
          <w:tcPr>
            <w:tcW w:w="1668" w:type="dxa"/>
            <w:shd w:val="clear" w:color="auto" w:fill="auto"/>
          </w:tcPr>
          <w:p w:rsidR="00902D84" w:rsidRPr="00B24E12" w:rsidRDefault="00902D84" w:rsidP="00902D84">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w:t>
            </w:r>
            <w:r>
              <w:rPr>
                <w:rFonts w:eastAsia="Calibri" w:cs="Helvetica"/>
                <w:sz w:val="20"/>
                <w:szCs w:val="20"/>
                <w:lang w:val="es-ES" w:eastAsia="es-ES"/>
              </w:rPr>
              <w:t>5</w:t>
            </w:r>
          </w:p>
        </w:tc>
        <w:tc>
          <w:tcPr>
            <w:tcW w:w="6945" w:type="dxa"/>
            <w:shd w:val="clear" w:color="auto" w:fill="auto"/>
          </w:tcPr>
          <w:p w:rsidR="00902D84" w:rsidRDefault="00CC4ED0" w:rsidP="00CC4ED0">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non dovrebbe contenere elementi vuoti.</w:t>
            </w:r>
          </w:p>
        </w:tc>
        <w:tc>
          <w:tcPr>
            <w:tcW w:w="1276" w:type="dxa"/>
            <w:shd w:val="clear" w:color="auto" w:fill="auto"/>
          </w:tcPr>
          <w:p w:rsidR="00902D84" w:rsidRDefault="00E475C7"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bl>
    <w:p w:rsidR="00F26682" w:rsidRPr="007E125D" w:rsidRDefault="00F26682" w:rsidP="00F26682">
      <w:pPr>
        <w:pStyle w:val="Heading3"/>
        <w:rPr>
          <w:lang w:val="it-IT"/>
        </w:rPr>
      </w:pPr>
      <w:bookmarkStart w:id="140" w:name="_Toc524103322"/>
      <w:r w:rsidRPr="007E125D">
        <w:rPr>
          <w:lang w:val="it-IT"/>
        </w:rPr>
        <w:t>Regole di business Intercent-ER</w:t>
      </w:r>
      <w:bookmarkEnd w:id="140"/>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9"/>
        <w:gridCol w:w="6945"/>
        <w:gridCol w:w="1220"/>
      </w:tblGrid>
      <w:tr w:rsidR="00F26682" w:rsidRPr="007D5665" w:rsidTr="0000298C">
        <w:trPr>
          <w:tblHeader/>
          <w:jc w:val="center"/>
        </w:trPr>
        <w:tc>
          <w:tcPr>
            <w:tcW w:w="1649" w:type="dxa"/>
            <w:tcBorders>
              <w:top w:val="single" w:sz="4" w:space="0" w:color="auto"/>
              <w:left w:val="single" w:sz="4" w:space="0" w:color="auto"/>
              <w:bottom w:val="single" w:sz="4" w:space="0" w:color="auto"/>
              <w:right w:val="single" w:sz="4" w:space="0" w:color="auto"/>
            </w:tcBorders>
            <w:shd w:val="clear" w:color="auto" w:fill="D9D9D9"/>
            <w:vAlign w:val="center"/>
          </w:tcPr>
          <w:p w:rsidR="00F26682" w:rsidRDefault="00F26682" w:rsidP="0000298C">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ID Regola</w:t>
            </w:r>
          </w:p>
        </w:tc>
        <w:tc>
          <w:tcPr>
            <w:tcW w:w="6945" w:type="dxa"/>
            <w:tcBorders>
              <w:top w:val="single" w:sz="4" w:space="0" w:color="auto"/>
              <w:left w:val="single" w:sz="4" w:space="0" w:color="auto"/>
              <w:bottom w:val="single" w:sz="4" w:space="0" w:color="auto"/>
              <w:right w:val="single" w:sz="4" w:space="0" w:color="auto"/>
            </w:tcBorders>
            <w:shd w:val="clear" w:color="auto" w:fill="D9D9D9"/>
            <w:vAlign w:val="center"/>
          </w:tcPr>
          <w:p w:rsidR="00F26682" w:rsidRDefault="00F26682" w:rsidP="0000298C">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20" w:type="dxa"/>
            <w:tcBorders>
              <w:top w:val="single" w:sz="4" w:space="0" w:color="auto"/>
              <w:left w:val="single" w:sz="4" w:space="0" w:color="auto"/>
              <w:bottom w:val="single" w:sz="4" w:space="0" w:color="auto"/>
              <w:right w:val="single" w:sz="4" w:space="0" w:color="auto"/>
            </w:tcBorders>
            <w:shd w:val="clear" w:color="auto" w:fill="D9D9D9"/>
            <w:vAlign w:val="center"/>
          </w:tcPr>
          <w:p w:rsidR="00F26682" w:rsidRDefault="00F26682" w:rsidP="0000298C">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F26682"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hideMark/>
          </w:tcPr>
          <w:p w:rsidR="00F26682" w:rsidRPr="007A4342"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41" w:name="OLE_LINK123"/>
            <w:bookmarkStart w:id="142" w:name="OLE_LINK129"/>
            <w:bookmarkStart w:id="143" w:name="OLE_LINK130"/>
            <w:bookmarkStart w:id="144" w:name="OLE_LINK144"/>
            <w:bookmarkStart w:id="145" w:name="OLE_LINK145"/>
            <w:bookmarkStart w:id="146" w:name="OLE_LINK146"/>
            <w:r w:rsidRPr="007A4342">
              <w:rPr>
                <w:rFonts w:eastAsia="Calibri" w:cs="Helvetica"/>
                <w:sz w:val="20"/>
                <w:szCs w:val="20"/>
                <w:highlight w:val="yellow"/>
                <w:lang w:val="es-ES" w:eastAsia="es-ES"/>
              </w:rPr>
              <w:t>INT-T76-R001</w:t>
            </w:r>
            <w:bookmarkEnd w:id="141"/>
            <w:bookmarkEnd w:id="142"/>
            <w:bookmarkEnd w:id="143"/>
            <w:bookmarkEnd w:id="144"/>
            <w:bookmarkEnd w:id="145"/>
            <w:bookmarkEnd w:id="146"/>
          </w:p>
        </w:tc>
        <w:tc>
          <w:tcPr>
            <w:tcW w:w="6945" w:type="dxa"/>
            <w:tcBorders>
              <w:top w:val="single" w:sz="4" w:space="0" w:color="auto"/>
              <w:left w:val="single" w:sz="4" w:space="0" w:color="auto"/>
              <w:bottom w:val="single" w:sz="4" w:space="0" w:color="auto"/>
              <w:right w:val="single" w:sz="4" w:space="0" w:color="auto"/>
            </w:tcBorders>
            <w:hideMark/>
          </w:tcPr>
          <w:p w:rsidR="00F26682" w:rsidRPr="007D5665"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72430">
              <w:rPr>
                <w:rFonts w:eastAsia="Calibri" w:cs="Helvetica"/>
                <w:sz w:val="20"/>
                <w:szCs w:val="20"/>
                <w:lang w:val="es-ES" w:eastAsia="es-ES"/>
              </w:rPr>
              <w:t>Un elemento informativo base, se istanziato, non può essere vuoto.</w:t>
            </w:r>
          </w:p>
        </w:tc>
        <w:tc>
          <w:tcPr>
            <w:tcW w:w="1220" w:type="dxa"/>
            <w:tcBorders>
              <w:top w:val="single" w:sz="4" w:space="0" w:color="auto"/>
              <w:left w:val="single" w:sz="4" w:space="0" w:color="auto"/>
              <w:bottom w:val="single" w:sz="4" w:space="0" w:color="auto"/>
              <w:right w:val="single" w:sz="4" w:space="0" w:color="auto"/>
            </w:tcBorders>
            <w:vAlign w:val="center"/>
          </w:tcPr>
          <w:p w:rsidR="00F26682"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47" w:name="OLE_LINK147"/>
            <w:bookmarkStart w:id="148" w:name="OLE_LINK148"/>
            <w:bookmarkStart w:id="149" w:name="OLE_LINK149"/>
            <w:bookmarkStart w:id="150" w:name="OLE_LINK150"/>
            <w:bookmarkStart w:id="151" w:name="OLE_LINK151"/>
            <w:bookmarkStart w:id="152" w:name="OLE_LINK152"/>
            <w:r>
              <w:rPr>
                <w:rFonts w:eastAsia="Calibri" w:cs="Helvetica"/>
                <w:sz w:val="20"/>
                <w:szCs w:val="20"/>
                <w:lang w:val="es-ES" w:eastAsia="es-ES"/>
              </w:rPr>
              <w:t>Fatal</w:t>
            </w:r>
            <w:bookmarkEnd w:id="147"/>
            <w:bookmarkEnd w:id="148"/>
            <w:bookmarkEnd w:id="149"/>
            <w:bookmarkEnd w:id="150"/>
            <w:bookmarkEnd w:id="151"/>
            <w:bookmarkEnd w:id="152"/>
          </w:p>
        </w:tc>
      </w:tr>
      <w:tr w:rsidR="007A4342" w:rsidRPr="007A4342"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53" w:name="OLE_LINK310"/>
            <w:bookmarkStart w:id="154" w:name="OLE_LINK311"/>
            <w:bookmarkStart w:id="155" w:name="OLE_LINK312"/>
            <w:r w:rsidRPr="007A4342">
              <w:rPr>
                <w:rFonts w:eastAsia="Calibri" w:cs="Helvetica"/>
                <w:sz w:val="20"/>
                <w:szCs w:val="20"/>
                <w:highlight w:val="yellow"/>
                <w:lang w:val="es-ES" w:eastAsia="es-ES"/>
              </w:rPr>
              <w:t>INT-T76-R002</w:t>
            </w:r>
            <w:bookmarkEnd w:id="153"/>
            <w:bookmarkEnd w:id="154"/>
            <w:bookmarkEnd w:id="155"/>
          </w:p>
        </w:tc>
        <w:tc>
          <w:tcPr>
            <w:tcW w:w="6945" w:type="dxa"/>
            <w:tcBorders>
              <w:top w:val="single" w:sz="4" w:space="0" w:color="auto"/>
              <w:left w:val="single" w:sz="4" w:space="0" w:color="auto"/>
              <w:bottom w:val="single" w:sz="4" w:space="0" w:color="auto"/>
              <w:right w:val="single" w:sz="4" w:space="0" w:color="auto"/>
            </w:tcBorders>
          </w:tcPr>
          <w:p w:rsidR="007A4342" w:rsidRPr="00172430"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Le informazioni di contatto del fornitore sono obbligatorie in caso di rigetto o modifica dell’Ordine.</w:t>
            </w:r>
          </w:p>
        </w:tc>
        <w:tc>
          <w:tcPr>
            <w:tcW w:w="1220" w:type="dxa"/>
            <w:tcBorders>
              <w:top w:val="single" w:sz="4" w:space="0" w:color="auto"/>
              <w:left w:val="single" w:sz="4" w:space="0" w:color="auto"/>
              <w:bottom w:val="single" w:sz="4" w:space="0" w:color="auto"/>
              <w:right w:val="single" w:sz="4" w:space="0" w:color="auto"/>
            </w:tcBorders>
            <w:vAlign w:val="center"/>
          </w:tcPr>
          <w:p w:rsidR="007A4342"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26682"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F26682" w:rsidRPr="007A4342"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3</w:t>
            </w:r>
          </w:p>
        </w:tc>
        <w:tc>
          <w:tcPr>
            <w:tcW w:w="6945" w:type="dxa"/>
            <w:tcBorders>
              <w:top w:val="single" w:sz="4" w:space="0" w:color="auto"/>
              <w:left w:val="single" w:sz="4" w:space="0" w:color="auto"/>
              <w:bottom w:val="single" w:sz="4" w:space="0" w:color="auto"/>
              <w:right w:val="single" w:sz="4" w:space="0" w:color="auto"/>
            </w:tcBorders>
          </w:tcPr>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 xml:space="preserve">La versione della Risposta d'Ordine DEVE corrispondere alle seguenti 3 dimensioni: </w:t>
            </w:r>
          </w:p>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 xml:space="preserve">UBLVersionID = '2.1', </w:t>
            </w:r>
          </w:p>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 xml:space="preserve">CustomizationID = 'urn:www.cenbii.eu:transaction:biitrns076:ver2.0:extended:urn:www.peppol.eu:bis:peppol28a:ver1.0:extended:urn:www.ubl-italia.org:spec:ordine:ver2.1', </w:t>
            </w:r>
          </w:p>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F26682" w:rsidRPr="00C9519D"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ProfileID = 'urn:www.cenbii.eu:profile:bii28:ver2.0'.</w:t>
            </w:r>
          </w:p>
        </w:tc>
        <w:tc>
          <w:tcPr>
            <w:tcW w:w="1220" w:type="dxa"/>
            <w:tcBorders>
              <w:top w:val="single" w:sz="4" w:space="0" w:color="auto"/>
              <w:left w:val="single" w:sz="4" w:space="0" w:color="auto"/>
              <w:bottom w:val="single" w:sz="4" w:space="0" w:color="auto"/>
              <w:right w:val="single" w:sz="4" w:space="0" w:color="auto"/>
            </w:tcBorders>
            <w:vAlign w:val="center"/>
          </w:tcPr>
          <w:p w:rsidR="00F26682"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A4342"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4</w:t>
            </w:r>
          </w:p>
        </w:tc>
        <w:tc>
          <w:tcPr>
            <w:tcW w:w="6945" w:type="dxa"/>
            <w:tcBorders>
              <w:top w:val="single" w:sz="4" w:space="0" w:color="auto"/>
              <w:left w:val="single" w:sz="4" w:space="0" w:color="auto"/>
              <w:bottom w:val="single" w:sz="4" w:space="0" w:color="auto"/>
              <w:right w:val="single" w:sz="4" w:space="0" w:color="auto"/>
            </w:tcBorders>
          </w:tcPr>
          <w:p w:rsidR="007A4342" w:rsidRPr="00092ADC"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Se il codice di risposta in testata è 27 (rifiutato) non deve essere fornita alcuna riga di dettaglio.</w:t>
            </w:r>
          </w:p>
        </w:tc>
        <w:tc>
          <w:tcPr>
            <w:tcW w:w="1220" w:type="dxa"/>
            <w:tcBorders>
              <w:top w:val="single" w:sz="4" w:space="0" w:color="auto"/>
              <w:left w:val="single" w:sz="4" w:space="0" w:color="auto"/>
              <w:bottom w:val="single" w:sz="4" w:space="0" w:color="auto"/>
              <w:right w:val="single" w:sz="4" w:space="0" w:color="auto"/>
            </w:tcBorders>
            <w:vAlign w:val="center"/>
          </w:tcPr>
          <w:p w:rsidR="007A4342"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A4342"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5</w:t>
            </w:r>
          </w:p>
        </w:tc>
        <w:tc>
          <w:tcPr>
            <w:tcW w:w="6945" w:type="dxa"/>
            <w:tcBorders>
              <w:top w:val="single" w:sz="4" w:space="0" w:color="auto"/>
              <w:left w:val="single" w:sz="4" w:space="0" w:color="auto"/>
              <w:bottom w:val="single" w:sz="4" w:space="0" w:color="auto"/>
              <w:right w:val="single" w:sz="4" w:space="0" w:color="auto"/>
            </w:tcBorders>
          </w:tcPr>
          <w:p w:rsidR="007A4342" w:rsidRPr="00092ADC"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Se il codice di risposta in testata è 29 (accettato) non deve essere fornita alcuna riga di dettaglio.</w:t>
            </w:r>
          </w:p>
        </w:tc>
        <w:tc>
          <w:tcPr>
            <w:tcW w:w="1220" w:type="dxa"/>
            <w:tcBorders>
              <w:top w:val="single" w:sz="4" w:space="0" w:color="auto"/>
              <w:left w:val="single" w:sz="4" w:space="0" w:color="auto"/>
              <w:bottom w:val="single" w:sz="4" w:space="0" w:color="auto"/>
              <w:right w:val="single" w:sz="4" w:space="0" w:color="auto"/>
            </w:tcBorders>
            <w:vAlign w:val="center"/>
          </w:tcPr>
          <w:p w:rsidR="007A4342"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A4342"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6</w:t>
            </w:r>
          </w:p>
        </w:tc>
        <w:tc>
          <w:tcPr>
            <w:tcW w:w="6945" w:type="dxa"/>
            <w:tcBorders>
              <w:top w:val="single" w:sz="4" w:space="0" w:color="auto"/>
              <w:left w:val="single" w:sz="4" w:space="0" w:color="auto"/>
              <w:bottom w:val="single" w:sz="4" w:space="0" w:color="auto"/>
              <w:right w:val="single" w:sz="4" w:space="0" w:color="auto"/>
            </w:tcBorders>
          </w:tcPr>
          <w:p w:rsidR="007A4342" w:rsidRPr="00092ADC"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Se il codice di risposta in testata è 30 (accettato con modifiche) e necessario fornire tutte le righe dell'ordine con il relativo stato.</w:t>
            </w:r>
          </w:p>
        </w:tc>
        <w:tc>
          <w:tcPr>
            <w:tcW w:w="1220" w:type="dxa"/>
            <w:tcBorders>
              <w:top w:val="single" w:sz="4" w:space="0" w:color="auto"/>
              <w:left w:val="single" w:sz="4" w:space="0" w:color="auto"/>
              <w:bottom w:val="single" w:sz="4" w:space="0" w:color="auto"/>
              <w:right w:val="single" w:sz="4" w:space="0" w:color="auto"/>
            </w:tcBorders>
            <w:vAlign w:val="center"/>
          </w:tcPr>
          <w:p w:rsidR="007A4342"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6AF6"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A6AF6" w:rsidRPr="007A4342" w:rsidRDefault="009A6AF6"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w:t>
            </w:r>
            <w:r>
              <w:rPr>
                <w:rFonts w:eastAsia="Calibri" w:cs="Helvetica"/>
                <w:sz w:val="20"/>
                <w:szCs w:val="20"/>
                <w:highlight w:val="yellow"/>
                <w:lang w:val="es-ES" w:eastAsia="es-ES"/>
              </w:rPr>
              <w:t>7</w:t>
            </w:r>
          </w:p>
        </w:tc>
        <w:tc>
          <w:tcPr>
            <w:tcW w:w="6945" w:type="dxa"/>
            <w:tcBorders>
              <w:top w:val="single" w:sz="4" w:space="0" w:color="auto"/>
              <w:left w:val="single" w:sz="4" w:space="0" w:color="auto"/>
              <w:bottom w:val="single" w:sz="4" w:space="0" w:color="auto"/>
              <w:right w:val="single" w:sz="4" w:space="0" w:color="auto"/>
            </w:tcBorders>
          </w:tcPr>
          <w:p w:rsidR="009A6AF6" w:rsidRPr="007A4342" w:rsidRDefault="00ED1009"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D1009">
              <w:rPr>
                <w:rFonts w:eastAsia="Calibri" w:cs="Helvetica"/>
                <w:sz w:val="20"/>
                <w:szCs w:val="20"/>
                <w:lang w:val="es-ES" w:eastAsia="es-ES"/>
              </w:rPr>
              <w:t>Una risposta d'ordine DEVE contenere Il codice UFE IPA dell'ufficio della PA che ha emesso l'ordine, composto da 6 a 7 caratteri ASCII alfanumerici maiuscoli.</w:t>
            </w:r>
          </w:p>
        </w:tc>
        <w:tc>
          <w:tcPr>
            <w:tcW w:w="1220" w:type="dxa"/>
            <w:tcBorders>
              <w:top w:val="single" w:sz="4" w:space="0" w:color="auto"/>
              <w:left w:val="single" w:sz="4" w:space="0" w:color="auto"/>
              <w:bottom w:val="single" w:sz="4" w:space="0" w:color="auto"/>
              <w:right w:val="single" w:sz="4" w:space="0" w:color="auto"/>
            </w:tcBorders>
            <w:vAlign w:val="center"/>
          </w:tcPr>
          <w:p w:rsidR="009A6AF6" w:rsidRDefault="009A6AF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6AF6"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A6AF6" w:rsidRPr="007A4342" w:rsidRDefault="009A6AF6"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w:t>
            </w:r>
            <w:r>
              <w:rPr>
                <w:rFonts w:eastAsia="Calibri" w:cs="Helvetica"/>
                <w:sz w:val="20"/>
                <w:szCs w:val="20"/>
                <w:highlight w:val="yellow"/>
                <w:lang w:val="es-ES" w:eastAsia="es-ES"/>
              </w:rPr>
              <w:t>8</w:t>
            </w:r>
          </w:p>
        </w:tc>
        <w:tc>
          <w:tcPr>
            <w:tcW w:w="6945" w:type="dxa"/>
            <w:tcBorders>
              <w:top w:val="single" w:sz="4" w:space="0" w:color="auto"/>
              <w:left w:val="single" w:sz="4" w:space="0" w:color="auto"/>
              <w:bottom w:val="single" w:sz="4" w:space="0" w:color="auto"/>
              <w:right w:val="single" w:sz="4" w:space="0" w:color="auto"/>
            </w:tcBorders>
          </w:tcPr>
          <w:p w:rsidR="009A6AF6" w:rsidRPr="007A4342" w:rsidRDefault="00ED1009"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D1009">
              <w:rPr>
                <w:rFonts w:eastAsia="Calibri" w:cs="Helvetica"/>
                <w:sz w:val="20"/>
                <w:szCs w:val="20"/>
                <w:lang w:val="es-ES" w:eastAsia="es-ES"/>
              </w:rPr>
              <w:t>Nel riferimento all'ordine a cui si risponde (OrderReference) devono essere forniti sia gli estremi ID e IssueDate che l'identificatore della parte di business che lo ha emesso originariamente (Buyer).</w:t>
            </w:r>
          </w:p>
        </w:tc>
        <w:tc>
          <w:tcPr>
            <w:tcW w:w="1220" w:type="dxa"/>
            <w:tcBorders>
              <w:top w:val="single" w:sz="4" w:space="0" w:color="auto"/>
              <w:left w:val="single" w:sz="4" w:space="0" w:color="auto"/>
              <w:bottom w:val="single" w:sz="4" w:space="0" w:color="auto"/>
              <w:right w:val="single" w:sz="4" w:space="0" w:color="auto"/>
            </w:tcBorders>
            <w:vAlign w:val="center"/>
          </w:tcPr>
          <w:p w:rsidR="009A6AF6" w:rsidRDefault="009A6AF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6AF6"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A6AF6" w:rsidRPr="007A4342" w:rsidRDefault="009A6AF6"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w:t>
            </w:r>
            <w:r>
              <w:rPr>
                <w:rFonts w:eastAsia="Calibri" w:cs="Helvetica"/>
                <w:sz w:val="20"/>
                <w:szCs w:val="20"/>
                <w:highlight w:val="yellow"/>
                <w:lang w:val="es-ES" w:eastAsia="es-ES"/>
              </w:rPr>
              <w:t>9</w:t>
            </w:r>
          </w:p>
        </w:tc>
        <w:tc>
          <w:tcPr>
            <w:tcW w:w="6945" w:type="dxa"/>
            <w:tcBorders>
              <w:top w:val="single" w:sz="4" w:space="0" w:color="auto"/>
              <w:left w:val="single" w:sz="4" w:space="0" w:color="auto"/>
              <w:bottom w:val="single" w:sz="4" w:space="0" w:color="auto"/>
              <w:right w:val="single" w:sz="4" w:space="0" w:color="auto"/>
            </w:tcBorders>
          </w:tcPr>
          <w:p w:rsidR="009A6AF6" w:rsidRPr="007A4342" w:rsidRDefault="00ED1009"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D1009">
              <w:rPr>
                <w:rFonts w:eastAsia="Calibri" w:cs="Helvetica"/>
                <w:sz w:val="20"/>
                <w:szCs w:val="20"/>
                <w:lang w:val="es-ES" w:eastAsia="es-ES"/>
              </w:rPr>
              <w:t>Nel riferimento all'ordine a cui si risponde (OrderReference), l'identificatore della parte di business DEVE contenere Il codice UFE IPA dell'ufficio della PA che ha emesso l'ordine originariamente, composto da 6 a 7 caratteri ASCII alfanumerici maiuscoli.</w:t>
            </w:r>
          </w:p>
        </w:tc>
        <w:tc>
          <w:tcPr>
            <w:tcW w:w="1220" w:type="dxa"/>
            <w:tcBorders>
              <w:top w:val="single" w:sz="4" w:space="0" w:color="auto"/>
              <w:left w:val="single" w:sz="4" w:space="0" w:color="auto"/>
              <w:bottom w:val="single" w:sz="4" w:space="0" w:color="auto"/>
              <w:right w:val="single" w:sz="4" w:space="0" w:color="auto"/>
            </w:tcBorders>
            <w:vAlign w:val="center"/>
          </w:tcPr>
          <w:p w:rsidR="009A6AF6" w:rsidRDefault="009A6AF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6AF6"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9A6AF6" w:rsidRPr="007A4342" w:rsidRDefault="009A6AF6"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56" w:name="OLE_LINK229"/>
            <w:bookmarkStart w:id="157" w:name="OLE_LINK230"/>
            <w:bookmarkStart w:id="158" w:name="OLE_LINK231"/>
            <w:r w:rsidRPr="007A4342">
              <w:rPr>
                <w:rFonts w:eastAsia="Calibri" w:cs="Helvetica"/>
                <w:sz w:val="20"/>
                <w:szCs w:val="20"/>
                <w:highlight w:val="yellow"/>
                <w:lang w:val="es-ES" w:eastAsia="es-ES"/>
              </w:rPr>
              <w:t>INT-T76-R0</w:t>
            </w:r>
            <w:r>
              <w:rPr>
                <w:rFonts w:eastAsia="Calibri" w:cs="Helvetica"/>
                <w:sz w:val="20"/>
                <w:szCs w:val="20"/>
                <w:highlight w:val="yellow"/>
                <w:lang w:val="es-ES" w:eastAsia="es-ES"/>
              </w:rPr>
              <w:t>1</w:t>
            </w:r>
            <w:r w:rsidRPr="007A4342">
              <w:rPr>
                <w:rFonts w:eastAsia="Calibri" w:cs="Helvetica"/>
                <w:sz w:val="20"/>
                <w:szCs w:val="20"/>
                <w:highlight w:val="yellow"/>
                <w:lang w:val="es-ES" w:eastAsia="es-ES"/>
              </w:rPr>
              <w:t>0</w:t>
            </w:r>
            <w:bookmarkEnd w:id="156"/>
            <w:bookmarkEnd w:id="157"/>
            <w:bookmarkEnd w:id="158"/>
          </w:p>
        </w:tc>
        <w:tc>
          <w:tcPr>
            <w:tcW w:w="6945" w:type="dxa"/>
            <w:tcBorders>
              <w:top w:val="single" w:sz="4" w:space="0" w:color="auto"/>
              <w:left w:val="single" w:sz="4" w:space="0" w:color="auto"/>
              <w:bottom w:val="single" w:sz="4" w:space="0" w:color="auto"/>
              <w:right w:val="single" w:sz="4" w:space="0" w:color="auto"/>
            </w:tcBorders>
          </w:tcPr>
          <w:p w:rsidR="009A6AF6" w:rsidRPr="007A4342" w:rsidRDefault="00ED1009"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D1009">
              <w:rPr>
                <w:rFonts w:eastAsia="Calibri" w:cs="Helvetica"/>
                <w:sz w:val="20"/>
                <w:szCs w:val="20"/>
                <w:lang w:val="es-ES" w:eastAsia="es-ES"/>
              </w:rPr>
              <w:t>La risposta d’ordine in caso di rigetto o modifica DEVE specificarne il motivo.</w:t>
            </w:r>
          </w:p>
        </w:tc>
        <w:tc>
          <w:tcPr>
            <w:tcW w:w="1220" w:type="dxa"/>
            <w:tcBorders>
              <w:top w:val="single" w:sz="4" w:space="0" w:color="auto"/>
              <w:left w:val="single" w:sz="4" w:space="0" w:color="auto"/>
              <w:bottom w:val="single" w:sz="4" w:space="0" w:color="auto"/>
              <w:right w:val="single" w:sz="4" w:space="0" w:color="auto"/>
            </w:tcBorders>
            <w:vAlign w:val="center"/>
          </w:tcPr>
          <w:p w:rsidR="009A6AF6" w:rsidRDefault="009A6AF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59" w:name="OLE_LINK232"/>
            <w:bookmarkStart w:id="160" w:name="OLE_LINK233"/>
            <w:bookmarkStart w:id="161" w:name="OLE_LINK234"/>
            <w:bookmarkStart w:id="162" w:name="OLE_LINK237"/>
            <w:bookmarkStart w:id="163" w:name="OLE_LINK238"/>
            <w:r>
              <w:rPr>
                <w:rFonts w:eastAsia="Calibri" w:cs="Helvetica"/>
                <w:sz w:val="20"/>
                <w:szCs w:val="20"/>
                <w:lang w:val="es-ES" w:eastAsia="es-ES"/>
              </w:rPr>
              <w:t>Fatal</w:t>
            </w:r>
            <w:bookmarkEnd w:id="159"/>
            <w:bookmarkEnd w:id="160"/>
            <w:bookmarkEnd w:id="161"/>
            <w:bookmarkEnd w:id="162"/>
            <w:bookmarkEnd w:id="163"/>
          </w:p>
        </w:tc>
      </w:tr>
      <w:tr w:rsidR="008B5D4A" w:rsidRPr="008B5D4A"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8B5D4A" w:rsidRPr="007A4342" w:rsidRDefault="008B5D4A"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w:t>
            </w:r>
            <w:r>
              <w:rPr>
                <w:rFonts w:eastAsia="Calibri" w:cs="Helvetica"/>
                <w:sz w:val="20"/>
                <w:szCs w:val="20"/>
                <w:highlight w:val="yellow"/>
                <w:lang w:val="es-ES" w:eastAsia="es-ES"/>
              </w:rPr>
              <w:t>11</w:t>
            </w:r>
          </w:p>
        </w:tc>
        <w:tc>
          <w:tcPr>
            <w:tcW w:w="6945" w:type="dxa"/>
            <w:tcBorders>
              <w:top w:val="single" w:sz="4" w:space="0" w:color="auto"/>
              <w:left w:val="single" w:sz="4" w:space="0" w:color="auto"/>
              <w:bottom w:val="single" w:sz="4" w:space="0" w:color="auto"/>
              <w:right w:val="single" w:sz="4" w:space="0" w:color="auto"/>
            </w:tcBorders>
          </w:tcPr>
          <w:p w:rsidR="008B5D4A" w:rsidRPr="00ED1009" w:rsidRDefault="008B5D4A" w:rsidP="008B5D4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8B5D4A">
              <w:rPr>
                <w:rFonts w:eastAsia="Calibri" w:cs="Helvetica"/>
                <w:sz w:val="20"/>
                <w:szCs w:val="20"/>
                <w:lang w:val="es-ES" w:eastAsia="es-ES"/>
              </w:rPr>
              <w:t xml:space="preserve">Nel riferimento all'ordine a cui si risponde (OrderReference) </w:t>
            </w:r>
            <w:r>
              <w:rPr>
                <w:rFonts w:eastAsia="Calibri" w:cs="Helvetica"/>
                <w:sz w:val="20"/>
                <w:szCs w:val="20"/>
                <w:lang w:val="es-ES" w:eastAsia="es-ES"/>
              </w:rPr>
              <w:t>il valore dell</w:t>
            </w:r>
            <w:r w:rsidRPr="008B5D4A">
              <w:rPr>
                <w:rFonts w:eastAsia="Calibri" w:cs="Helvetica"/>
                <w:sz w:val="20"/>
                <w:szCs w:val="20"/>
                <w:lang w:val="es-ES" w:eastAsia="es-ES"/>
              </w:rPr>
              <w:t xml:space="preserve">'ID </w:t>
            </w:r>
            <w:r>
              <w:rPr>
                <w:rFonts w:eastAsia="Calibri" w:cs="Helvetica"/>
                <w:sz w:val="20"/>
                <w:szCs w:val="20"/>
                <w:lang w:val="es-ES" w:eastAsia="es-ES"/>
              </w:rPr>
              <w:t>ordine DEVE</w:t>
            </w:r>
            <w:r w:rsidRPr="008B5D4A">
              <w:rPr>
                <w:rFonts w:eastAsia="Calibri" w:cs="Helvetica"/>
                <w:sz w:val="20"/>
                <w:szCs w:val="20"/>
                <w:lang w:val="es-ES" w:eastAsia="es-ES"/>
              </w:rPr>
              <w:t xml:space="preserve"> corrispondere al </w:t>
            </w:r>
            <w:r>
              <w:rPr>
                <w:rFonts w:eastAsia="Calibri" w:cs="Helvetica"/>
                <w:sz w:val="20"/>
                <w:szCs w:val="20"/>
                <w:lang w:val="es-ES" w:eastAsia="es-ES"/>
              </w:rPr>
              <w:t xml:space="preserve">valore </w:t>
            </w:r>
            <w:r w:rsidRPr="008B5D4A">
              <w:rPr>
                <w:rFonts w:eastAsia="Calibri" w:cs="Helvetica"/>
                <w:sz w:val="20"/>
                <w:szCs w:val="20"/>
                <w:lang w:val="es-ES" w:eastAsia="es-ES"/>
              </w:rPr>
              <w:t>DocumentReference/ID.</w:t>
            </w:r>
          </w:p>
        </w:tc>
        <w:tc>
          <w:tcPr>
            <w:tcW w:w="1220" w:type="dxa"/>
            <w:tcBorders>
              <w:top w:val="single" w:sz="4" w:space="0" w:color="auto"/>
              <w:left w:val="single" w:sz="4" w:space="0" w:color="auto"/>
              <w:bottom w:val="single" w:sz="4" w:space="0" w:color="auto"/>
              <w:right w:val="single" w:sz="4" w:space="0" w:color="auto"/>
            </w:tcBorders>
            <w:vAlign w:val="center"/>
          </w:tcPr>
          <w:p w:rsidR="008B5D4A" w:rsidRDefault="008B5D4A"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33F6B"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133F6B" w:rsidRPr="007A4342" w:rsidRDefault="00133F6B" w:rsidP="00133F6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64" w:name="OLE_LINK239"/>
            <w:bookmarkStart w:id="165" w:name="OLE_LINK240"/>
            <w:bookmarkStart w:id="166" w:name="OLE_LINK241"/>
            <w:bookmarkStart w:id="167" w:name="OLE_LINK242"/>
            <w:bookmarkStart w:id="168" w:name="OLE_LINK243"/>
            <w:r w:rsidRPr="007A4342">
              <w:rPr>
                <w:rFonts w:eastAsia="Calibri" w:cs="Helvetica"/>
                <w:sz w:val="20"/>
                <w:szCs w:val="20"/>
                <w:highlight w:val="yellow"/>
                <w:lang w:val="es-ES" w:eastAsia="es-ES"/>
              </w:rPr>
              <w:t>INT-T76-R0</w:t>
            </w:r>
            <w:r>
              <w:rPr>
                <w:rFonts w:eastAsia="Calibri" w:cs="Helvetica"/>
                <w:sz w:val="20"/>
                <w:szCs w:val="20"/>
                <w:highlight w:val="yellow"/>
                <w:lang w:val="es-ES" w:eastAsia="es-ES"/>
              </w:rPr>
              <w:t>1</w:t>
            </w:r>
            <w:bookmarkEnd w:id="164"/>
            <w:bookmarkEnd w:id="165"/>
            <w:r w:rsidR="008B5D4A">
              <w:rPr>
                <w:rFonts w:eastAsia="Calibri" w:cs="Helvetica"/>
                <w:sz w:val="20"/>
                <w:szCs w:val="20"/>
                <w:highlight w:val="yellow"/>
                <w:lang w:val="es-ES" w:eastAsia="es-ES"/>
              </w:rPr>
              <w:t>2</w:t>
            </w:r>
            <w:bookmarkEnd w:id="166"/>
            <w:bookmarkEnd w:id="167"/>
            <w:bookmarkEnd w:id="168"/>
          </w:p>
        </w:tc>
        <w:tc>
          <w:tcPr>
            <w:tcW w:w="6945" w:type="dxa"/>
            <w:tcBorders>
              <w:top w:val="single" w:sz="4" w:space="0" w:color="auto"/>
              <w:left w:val="single" w:sz="4" w:space="0" w:color="auto"/>
              <w:bottom w:val="single" w:sz="4" w:space="0" w:color="auto"/>
              <w:right w:val="single" w:sz="4" w:space="0" w:color="auto"/>
            </w:tcBorders>
          </w:tcPr>
          <w:p w:rsidR="00EA1A26" w:rsidRPr="00ED1009" w:rsidRDefault="00EA1A26" w:rsidP="00E47B5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A1A26">
              <w:rPr>
                <w:rFonts w:eastAsia="Calibri" w:cs="Helvetica"/>
                <w:sz w:val="20"/>
                <w:szCs w:val="20"/>
                <w:lang w:val="es-ES" w:eastAsia="es-ES"/>
              </w:rPr>
              <w:t>Nelle informazioni di Delivery in testata o dettaglio il PromisedDeliveryPeriod DEVE essere valorizzato e la data di inizio deve essere inferiore o uguale quella di fine periodo.</w:t>
            </w:r>
          </w:p>
        </w:tc>
        <w:tc>
          <w:tcPr>
            <w:tcW w:w="1220" w:type="dxa"/>
            <w:tcBorders>
              <w:top w:val="single" w:sz="4" w:space="0" w:color="auto"/>
              <w:left w:val="single" w:sz="4" w:space="0" w:color="auto"/>
              <w:bottom w:val="single" w:sz="4" w:space="0" w:color="auto"/>
              <w:right w:val="single" w:sz="4" w:space="0" w:color="auto"/>
            </w:tcBorders>
            <w:vAlign w:val="center"/>
          </w:tcPr>
          <w:p w:rsidR="00133F6B" w:rsidRDefault="00133F6B"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69" w:name="OLE_LINK244"/>
            <w:bookmarkStart w:id="170" w:name="OLE_LINK245"/>
            <w:r>
              <w:rPr>
                <w:rFonts w:eastAsia="Calibri" w:cs="Helvetica"/>
                <w:sz w:val="20"/>
                <w:szCs w:val="20"/>
                <w:lang w:val="es-ES" w:eastAsia="es-ES"/>
              </w:rPr>
              <w:t>Fatal</w:t>
            </w:r>
            <w:bookmarkEnd w:id="169"/>
            <w:bookmarkEnd w:id="170"/>
          </w:p>
        </w:tc>
      </w:tr>
      <w:tr w:rsidR="00EA1A26" w:rsidRPr="00941284"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rsidR="00EA1A26" w:rsidRPr="007A4342" w:rsidRDefault="00EA1A26" w:rsidP="00EA1A2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w:t>
            </w:r>
            <w:r>
              <w:rPr>
                <w:rFonts w:eastAsia="Calibri" w:cs="Helvetica"/>
                <w:sz w:val="20"/>
                <w:szCs w:val="20"/>
                <w:highlight w:val="yellow"/>
                <w:lang w:val="es-ES" w:eastAsia="es-ES"/>
              </w:rPr>
              <w:t>1</w:t>
            </w:r>
            <w:r>
              <w:rPr>
                <w:rFonts w:eastAsia="Calibri" w:cs="Helvetica"/>
                <w:sz w:val="20"/>
                <w:szCs w:val="20"/>
                <w:highlight w:val="yellow"/>
                <w:lang w:val="es-ES" w:eastAsia="es-ES"/>
              </w:rPr>
              <w:t>3</w:t>
            </w:r>
          </w:p>
        </w:tc>
        <w:tc>
          <w:tcPr>
            <w:tcW w:w="6945" w:type="dxa"/>
            <w:tcBorders>
              <w:top w:val="single" w:sz="4" w:space="0" w:color="auto"/>
              <w:left w:val="single" w:sz="4" w:space="0" w:color="auto"/>
              <w:bottom w:val="single" w:sz="4" w:space="0" w:color="auto"/>
              <w:right w:val="single" w:sz="4" w:space="0" w:color="auto"/>
            </w:tcBorders>
          </w:tcPr>
          <w:p w:rsidR="00EA1A26" w:rsidRDefault="00EA1A26" w:rsidP="00E47B5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A1A26">
              <w:rPr>
                <w:rFonts w:eastAsia="Calibri" w:cs="Helvetica"/>
                <w:sz w:val="20"/>
                <w:szCs w:val="20"/>
                <w:lang w:val="es-ES" w:eastAsia="es-ES"/>
              </w:rPr>
              <w:t>Nel riferimento all'ordine a cui si risponde (OrderReference) la data di emissione indicata DEVE essere minore o uguale a quella della risposta d'ordine.</w:t>
            </w:r>
          </w:p>
        </w:tc>
        <w:tc>
          <w:tcPr>
            <w:tcW w:w="1220" w:type="dxa"/>
            <w:tcBorders>
              <w:top w:val="single" w:sz="4" w:space="0" w:color="auto"/>
              <w:left w:val="single" w:sz="4" w:space="0" w:color="auto"/>
              <w:bottom w:val="single" w:sz="4" w:space="0" w:color="auto"/>
              <w:right w:val="single" w:sz="4" w:space="0" w:color="auto"/>
            </w:tcBorders>
            <w:vAlign w:val="center"/>
          </w:tcPr>
          <w:p w:rsidR="00EA1A26" w:rsidRDefault="00EA1A2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bl>
    <w:p w:rsidR="00F82F1A" w:rsidRPr="00F26682" w:rsidRDefault="00F82F1A" w:rsidP="00F82F1A">
      <w:pPr>
        <w:pStyle w:val="Heading2"/>
        <w:rPr>
          <w:lang w:val="it-IT"/>
        </w:rPr>
      </w:pPr>
      <w:bookmarkStart w:id="171" w:name="_Toc524103323"/>
      <w:r w:rsidRPr="00F26682">
        <w:rPr>
          <w:lang w:val="it-IT"/>
        </w:rPr>
        <w:t>Regole di business delle codifiche</w:t>
      </w:r>
      <w:bookmarkEnd w:id="171"/>
    </w:p>
    <w:tbl>
      <w:tblPr>
        <w:tblW w:w="98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6945"/>
        <w:gridCol w:w="1222"/>
      </w:tblGrid>
      <w:tr w:rsidR="009D27FC" w:rsidTr="004C3568">
        <w:trPr>
          <w:tblHeader/>
          <w:jc w:val="center"/>
        </w:trPr>
        <w:tc>
          <w:tcPr>
            <w:tcW w:w="165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ID Regola</w:t>
            </w:r>
          </w:p>
        </w:tc>
        <w:tc>
          <w:tcPr>
            <w:tcW w:w="694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9D27FC" w:rsidRDefault="009D27FC" w:rsidP="00606C82">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2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F82F1A"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1</w:t>
            </w:r>
          </w:p>
        </w:tc>
        <w:tc>
          <w:tcPr>
            <w:tcW w:w="6945" w:type="dxa"/>
            <w:tcBorders>
              <w:top w:val="single" w:sz="4" w:space="0" w:color="auto"/>
              <w:left w:val="single" w:sz="4" w:space="0" w:color="auto"/>
              <w:bottom w:val="single" w:sz="4" w:space="0" w:color="auto"/>
              <w:right w:val="single" w:sz="4" w:space="0" w:color="auto"/>
            </w:tcBorders>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OrderTypeCode in un ordine DEVE provenire dalla codifica UN/ECE 1001 (PEPPOL Subset).</w:t>
            </w:r>
          </w:p>
        </w:tc>
        <w:tc>
          <w:tcPr>
            <w:tcW w:w="1222"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2</w:t>
            </w:r>
          </w:p>
        </w:tc>
        <w:tc>
          <w:tcPr>
            <w:tcW w:w="6945" w:type="dxa"/>
            <w:tcBorders>
              <w:top w:val="single" w:sz="4" w:space="0" w:color="auto"/>
              <w:left w:val="single" w:sz="4" w:space="0" w:color="auto"/>
              <w:bottom w:val="single" w:sz="4" w:space="0" w:color="auto"/>
              <w:right w:val="single" w:sz="4" w:space="0" w:color="auto"/>
            </w:tcBorders>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DocumentCurrencyCode DEVE provenire dalla codifica ISO 4217.</w:t>
            </w:r>
          </w:p>
        </w:tc>
        <w:tc>
          <w:tcPr>
            <w:tcW w:w="1222"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lastRenderedPageBreak/>
              <w:t>OP-T01-</w:t>
            </w:r>
            <w:r w:rsidR="00DD7749">
              <w:rPr>
                <w:rFonts w:eastAsia="Calibri" w:cs="Helvetica"/>
                <w:sz w:val="20"/>
                <w:szCs w:val="20"/>
                <w:lang w:val="es-ES" w:eastAsia="es-ES"/>
              </w:rPr>
              <w:t>R</w:t>
            </w:r>
            <w:r>
              <w:rPr>
                <w:rFonts w:eastAsia="Calibri" w:cs="Helvetica"/>
                <w:sz w:val="20"/>
                <w:szCs w:val="20"/>
                <w:lang w:val="es-ES" w:eastAsia="es-ES"/>
              </w:rPr>
              <w:t>003</w:t>
            </w:r>
          </w:p>
        </w:tc>
        <w:tc>
          <w:tcPr>
            <w:tcW w:w="6945" w:type="dxa"/>
            <w:tcBorders>
              <w:top w:val="single" w:sz="4" w:space="0" w:color="auto"/>
              <w:left w:val="single" w:sz="4" w:space="0" w:color="auto"/>
              <w:bottom w:val="single" w:sz="4" w:space="0" w:color="auto"/>
              <w:right w:val="single" w:sz="4" w:space="0" w:color="auto"/>
            </w:tcBorders>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ttributo del Binary Object MIME code DEVE provenire dalla codifica MIME Code Type versione 2008.</w:t>
            </w:r>
          </w:p>
        </w:tc>
        <w:tc>
          <w:tcPr>
            <w:tcW w:w="1222"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4</w:t>
            </w:r>
          </w:p>
        </w:tc>
        <w:tc>
          <w:tcPr>
            <w:tcW w:w="6945" w:type="dxa"/>
            <w:tcBorders>
              <w:top w:val="single" w:sz="4" w:space="0" w:color="auto"/>
              <w:left w:val="single" w:sz="4" w:space="0" w:color="auto"/>
              <w:bottom w:val="single" w:sz="4" w:space="0" w:color="auto"/>
              <w:right w:val="single" w:sz="4" w:space="0" w:color="auto"/>
            </w:tcBorders>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 per gli identificatori degli Endpoint DEVE provenire dalla codifica PEPPOL Party Identifier.</w:t>
            </w:r>
          </w:p>
        </w:tc>
        <w:tc>
          <w:tcPr>
            <w:tcW w:w="1222"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5</w:t>
            </w:r>
          </w:p>
        </w:tc>
        <w:tc>
          <w:tcPr>
            <w:tcW w:w="6945" w:type="dxa"/>
            <w:tcBorders>
              <w:top w:val="single" w:sz="4" w:space="0" w:color="auto"/>
              <w:left w:val="single" w:sz="4" w:space="0" w:color="auto"/>
              <w:bottom w:val="single" w:sz="4" w:space="0" w:color="auto"/>
              <w:right w:val="single" w:sz="4" w:space="0" w:color="auto"/>
            </w:tcBorders>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 per gli identificatori delle Parti DEVE provenire dalla codifica PEPPOL Party Identifier.</w:t>
            </w:r>
          </w:p>
        </w:tc>
        <w:tc>
          <w:tcPr>
            <w:tcW w:w="1222"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6</w:t>
            </w:r>
          </w:p>
        </w:tc>
        <w:tc>
          <w:tcPr>
            <w:tcW w:w="6945" w:type="dxa"/>
            <w:tcBorders>
              <w:top w:val="single" w:sz="4" w:space="0" w:color="auto"/>
              <w:left w:val="single" w:sz="4" w:space="0" w:color="auto"/>
              <w:bottom w:val="single" w:sz="4" w:space="0" w:color="auto"/>
              <w:right w:val="single" w:sz="4" w:space="0" w:color="auto"/>
            </w:tcBorders>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 codici Paese in un ordine DEVE provenire dalla codifica ISO 3166-1.</w:t>
            </w:r>
          </w:p>
        </w:tc>
        <w:tc>
          <w:tcPr>
            <w:tcW w:w="1222"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7</w:t>
            </w:r>
          </w:p>
        </w:tc>
        <w:tc>
          <w:tcPr>
            <w:tcW w:w="6945" w:type="dxa"/>
            <w:tcBorders>
              <w:top w:val="single" w:sz="4" w:space="0" w:color="auto"/>
              <w:left w:val="single" w:sz="4" w:space="0" w:color="auto"/>
              <w:bottom w:val="single" w:sz="4" w:space="0" w:color="auto"/>
              <w:right w:val="single" w:sz="4" w:space="0" w:color="auto"/>
            </w:tcBorders>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valore dell’attributo currencyID DEVE provenire dalla codifica ISO 4217.</w:t>
            </w:r>
          </w:p>
        </w:tc>
        <w:tc>
          <w:tcPr>
            <w:tcW w:w="1222"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8</w:t>
            </w:r>
          </w:p>
        </w:tc>
        <w:tc>
          <w:tcPr>
            <w:tcW w:w="6945" w:type="dxa"/>
            <w:tcBorders>
              <w:top w:val="single" w:sz="4" w:space="0" w:color="auto"/>
              <w:left w:val="single" w:sz="4" w:space="0" w:color="auto"/>
              <w:bottom w:val="single" w:sz="4" w:space="0" w:color="auto"/>
              <w:right w:val="single" w:sz="4" w:space="0" w:color="auto"/>
            </w:tcBorders>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a categoría d’imposta (Natura) DEVE provenire dalla codifica UN/ECE 5305 BII2 Subset.</w:t>
            </w:r>
          </w:p>
        </w:tc>
        <w:tc>
          <w:tcPr>
            <w:tcW w:w="1222"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9</w:t>
            </w:r>
          </w:p>
        </w:tc>
        <w:tc>
          <w:tcPr>
            <w:tcW w:w="6945" w:type="dxa"/>
            <w:tcBorders>
              <w:top w:val="single" w:sz="4" w:space="0" w:color="auto"/>
              <w:left w:val="single" w:sz="4" w:space="0" w:color="auto"/>
              <w:bottom w:val="single" w:sz="4" w:space="0" w:color="auto"/>
              <w:right w:val="single" w:sz="4" w:space="0" w:color="auto"/>
            </w:tcBorders>
            <w:hideMark/>
          </w:tcPr>
          <w:p w:rsidR="00F82F1A" w:rsidRDefault="00F82F1A" w:rsidP="003255E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ell’unità di misura DEVE provenire dalla codifica UN/ECE Recommendation 20 (20</w:t>
            </w:r>
            <w:r w:rsidR="003255EC">
              <w:rPr>
                <w:rFonts w:eastAsia="Calibri" w:cs="Helvetica"/>
                <w:sz w:val="20"/>
                <w:szCs w:val="20"/>
                <w:lang w:val="es-ES" w:eastAsia="es-ES"/>
              </w:rPr>
              <w:t>12</w:t>
            </w:r>
            <w:r>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hideMark/>
          </w:tcPr>
          <w:p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C4ED0"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CC4ED0" w:rsidRPr="00CD2FA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72" w:name="_Hlk523834403"/>
            <w:r w:rsidRPr="00CD2FA0">
              <w:rPr>
                <w:rFonts w:eastAsia="Calibri" w:cs="Helvetica"/>
                <w:sz w:val="20"/>
                <w:szCs w:val="20"/>
                <w:highlight w:val="yellow"/>
                <w:lang w:val="es-ES" w:eastAsia="es-ES"/>
              </w:rPr>
              <w:t>OP-T01-R010</w:t>
            </w:r>
          </w:p>
        </w:tc>
        <w:tc>
          <w:tcPr>
            <w:tcW w:w="6945" w:type="dxa"/>
            <w:tcBorders>
              <w:top w:val="single" w:sz="4" w:space="0" w:color="auto"/>
              <w:left w:val="single" w:sz="4" w:space="0" w:color="auto"/>
              <w:bottom w:val="single" w:sz="4" w:space="0" w:color="auto"/>
              <w:right w:val="single" w:sz="4" w:space="0" w:color="auto"/>
            </w:tcBorders>
          </w:tcPr>
          <w:p w:rsidR="00CC4ED0" w:rsidRDefault="00CC4ED0" w:rsidP="00CC4ED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i unità di misura utilizzato è stato contrassegnato come deprecato e verrà rimosso nei successivi rilasci</w:t>
            </w:r>
            <w:r w:rsidRPr="00CD2FA0">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tcPr>
          <w:p w:rsidR="00CC4ED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CC4ED0"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CC4ED0" w:rsidRPr="00CD2FA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73" w:name="OLE_LINK328"/>
            <w:bookmarkStart w:id="174" w:name="OLE_LINK329"/>
            <w:bookmarkStart w:id="175" w:name="OLE_LINK330"/>
            <w:r w:rsidRPr="00CD2FA0">
              <w:rPr>
                <w:rFonts w:eastAsia="Calibri" w:cs="Helvetica"/>
                <w:sz w:val="20"/>
                <w:szCs w:val="20"/>
                <w:highlight w:val="yellow"/>
                <w:lang w:val="es-ES" w:eastAsia="es-ES"/>
              </w:rPr>
              <w:t>OP-T01-R011</w:t>
            </w:r>
            <w:bookmarkEnd w:id="173"/>
            <w:bookmarkEnd w:id="174"/>
            <w:bookmarkEnd w:id="175"/>
          </w:p>
        </w:tc>
        <w:tc>
          <w:tcPr>
            <w:tcW w:w="6945" w:type="dxa"/>
            <w:tcBorders>
              <w:top w:val="single" w:sz="4" w:space="0" w:color="auto"/>
              <w:left w:val="single" w:sz="4" w:space="0" w:color="auto"/>
              <w:bottom w:val="single" w:sz="4" w:space="0" w:color="auto"/>
              <w:right w:val="single" w:sz="4" w:space="0" w:color="auto"/>
            </w:tcBorders>
          </w:tcPr>
          <w:p w:rsidR="00CC4ED0" w:rsidRDefault="00CC4ED0" w:rsidP="00CC4ED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i unità di misura utilizzato è stato contrassegnato come passibile di modifica nei rilasci futuri per cui verrà aggiunto il prefisso </w:t>
            </w:r>
            <w:r w:rsidRPr="00CD2FA0">
              <w:rPr>
                <w:rFonts w:eastAsia="Calibri" w:cs="Helvetica"/>
                <w:sz w:val="20"/>
                <w:szCs w:val="20"/>
                <w:lang w:val="es-ES" w:eastAsia="es-ES"/>
              </w:rPr>
              <w:t xml:space="preserve">X. </w:t>
            </w:r>
            <w:r>
              <w:rPr>
                <w:rFonts w:eastAsia="Calibri" w:cs="Helvetica"/>
                <w:sz w:val="20"/>
                <w:szCs w:val="20"/>
                <w:lang w:val="es-ES" w:eastAsia="es-ES"/>
              </w:rPr>
              <w:t xml:space="preserve">Per esempio il codice </w:t>
            </w:r>
            <w:r w:rsidRPr="00CD2FA0">
              <w:rPr>
                <w:rFonts w:eastAsia="Calibri" w:cs="Helvetica"/>
                <w:sz w:val="20"/>
                <w:szCs w:val="20"/>
                <w:lang w:val="es-ES" w:eastAsia="es-ES"/>
              </w:rPr>
              <w:t xml:space="preserve">AE </w:t>
            </w:r>
            <w:r>
              <w:rPr>
                <w:rFonts w:eastAsia="Calibri" w:cs="Helvetica"/>
                <w:sz w:val="20"/>
                <w:szCs w:val="20"/>
                <w:lang w:val="es-ES" w:eastAsia="es-ES"/>
              </w:rPr>
              <w:t xml:space="preserve">diventerà </w:t>
            </w:r>
            <w:r w:rsidRPr="00CD2FA0">
              <w:rPr>
                <w:rFonts w:eastAsia="Calibri" w:cs="Helvetica"/>
                <w:sz w:val="20"/>
                <w:szCs w:val="20"/>
                <w:lang w:val="es-ES" w:eastAsia="es-ES"/>
              </w:rPr>
              <w:t>XAE.</w:t>
            </w:r>
          </w:p>
        </w:tc>
        <w:tc>
          <w:tcPr>
            <w:tcW w:w="1222" w:type="dxa"/>
            <w:tcBorders>
              <w:top w:val="single" w:sz="4" w:space="0" w:color="auto"/>
              <w:left w:val="single" w:sz="4" w:space="0" w:color="auto"/>
              <w:bottom w:val="single" w:sz="4" w:space="0" w:color="auto"/>
              <w:right w:val="single" w:sz="4" w:space="0" w:color="auto"/>
            </w:tcBorders>
            <w:vAlign w:val="center"/>
          </w:tcPr>
          <w:p w:rsidR="00CC4ED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bookmarkEnd w:id="172"/>
      <w:tr w:rsidR="00902D84" w:rsidRPr="007D5665"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1</w:t>
            </w:r>
          </w:p>
        </w:tc>
        <w:tc>
          <w:tcPr>
            <w:tcW w:w="6945" w:type="dxa"/>
            <w:tcBorders>
              <w:top w:val="single" w:sz="4" w:space="0" w:color="auto"/>
              <w:left w:val="single" w:sz="4" w:space="0" w:color="auto"/>
              <w:bottom w:val="single" w:sz="4" w:space="0" w:color="auto"/>
              <w:right w:val="single" w:sz="4" w:space="0" w:color="auto"/>
            </w:tcBorders>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w:t>
            </w:r>
            <w:r w:rsidRPr="007D5665">
              <w:rPr>
                <w:rFonts w:eastAsia="Calibri" w:cs="Helvetica"/>
                <w:sz w:val="20"/>
                <w:szCs w:val="20"/>
                <w:lang w:val="es-ES" w:eastAsia="es-ES"/>
              </w:rPr>
              <w:t>rd</w:t>
            </w:r>
            <w:r>
              <w:rPr>
                <w:rFonts w:eastAsia="Calibri" w:cs="Helvetica"/>
                <w:sz w:val="20"/>
                <w:szCs w:val="20"/>
                <w:lang w:val="es-ES" w:eastAsia="es-ES"/>
              </w:rPr>
              <w:t>ine di risposta DEVE essere valorizzato in base alla codifica UNCL1225</w:t>
            </w:r>
            <w:r w:rsidRPr="007D5665">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2</w:t>
            </w:r>
          </w:p>
        </w:tc>
        <w:tc>
          <w:tcPr>
            <w:tcW w:w="6945" w:type="dxa"/>
            <w:tcBorders>
              <w:top w:val="single" w:sz="4" w:space="0" w:color="auto"/>
              <w:left w:val="single" w:sz="4" w:space="0" w:color="auto"/>
              <w:bottom w:val="single" w:sz="4" w:space="0" w:color="auto"/>
              <w:right w:val="single" w:sz="4" w:space="0" w:color="auto"/>
            </w:tcBorders>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o stato di una riga della risposta d’ordine DEVE essere valorizzato in base alla codifica UNCL1225.</w:t>
            </w:r>
          </w:p>
        </w:tc>
        <w:tc>
          <w:tcPr>
            <w:tcW w:w="1222"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3</w:t>
            </w:r>
          </w:p>
        </w:tc>
        <w:tc>
          <w:tcPr>
            <w:tcW w:w="6945" w:type="dxa"/>
            <w:tcBorders>
              <w:top w:val="single" w:sz="4" w:space="0" w:color="auto"/>
              <w:left w:val="single" w:sz="4" w:space="0" w:color="auto"/>
              <w:bottom w:val="single" w:sz="4" w:space="0" w:color="auto"/>
              <w:right w:val="single" w:sz="4" w:space="0" w:color="auto"/>
            </w:tcBorders>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w:t>
            </w:r>
            <w:r w:rsidRPr="007D5665">
              <w:rPr>
                <w:rFonts w:eastAsia="Calibri" w:cs="Helvetica"/>
                <w:sz w:val="20"/>
                <w:szCs w:val="20"/>
                <w:lang w:val="es-ES" w:eastAsia="es-ES"/>
              </w:rPr>
              <w:t xml:space="preserve">DocumentCurrencyCode </w:t>
            </w:r>
            <w:r>
              <w:rPr>
                <w:rFonts w:eastAsia="Calibri" w:cs="Helvetica"/>
                <w:sz w:val="20"/>
                <w:szCs w:val="20"/>
                <w:lang w:val="es-ES" w:eastAsia="es-ES"/>
              </w:rPr>
              <w:t>DEVE essere valorizzato in base alla codifica</w:t>
            </w:r>
            <w:r w:rsidRPr="007D5665">
              <w:rPr>
                <w:rFonts w:eastAsia="Calibri" w:cs="Helvetica"/>
                <w:sz w:val="20"/>
                <w:szCs w:val="20"/>
                <w:lang w:val="es-ES" w:eastAsia="es-ES"/>
              </w:rPr>
              <w:t xml:space="preserve"> ISO 4217</w:t>
            </w:r>
          </w:p>
        </w:tc>
        <w:tc>
          <w:tcPr>
            <w:tcW w:w="1222"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4</w:t>
            </w:r>
          </w:p>
        </w:tc>
        <w:tc>
          <w:tcPr>
            <w:tcW w:w="6945" w:type="dxa"/>
            <w:tcBorders>
              <w:top w:val="single" w:sz="4" w:space="0" w:color="auto"/>
              <w:left w:val="single" w:sz="4" w:space="0" w:color="auto"/>
              <w:bottom w:val="single" w:sz="4" w:space="0" w:color="auto"/>
              <w:right w:val="single" w:sz="4" w:space="0" w:color="auto"/>
            </w:tcBorders>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dentificatore dello schema per un identificatore di endpoint DEVE essere valorizzato in base 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c>
          <w:tcPr>
            <w:tcW w:w="1222"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5</w:t>
            </w:r>
          </w:p>
        </w:tc>
        <w:tc>
          <w:tcPr>
            <w:tcW w:w="6945" w:type="dxa"/>
            <w:tcBorders>
              <w:top w:val="single" w:sz="4" w:space="0" w:color="auto"/>
              <w:left w:val="single" w:sz="4" w:space="0" w:color="auto"/>
              <w:bottom w:val="single" w:sz="4" w:space="0" w:color="auto"/>
              <w:right w:val="single" w:sz="4" w:space="0" w:color="auto"/>
            </w:tcBorders>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dentificatore dello schema per l’identificatore di una parte di business DEVE essere valorizzato in base 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c>
          <w:tcPr>
            <w:tcW w:w="1222"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6</w:t>
            </w:r>
          </w:p>
        </w:tc>
        <w:tc>
          <w:tcPr>
            <w:tcW w:w="6945" w:type="dxa"/>
            <w:tcBorders>
              <w:top w:val="single" w:sz="4" w:space="0" w:color="auto"/>
              <w:left w:val="single" w:sz="4" w:space="0" w:color="auto"/>
              <w:bottom w:val="single" w:sz="4" w:space="0" w:color="auto"/>
              <w:right w:val="single" w:sz="4" w:space="0" w:color="auto"/>
            </w:tcBorders>
          </w:tcPr>
          <w:p w:rsidR="00902D84" w:rsidRPr="007D5665" w:rsidRDefault="00902D84" w:rsidP="003255E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i unità di misura DEVE essere valorizzato in base alla </w:t>
            </w:r>
            <w:r w:rsidRPr="007D5665">
              <w:rPr>
                <w:rFonts w:eastAsia="Calibri" w:cs="Helvetica"/>
                <w:sz w:val="20"/>
                <w:szCs w:val="20"/>
                <w:lang w:val="es-ES" w:eastAsia="es-ES"/>
              </w:rPr>
              <w:t>UN/ECE Recommendation 20 (20</w:t>
            </w:r>
            <w:r w:rsidR="003255EC">
              <w:rPr>
                <w:rFonts w:eastAsia="Calibri" w:cs="Helvetica"/>
                <w:sz w:val="20"/>
                <w:szCs w:val="20"/>
                <w:lang w:val="es-ES" w:eastAsia="es-ES"/>
              </w:rPr>
              <w:t>12</w:t>
            </w:r>
            <w:r w:rsidRPr="007D5665">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7</w:t>
            </w:r>
          </w:p>
        </w:tc>
        <w:tc>
          <w:tcPr>
            <w:tcW w:w="6945" w:type="dxa"/>
            <w:tcBorders>
              <w:top w:val="single" w:sz="4" w:space="0" w:color="auto"/>
              <w:left w:val="single" w:sz="4" w:space="0" w:color="auto"/>
              <w:bottom w:val="single" w:sz="4" w:space="0" w:color="auto"/>
              <w:right w:val="single" w:sz="4" w:space="0" w:color="auto"/>
            </w:tcBorders>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w:t>
            </w:r>
            <w:r w:rsidRPr="007D5665">
              <w:rPr>
                <w:rFonts w:eastAsia="Calibri" w:cs="Helvetica"/>
                <w:sz w:val="20"/>
                <w:szCs w:val="20"/>
                <w:lang w:val="es-ES" w:eastAsia="es-ES"/>
              </w:rPr>
              <w:t xml:space="preserve">CurrencyID </w:t>
            </w:r>
            <w:r>
              <w:rPr>
                <w:rFonts w:eastAsia="Calibri" w:cs="Helvetica"/>
                <w:sz w:val="20"/>
                <w:szCs w:val="20"/>
                <w:lang w:val="es-ES" w:eastAsia="es-ES"/>
              </w:rPr>
              <w:t>DEVE essere valorizzato in base alla codifica</w:t>
            </w:r>
            <w:r w:rsidRPr="007D5665">
              <w:rPr>
                <w:rFonts w:eastAsia="Calibri" w:cs="Helvetica"/>
                <w:sz w:val="20"/>
                <w:szCs w:val="20"/>
                <w:lang w:val="es-ES" w:eastAsia="es-ES"/>
              </w:rPr>
              <w:t xml:space="preserve"> ISO 4217</w:t>
            </w:r>
          </w:p>
        </w:tc>
        <w:tc>
          <w:tcPr>
            <w:tcW w:w="1222"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8</w:t>
            </w:r>
          </w:p>
        </w:tc>
        <w:tc>
          <w:tcPr>
            <w:tcW w:w="6945" w:type="dxa"/>
            <w:tcBorders>
              <w:top w:val="single" w:sz="4" w:space="0" w:color="auto"/>
              <w:left w:val="single" w:sz="4" w:space="0" w:color="auto"/>
              <w:bottom w:val="single" w:sz="4" w:space="0" w:color="auto"/>
              <w:right w:val="single" w:sz="4" w:space="0" w:color="auto"/>
            </w:tcBorders>
          </w:tcPr>
          <w:p w:rsidR="00902D84" w:rsidRPr="007D5665" w:rsidRDefault="00902D84" w:rsidP="00071F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dentificatore di una categoría d’imposta DEVE essere valorizzato in base alla codifica</w:t>
            </w:r>
            <w:r w:rsidRPr="007D5665">
              <w:rPr>
                <w:rFonts w:eastAsia="Calibri" w:cs="Helvetica"/>
                <w:sz w:val="20"/>
                <w:szCs w:val="20"/>
                <w:lang w:val="es-ES" w:eastAsia="es-ES"/>
              </w:rPr>
              <w:t xml:space="preserve"> UN/ECE 5305 BII2 Subset</w:t>
            </w:r>
          </w:p>
        </w:tc>
        <w:tc>
          <w:tcPr>
            <w:tcW w:w="1222" w:type="dxa"/>
            <w:tcBorders>
              <w:top w:val="single" w:sz="4" w:space="0" w:color="auto"/>
              <w:left w:val="single" w:sz="4" w:space="0" w:color="auto"/>
              <w:bottom w:val="single" w:sz="4" w:space="0" w:color="auto"/>
              <w:right w:val="single" w:sz="4" w:space="0" w:color="auto"/>
            </w:tcBorders>
            <w:vAlign w:val="center"/>
          </w:tcPr>
          <w:p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CC4ED0" w:rsidTr="00902D84">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CC4ED0" w:rsidRPr="00902D84" w:rsidRDefault="00CC4ED0" w:rsidP="00902D8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2D84">
              <w:rPr>
                <w:rFonts w:eastAsia="Calibri" w:cs="Helvetica"/>
                <w:sz w:val="20"/>
                <w:szCs w:val="20"/>
                <w:highlight w:val="yellow"/>
                <w:lang w:val="es-ES" w:eastAsia="es-ES"/>
              </w:rPr>
              <w:t>OP-T76-R009</w:t>
            </w:r>
          </w:p>
        </w:tc>
        <w:tc>
          <w:tcPr>
            <w:tcW w:w="6945" w:type="dxa"/>
            <w:tcBorders>
              <w:top w:val="single" w:sz="4" w:space="0" w:color="auto"/>
              <w:left w:val="single" w:sz="4" w:space="0" w:color="auto"/>
              <w:bottom w:val="single" w:sz="4" w:space="0" w:color="auto"/>
              <w:right w:val="single" w:sz="4" w:space="0" w:color="auto"/>
            </w:tcBorders>
          </w:tcPr>
          <w:p w:rsidR="00CC4ED0" w:rsidRDefault="00CC4ED0" w:rsidP="00CC4ED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i unità di misura utilizzato è stato contrassegnato come deprecato e verrà rimosso nei successivi rilasci</w:t>
            </w:r>
            <w:r w:rsidRPr="00CD2FA0">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tcPr>
          <w:p w:rsidR="00CC4ED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CC4ED0" w:rsidTr="00902D84">
        <w:trPr>
          <w:jc w:val="center"/>
        </w:trPr>
        <w:tc>
          <w:tcPr>
            <w:tcW w:w="1651" w:type="dxa"/>
            <w:tcBorders>
              <w:top w:val="single" w:sz="4" w:space="0" w:color="auto"/>
              <w:left w:val="single" w:sz="4" w:space="0" w:color="auto"/>
              <w:bottom w:val="single" w:sz="4" w:space="0" w:color="auto"/>
              <w:right w:val="single" w:sz="4" w:space="0" w:color="auto"/>
            </w:tcBorders>
            <w:vAlign w:val="center"/>
          </w:tcPr>
          <w:p w:rsidR="00CC4ED0" w:rsidRPr="00902D84" w:rsidRDefault="00CC4ED0" w:rsidP="00902D8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2D84">
              <w:rPr>
                <w:rFonts w:eastAsia="Calibri" w:cs="Helvetica"/>
                <w:sz w:val="20"/>
                <w:szCs w:val="20"/>
                <w:highlight w:val="yellow"/>
                <w:lang w:val="es-ES" w:eastAsia="es-ES"/>
              </w:rPr>
              <w:t>OP-T76-R010</w:t>
            </w:r>
          </w:p>
        </w:tc>
        <w:tc>
          <w:tcPr>
            <w:tcW w:w="6945" w:type="dxa"/>
            <w:tcBorders>
              <w:top w:val="single" w:sz="4" w:space="0" w:color="auto"/>
              <w:left w:val="single" w:sz="4" w:space="0" w:color="auto"/>
              <w:bottom w:val="single" w:sz="4" w:space="0" w:color="auto"/>
              <w:right w:val="single" w:sz="4" w:space="0" w:color="auto"/>
            </w:tcBorders>
          </w:tcPr>
          <w:p w:rsidR="00CC4ED0" w:rsidRDefault="00CC4ED0" w:rsidP="00CC4ED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i unità di misura utilizzato è stato contrassegnato come passibile di modifica nei rilasci futuri per cui verrà aggiunto il prefisso </w:t>
            </w:r>
            <w:r w:rsidRPr="00CD2FA0">
              <w:rPr>
                <w:rFonts w:eastAsia="Calibri" w:cs="Helvetica"/>
                <w:sz w:val="20"/>
                <w:szCs w:val="20"/>
                <w:lang w:val="es-ES" w:eastAsia="es-ES"/>
              </w:rPr>
              <w:t xml:space="preserve">X. </w:t>
            </w:r>
            <w:r>
              <w:rPr>
                <w:rFonts w:eastAsia="Calibri" w:cs="Helvetica"/>
                <w:sz w:val="20"/>
                <w:szCs w:val="20"/>
                <w:lang w:val="es-ES" w:eastAsia="es-ES"/>
              </w:rPr>
              <w:t xml:space="preserve">Per esempio il codice </w:t>
            </w:r>
            <w:r w:rsidRPr="00CD2FA0">
              <w:rPr>
                <w:rFonts w:eastAsia="Calibri" w:cs="Helvetica"/>
                <w:sz w:val="20"/>
                <w:szCs w:val="20"/>
                <w:lang w:val="es-ES" w:eastAsia="es-ES"/>
              </w:rPr>
              <w:t xml:space="preserve">AE </w:t>
            </w:r>
            <w:r>
              <w:rPr>
                <w:rFonts w:eastAsia="Calibri" w:cs="Helvetica"/>
                <w:sz w:val="20"/>
                <w:szCs w:val="20"/>
                <w:lang w:val="es-ES" w:eastAsia="es-ES"/>
              </w:rPr>
              <w:t xml:space="preserve">diventerà </w:t>
            </w:r>
            <w:r w:rsidRPr="00CD2FA0">
              <w:rPr>
                <w:rFonts w:eastAsia="Calibri" w:cs="Helvetica"/>
                <w:sz w:val="20"/>
                <w:szCs w:val="20"/>
                <w:lang w:val="es-ES" w:eastAsia="es-ES"/>
              </w:rPr>
              <w:t>XAE.</w:t>
            </w:r>
          </w:p>
        </w:tc>
        <w:tc>
          <w:tcPr>
            <w:tcW w:w="1222" w:type="dxa"/>
            <w:tcBorders>
              <w:top w:val="single" w:sz="4" w:space="0" w:color="auto"/>
              <w:left w:val="single" w:sz="4" w:space="0" w:color="auto"/>
              <w:bottom w:val="single" w:sz="4" w:space="0" w:color="auto"/>
              <w:right w:val="single" w:sz="4" w:space="0" w:color="auto"/>
            </w:tcBorders>
            <w:vAlign w:val="center"/>
          </w:tcPr>
          <w:p w:rsidR="00CC4ED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bl>
    <w:p w:rsidR="00F82F1A" w:rsidRPr="00587F90" w:rsidRDefault="00F82F1A" w:rsidP="00F82F1A">
      <w:pPr>
        <w:rPr>
          <w:lang w:val="es-ES"/>
        </w:rPr>
      </w:pPr>
    </w:p>
    <w:p w:rsidR="00F82F1A" w:rsidRPr="00F82F1A" w:rsidRDefault="00F82F1A" w:rsidP="00F82F1A"/>
    <w:p w:rsidR="00C9410C" w:rsidRPr="00F153CE" w:rsidRDefault="00C9410C" w:rsidP="00C9410C">
      <w:pPr>
        <w:rPr>
          <w:vanish/>
          <w:lang w:val="en-GB"/>
        </w:rPr>
      </w:pPr>
    </w:p>
    <w:p w:rsidR="009A517A" w:rsidRPr="00F153CE" w:rsidRDefault="00C9410C" w:rsidP="00C9410C">
      <w:pPr>
        <w:rPr>
          <w:vanish/>
          <w:lang w:val="en-GB"/>
        </w:rPr>
      </w:pPr>
      <w:r>
        <w:br w:type="page"/>
      </w:r>
    </w:p>
    <w:p w:rsidR="00A9173F" w:rsidRDefault="00A9173F" w:rsidP="00A9173F">
      <w:pPr>
        <w:spacing w:line="260" w:lineRule="atLeast"/>
      </w:pPr>
    </w:p>
    <w:p w:rsidR="00D71EEE" w:rsidRDefault="0015016A" w:rsidP="00437745">
      <w:pPr>
        <w:pStyle w:val="Heading1"/>
      </w:pPr>
      <w:bookmarkStart w:id="176" w:name="_Toc354134430"/>
      <w:bookmarkStart w:id="177" w:name="_Toc354576131"/>
      <w:bookmarkStart w:id="178" w:name="_Toc355097379"/>
      <w:bookmarkStart w:id="179" w:name="_Toc355700119"/>
      <w:bookmarkStart w:id="180" w:name="_Toc355700241"/>
      <w:bookmarkStart w:id="181" w:name="_Toc356905031"/>
      <w:bookmarkStart w:id="182" w:name="_Toc524103324"/>
      <w:r w:rsidRPr="003B40FD">
        <w:t>Process</w:t>
      </w:r>
      <w:r w:rsidR="00541451">
        <w:t>i e casi d’uso tipici</w:t>
      </w:r>
      <w:bookmarkEnd w:id="176"/>
      <w:bookmarkEnd w:id="177"/>
      <w:bookmarkEnd w:id="178"/>
      <w:bookmarkEnd w:id="179"/>
      <w:bookmarkEnd w:id="180"/>
      <w:bookmarkEnd w:id="181"/>
      <w:bookmarkEnd w:id="182"/>
    </w:p>
    <w:p w:rsidR="001F7BD9" w:rsidRPr="00071FC5" w:rsidRDefault="00071FC5" w:rsidP="001F7BD9">
      <w:pPr>
        <w:rPr>
          <w:lang w:val="it-IT"/>
        </w:rPr>
      </w:pPr>
      <w:r w:rsidRPr="00071FC5">
        <w:rPr>
          <w:lang w:val="it-IT"/>
        </w:rPr>
        <w:t>Il profilo del processo dell’ordine di fornitura include</w:t>
      </w:r>
      <w:r w:rsidR="001F7BD9" w:rsidRPr="00071FC5">
        <w:rPr>
          <w:lang w:val="it-IT"/>
        </w:rPr>
        <w:t xml:space="preserve"> </w:t>
      </w:r>
      <w:r w:rsidRPr="00071FC5">
        <w:rPr>
          <w:lang w:val="it-IT"/>
        </w:rPr>
        <w:t>l’invio di o</w:t>
      </w:r>
      <w:r w:rsidR="001F7BD9" w:rsidRPr="00071FC5">
        <w:rPr>
          <w:lang w:val="it-IT"/>
        </w:rPr>
        <w:t>rd</w:t>
      </w:r>
      <w:r>
        <w:rPr>
          <w:lang w:val="it-IT"/>
        </w:rPr>
        <w:t>ini tra la parte Acquirente</w:t>
      </w:r>
      <w:r w:rsidR="001F7BD9" w:rsidRPr="00071FC5">
        <w:rPr>
          <w:lang w:val="it-IT"/>
        </w:rPr>
        <w:t xml:space="preserve"> </w:t>
      </w:r>
      <w:r>
        <w:rPr>
          <w:lang w:val="it-IT"/>
        </w:rPr>
        <w:t>e il Venditore</w:t>
      </w:r>
      <w:r w:rsidR="001F7BD9" w:rsidRPr="00071FC5">
        <w:rPr>
          <w:lang w:val="it-IT"/>
        </w:rPr>
        <w:t xml:space="preserve"> </w:t>
      </w:r>
      <w:r>
        <w:rPr>
          <w:lang w:val="it-IT"/>
        </w:rPr>
        <w:t>e la risposta del Venditore</w:t>
      </w:r>
      <w:r w:rsidR="001F7BD9" w:rsidRPr="00071FC5">
        <w:rPr>
          <w:lang w:val="it-IT"/>
        </w:rPr>
        <w:t>.</w:t>
      </w:r>
    </w:p>
    <w:p w:rsidR="00166A88" w:rsidRPr="002917A3" w:rsidRDefault="00541451" w:rsidP="00166A88">
      <w:pPr>
        <w:pStyle w:val="Heading2"/>
      </w:pPr>
      <w:bookmarkStart w:id="183" w:name="_Toc524103325"/>
      <w:r>
        <w:t>Flusso del processo</w:t>
      </w:r>
      <w:bookmarkEnd w:id="183"/>
    </w:p>
    <w:p w:rsidR="001F7BD9" w:rsidRPr="00E62408" w:rsidRDefault="00E62408" w:rsidP="001F7BD9">
      <w:pPr>
        <w:rPr>
          <w:lang w:val="it-IT"/>
        </w:rPr>
      </w:pPr>
      <w:r w:rsidRPr="00E62408">
        <w:rPr>
          <w:lang w:val="it-IT"/>
        </w:rPr>
        <w:t xml:space="preserve">Il flusso del processo dell’Ordine di fornitura e della risposta </w:t>
      </w:r>
      <w:r>
        <w:rPr>
          <w:lang w:val="it-IT"/>
        </w:rPr>
        <w:t>può essere descritto come segue</w:t>
      </w:r>
      <w:r w:rsidR="001F7BD9" w:rsidRPr="00E62408">
        <w:rPr>
          <w:lang w:val="it-IT"/>
        </w:rPr>
        <w:t>:</w:t>
      </w:r>
    </w:p>
    <w:p w:rsidR="001F7BD9" w:rsidRPr="00E62408" w:rsidRDefault="001F7BD9" w:rsidP="001F7BD9">
      <w:pPr>
        <w:rPr>
          <w:lang w:val="it-IT"/>
        </w:rPr>
      </w:pPr>
    </w:p>
    <w:p w:rsidR="001F7BD9" w:rsidRPr="00E62408" w:rsidRDefault="00E62408" w:rsidP="00B7789B">
      <w:pPr>
        <w:numPr>
          <w:ilvl w:val="0"/>
          <w:numId w:val="13"/>
        </w:numPr>
        <w:rPr>
          <w:lang w:val="it-IT"/>
        </w:rPr>
      </w:pPr>
      <w:r w:rsidRPr="00E62408">
        <w:rPr>
          <w:lang w:val="it-IT"/>
        </w:rPr>
        <w:t>Un Acquirente invia l’Ordine al Venditore</w:t>
      </w:r>
      <w:r w:rsidR="001F7BD9" w:rsidRPr="00E62408">
        <w:rPr>
          <w:lang w:val="it-IT"/>
        </w:rPr>
        <w:t xml:space="preserve"> </w:t>
      </w:r>
      <w:r w:rsidR="00C4034D" w:rsidRPr="00E62408">
        <w:rPr>
          <w:lang w:val="it-IT"/>
        </w:rPr>
        <w:t>r</w:t>
      </w:r>
      <w:r w:rsidRPr="00E62408">
        <w:rPr>
          <w:lang w:val="it-IT"/>
        </w:rPr>
        <w:t>ichiedendo la consegna di merce o servizi</w:t>
      </w:r>
      <w:r w:rsidR="001F7BD9" w:rsidRPr="00E62408">
        <w:rPr>
          <w:lang w:val="it-IT"/>
        </w:rPr>
        <w:t xml:space="preserve"> </w:t>
      </w:r>
    </w:p>
    <w:p w:rsidR="00E62408" w:rsidRPr="004C3568" w:rsidRDefault="00E62408" w:rsidP="00E62408">
      <w:pPr>
        <w:numPr>
          <w:ilvl w:val="0"/>
          <w:numId w:val="13"/>
        </w:numPr>
        <w:rPr>
          <w:lang w:val="it-IT"/>
        </w:rPr>
      </w:pPr>
      <w:r w:rsidRPr="00E62408">
        <w:rPr>
          <w:lang w:val="it-IT"/>
        </w:rPr>
        <w:t xml:space="preserve">Un Ordine può fare riferimento ad un accordo quadro per quanto concerne i termini e le condizioni; altrimenti si applicano quelli dell’Acquirente. </w:t>
      </w:r>
    </w:p>
    <w:p w:rsidR="001F7BD9" w:rsidRPr="00865113" w:rsidRDefault="00E62408" w:rsidP="00E62408">
      <w:pPr>
        <w:numPr>
          <w:ilvl w:val="0"/>
          <w:numId w:val="13"/>
        </w:numPr>
        <w:rPr>
          <w:lang w:val="it-IT"/>
        </w:rPr>
      </w:pPr>
      <w:r>
        <w:rPr>
          <w:lang w:val="it-IT"/>
        </w:rPr>
        <w:t>Un Ordine può contenere voci  (merce o servizi) espresso mediante identificatori o descrizioni testuali.</w:t>
      </w:r>
    </w:p>
    <w:p w:rsidR="001F7BD9" w:rsidRPr="00865113" w:rsidRDefault="00E62408" w:rsidP="00B7789B">
      <w:pPr>
        <w:numPr>
          <w:ilvl w:val="0"/>
          <w:numId w:val="13"/>
        </w:numPr>
        <w:rPr>
          <w:lang w:val="it-IT"/>
        </w:rPr>
      </w:pPr>
      <w:r w:rsidRPr="00865113">
        <w:rPr>
          <w:lang w:val="it-IT"/>
        </w:rPr>
        <w:t>Il Venditore può accettare l’Ordine</w:t>
      </w:r>
      <w:r w:rsidR="001F7BD9" w:rsidRPr="00865113">
        <w:rPr>
          <w:lang w:val="it-IT"/>
        </w:rPr>
        <w:t xml:space="preserve">, </w:t>
      </w:r>
      <w:r w:rsidRPr="00865113">
        <w:rPr>
          <w:lang w:val="it-IT"/>
        </w:rPr>
        <w:t xml:space="preserve">impegnandosi </w:t>
      </w:r>
      <w:r w:rsidR="00865113" w:rsidRPr="00865113">
        <w:rPr>
          <w:lang w:val="it-IT"/>
        </w:rPr>
        <w:t>a</w:t>
      </w:r>
      <w:r w:rsidR="00865113">
        <w:rPr>
          <w:lang w:val="it-IT"/>
        </w:rPr>
        <w:t>lle</w:t>
      </w:r>
      <w:r w:rsidR="00865113" w:rsidRPr="00865113">
        <w:rPr>
          <w:lang w:val="it-IT"/>
        </w:rPr>
        <w:t xml:space="preserve"> condizioni </w:t>
      </w:r>
      <w:r w:rsidR="00865113">
        <w:rPr>
          <w:lang w:val="it-IT"/>
        </w:rPr>
        <w:t>indicate mediante la transazione della Risposta d’Ordine</w:t>
      </w:r>
      <w:r w:rsidR="001F7BD9" w:rsidRPr="00865113">
        <w:rPr>
          <w:lang w:val="it-IT"/>
        </w:rPr>
        <w:t>.</w:t>
      </w:r>
    </w:p>
    <w:p w:rsidR="001F7BD9" w:rsidRPr="00865113" w:rsidRDefault="001F7BD9" w:rsidP="00B7789B">
      <w:pPr>
        <w:numPr>
          <w:ilvl w:val="0"/>
          <w:numId w:val="13"/>
        </w:numPr>
        <w:rPr>
          <w:lang w:val="it-IT"/>
        </w:rPr>
      </w:pPr>
      <w:r w:rsidRPr="00865113">
        <w:rPr>
          <w:lang w:val="it-IT"/>
        </w:rPr>
        <w:t>Alternativ</w:t>
      </w:r>
      <w:r w:rsidR="00865113" w:rsidRPr="00865113">
        <w:rPr>
          <w:lang w:val="it-IT"/>
        </w:rPr>
        <w:t>amente</w:t>
      </w:r>
      <w:r w:rsidRPr="00865113">
        <w:rPr>
          <w:lang w:val="it-IT"/>
        </w:rPr>
        <w:t xml:space="preserve">, </w:t>
      </w:r>
      <w:r w:rsidR="00865113" w:rsidRPr="00865113">
        <w:rPr>
          <w:lang w:val="it-IT"/>
        </w:rPr>
        <w:t>il Venditore può r</w:t>
      </w:r>
      <w:r w:rsidR="005B0B1B">
        <w:rPr>
          <w:lang w:val="it-IT"/>
        </w:rPr>
        <w:t>espingere</w:t>
      </w:r>
      <w:r w:rsidR="00865113" w:rsidRPr="00865113">
        <w:rPr>
          <w:lang w:val="it-IT"/>
        </w:rPr>
        <w:t xml:space="preserve"> l’</w:t>
      </w:r>
      <w:r w:rsidRPr="00865113">
        <w:rPr>
          <w:lang w:val="it-IT"/>
        </w:rPr>
        <w:t>Ord</w:t>
      </w:r>
      <w:r w:rsidR="00865113" w:rsidRPr="00865113">
        <w:rPr>
          <w:lang w:val="it-IT"/>
        </w:rPr>
        <w:t>ine</w:t>
      </w:r>
      <w:r w:rsidRPr="00865113">
        <w:rPr>
          <w:lang w:val="it-IT"/>
        </w:rPr>
        <w:t xml:space="preserve"> </w:t>
      </w:r>
      <w:r w:rsidR="00865113" w:rsidRPr="00865113">
        <w:rPr>
          <w:lang w:val="it-IT"/>
        </w:rPr>
        <w:t xml:space="preserve">attraverso la </w:t>
      </w:r>
      <w:r w:rsidR="00865113">
        <w:rPr>
          <w:lang w:val="it-IT"/>
        </w:rPr>
        <w:t xml:space="preserve">transazione della </w:t>
      </w:r>
      <w:r w:rsidR="00865113" w:rsidRPr="00865113">
        <w:rPr>
          <w:lang w:val="it-IT"/>
        </w:rPr>
        <w:t>Risposta d’Ordine</w:t>
      </w:r>
      <w:r w:rsidRPr="00865113">
        <w:rPr>
          <w:lang w:val="it-IT"/>
        </w:rPr>
        <w:t>.</w:t>
      </w:r>
    </w:p>
    <w:p w:rsidR="001F7BD9" w:rsidRPr="005B0B1B" w:rsidRDefault="005B0B1B" w:rsidP="00B7789B">
      <w:pPr>
        <w:numPr>
          <w:ilvl w:val="0"/>
          <w:numId w:val="13"/>
        </w:numPr>
        <w:rPr>
          <w:lang w:val="it-IT"/>
        </w:rPr>
      </w:pPr>
      <w:r w:rsidRPr="005B0B1B">
        <w:rPr>
          <w:lang w:val="it-IT"/>
        </w:rPr>
        <w:t>Il rigetto di un Ordine può contenere le ragioni del rigetto</w:t>
      </w:r>
      <w:r w:rsidR="001F7BD9" w:rsidRPr="005B0B1B">
        <w:rPr>
          <w:lang w:val="it-IT"/>
        </w:rPr>
        <w:t>.</w:t>
      </w:r>
    </w:p>
    <w:p w:rsidR="001F7BD9" w:rsidRPr="005B0B1B" w:rsidRDefault="005B0B1B" w:rsidP="00B7789B">
      <w:pPr>
        <w:numPr>
          <w:ilvl w:val="0"/>
          <w:numId w:val="13"/>
        </w:numPr>
        <w:rPr>
          <w:lang w:val="it-IT"/>
        </w:rPr>
      </w:pPr>
      <w:r w:rsidRPr="005B0B1B">
        <w:rPr>
          <w:lang w:val="it-IT"/>
        </w:rPr>
        <w:t>Se pattuito contrattualmente</w:t>
      </w:r>
      <w:r w:rsidR="001F7BD9" w:rsidRPr="005B0B1B">
        <w:rPr>
          <w:lang w:val="it-IT"/>
        </w:rPr>
        <w:t xml:space="preserve">, </w:t>
      </w:r>
      <w:r w:rsidRPr="005B0B1B">
        <w:rPr>
          <w:lang w:val="it-IT"/>
        </w:rPr>
        <w:t>il Venditore può inoltre rispondere all’ordine</w:t>
      </w:r>
      <w:r w:rsidR="001F7BD9" w:rsidRPr="005B0B1B">
        <w:rPr>
          <w:lang w:val="it-IT"/>
        </w:rPr>
        <w:t xml:space="preserve">, </w:t>
      </w:r>
      <w:r w:rsidRPr="005B0B1B">
        <w:rPr>
          <w:lang w:val="it-IT"/>
        </w:rPr>
        <w:t>modificando dettagli che siano accettabili dall’Acquirente</w:t>
      </w:r>
      <w:r w:rsidR="001F7BD9" w:rsidRPr="005B0B1B">
        <w:rPr>
          <w:lang w:val="it-IT"/>
        </w:rPr>
        <w:t>.</w:t>
      </w:r>
    </w:p>
    <w:p w:rsidR="0039491B" w:rsidRPr="005B0B1B" w:rsidRDefault="005B0B1B" w:rsidP="00B7789B">
      <w:pPr>
        <w:numPr>
          <w:ilvl w:val="0"/>
          <w:numId w:val="13"/>
        </w:numPr>
        <w:rPr>
          <w:lang w:val="it-IT"/>
        </w:rPr>
      </w:pPr>
      <w:r w:rsidRPr="005B0B1B">
        <w:rPr>
          <w:lang w:val="it-IT"/>
        </w:rPr>
        <w:t>Se l’Ordine è sttao accettato o accettato con modifiche</w:t>
      </w:r>
      <w:r w:rsidR="0039491B" w:rsidRPr="005B0B1B">
        <w:rPr>
          <w:lang w:val="it-IT"/>
        </w:rPr>
        <w:t xml:space="preserve">, </w:t>
      </w:r>
      <w:r w:rsidRPr="005B0B1B">
        <w:rPr>
          <w:lang w:val="it-IT"/>
        </w:rPr>
        <w:t>un contratto è concluso</w:t>
      </w:r>
      <w:r w:rsidR="0039491B" w:rsidRPr="005B0B1B">
        <w:rPr>
          <w:lang w:val="it-IT"/>
        </w:rPr>
        <w:t xml:space="preserve">.  </w:t>
      </w:r>
      <w:r>
        <w:rPr>
          <w:lang w:val="it-IT"/>
        </w:rPr>
        <w:t>Se l’Ordine è stato respinto</w:t>
      </w:r>
      <w:r w:rsidR="0039491B" w:rsidRPr="005B0B1B">
        <w:rPr>
          <w:lang w:val="it-IT"/>
        </w:rPr>
        <w:t>, n</w:t>
      </w:r>
      <w:r w:rsidRPr="005B0B1B">
        <w:rPr>
          <w:lang w:val="it-IT"/>
        </w:rPr>
        <w:t>essun contratto e nessuna obbligazione residual</w:t>
      </w:r>
      <w:r>
        <w:rPr>
          <w:lang w:val="it-IT"/>
        </w:rPr>
        <w:t>e avrà luogo</w:t>
      </w:r>
      <w:r w:rsidR="0039491B" w:rsidRPr="005B0B1B">
        <w:rPr>
          <w:lang w:val="it-IT"/>
        </w:rPr>
        <w:t>.</w:t>
      </w:r>
    </w:p>
    <w:p w:rsidR="001F7BD9" w:rsidRPr="005B0B1B" w:rsidRDefault="005B0B1B" w:rsidP="00B7789B">
      <w:pPr>
        <w:numPr>
          <w:ilvl w:val="0"/>
          <w:numId w:val="13"/>
        </w:numPr>
        <w:rPr>
          <w:lang w:val="it-IT"/>
        </w:rPr>
      </w:pPr>
      <w:r w:rsidRPr="005B0B1B">
        <w:rPr>
          <w:lang w:val="it-IT"/>
        </w:rPr>
        <w:t>Dopo la ricezione della Risposta d’Ordine che respinge l’Ordine</w:t>
      </w:r>
      <w:r w:rsidR="0039491B" w:rsidRPr="005B0B1B">
        <w:rPr>
          <w:lang w:val="it-IT"/>
        </w:rPr>
        <w:t xml:space="preserve">, </w:t>
      </w:r>
      <w:r w:rsidRPr="005B0B1B">
        <w:rPr>
          <w:lang w:val="it-IT"/>
        </w:rPr>
        <w:t>l’Acquirente può iniziare un nuovo processo di ordine</w:t>
      </w:r>
      <w:r w:rsidR="0039491B" w:rsidRPr="005B0B1B">
        <w:rPr>
          <w:lang w:val="it-IT"/>
        </w:rPr>
        <w:t xml:space="preserve">, </w:t>
      </w:r>
      <w:r w:rsidR="00AA244C">
        <w:rPr>
          <w:lang w:val="it-IT"/>
        </w:rPr>
        <w:t>tenendo conto dei motivi del rigetto da parte del Venditore</w:t>
      </w:r>
      <w:r w:rsidR="0039491B" w:rsidRPr="005B0B1B">
        <w:rPr>
          <w:lang w:val="it-IT"/>
        </w:rPr>
        <w:t>.</w:t>
      </w:r>
      <w:r w:rsidR="001F7BD9" w:rsidRPr="005B0B1B">
        <w:rPr>
          <w:lang w:val="it-IT"/>
        </w:rPr>
        <w:t xml:space="preserve">   </w:t>
      </w:r>
    </w:p>
    <w:p w:rsidR="00166A88" w:rsidRPr="00541451" w:rsidRDefault="00541451" w:rsidP="00166A88">
      <w:pPr>
        <w:pStyle w:val="Heading2"/>
        <w:rPr>
          <w:lang w:val="it-IT"/>
        </w:rPr>
      </w:pPr>
      <w:bookmarkStart w:id="184" w:name="_Toc524103326"/>
      <w:r w:rsidRPr="00541451">
        <w:rPr>
          <w:lang w:val="it-IT"/>
        </w:rPr>
        <w:t xml:space="preserve">Requisiti di business per il </w:t>
      </w:r>
      <w:r>
        <w:rPr>
          <w:lang w:val="it-IT"/>
        </w:rPr>
        <w:t>p</w:t>
      </w:r>
      <w:r w:rsidR="00166A88" w:rsidRPr="00541451">
        <w:rPr>
          <w:lang w:val="it-IT"/>
        </w:rPr>
        <w:t>rocess</w:t>
      </w:r>
      <w:r w:rsidRPr="00541451">
        <w:rPr>
          <w:lang w:val="it-IT"/>
        </w:rPr>
        <w:t>o</w:t>
      </w:r>
      <w:bookmarkEnd w:id="184"/>
    </w:p>
    <w:p w:rsidR="00166A88" w:rsidRPr="00AA244C" w:rsidRDefault="00AA244C" w:rsidP="00166A88">
      <w:pPr>
        <w:rPr>
          <w:lang w:val="it-IT"/>
        </w:rPr>
      </w:pPr>
      <w:r w:rsidRPr="00AA244C">
        <w:rPr>
          <w:lang w:val="it-IT"/>
        </w:rPr>
        <w:t>Un Venditore può sia</w:t>
      </w:r>
      <w:r w:rsidR="00166A88" w:rsidRPr="00AA244C">
        <w:rPr>
          <w:lang w:val="it-IT"/>
        </w:rPr>
        <w:t xml:space="preserve">: </w:t>
      </w:r>
    </w:p>
    <w:p w:rsidR="00166A88" w:rsidRPr="00AA244C" w:rsidRDefault="00166A88" w:rsidP="00B7789B">
      <w:pPr>
        <w:numPr>
          <w:ilvl w:val="0"/>
          <w:numId w:val="14"/>
        </w:numPr>
        <w:rPr>
          <w:lang w:val="it-IT"/>
        </w:rPr>
      </w:pPr>
      <w:r w:rsidRPr="00AA244C">
        <w:rPr>
          <w:lang w:val="it-IT"/>
        </w:rPr>
        <w:t>Acce</w:t>
      </w:r>
      <w:r w:rsidR="00AA244C" w:rsidRPr="00AA244C">
        <w:rPr>
          <w:lang w:val="it-IT"/>
        </w:rPr>
        <w:t>ttare l’</w:t>
      </w:r>
      <w:r w:rsidRPr="00AA244C">
        <w:rPr>
          <w:lang w:val="it-IT"/>
        </w:rPr>
        <w:t>Ord</w:t>
      </w:r>
      <w:r w:rsidR="00AA244C" w:rsidRPr="00AA244C">
        <w:rPr>
          <w:lang w:val="it-IT"/>
        </w:rPr>
        <w:t>ine interamente</w:t>
      </w:r>
    </w:p>
    <w:p w:rsidR="00166A88" w:rsidRDefault="00166A88" w:rsidP="00B7789B">
      <w:pPr>
        <w:numPr>
          <w:ilvl w:val="0"/>
          <w:numId w:val="14"/>
        </w:numPr>
      </w:pPr>
      <w:r>
        <w:t>Re</w:t>
      </w:r>
      <w:r w:rsidR="00AA244C">
        <w:t xml:space="preserve">spingere l’intero </w:t>
      </w:r>
      <w:r>
        <w:t>Ord</w:t>
      </w:r>
      <w:r w:rsidR="00AA244C">
        <w:t>ine</w:t>
      </w:r>
    </w:p>
    <w:p w:rsidR="00166A88" w:rsidRDefault="00166A88" w:rsidP="00B7789B">
      <w:pPr>
        <w:numPr>
          <w:ilvl w:val="0"/>
          <w:numId w:val="14"/>
        </w:numPr>
      </w:pPr>
      <w:r>
        <w:t>Acce</w:t>
      </w:r>
      <w:r w:rsidR="00AA244C">
        <w:t>ttare l’O</w:t>
      </w:r>
      <w:r>
        <w:t>rd</w:t>
      </w:r>
      <w:r w:rsidR="00AA244C">
        <w:t>ine</w:t>
      </w:r>
      <w:r w:rsidR="00AA244C" w:rsidRPr="00AA244C">
        <w:t xml:space="preserve"> </w:t>
      </w:r>
      <w:r w:rsidR="00AA244C">
        <w:t>parzialmente</w:t>
      </w:r>
    </w:p>
    <w:p w:rsidR="00166A88" w:rsidRPr="00AA244C" w:rsidRDefault="00166A88" w:rsidP="00B7789B">
      <w:pPr>
        <w:numPr>
          <w:ilvl w:val="0"/>
          <w:numId w:val="14"/>
        </w:numPr>
        <w:rPr>
          <w:lang w:val="it-IT"/>
        </w:rPr>
      </w:pPr>
      <w:r w:rsidRPr="00AA244C">
        <w:rPr>
          <w:lang w:val="it-IT"/>
        </w:rPr>
        <w:t>Acce</w:t>
      </w:r>
      <w:r w:rsidR="00AA244C" w:rsidRPr="00AA244C">
        <w:rPr>
          <w:lang w:val="it-IT"/>
        </w:rPr>
        <w:t>ttare l’</w:t>
      </w:r>
      <w:r w:rsidR="00DE3693" w:rsidRPr="00AA244C">
        <w:rPr>
          <w:lang w:val="it-IT"/>
        </w:rPr>
        <w:t>O</w:t>
      </w:r>
      <w:r w:rsidRPr="00AA244C">
        <w:rPr>
          <w:lang w:val="it-IT"/>
        </w:rPr>
        <w:t>rd</w:t>
      </w:r>
      <w:r w:rsidR="00AA244C" w:rsidRPr="00AA244C">
        <w:rPr>
          <w:lang w:val="it-IT"/>
        </w:rPr>
        <w:t>ine con modifiche</w:t>
      </w:r>
    </w:p>
    <w:p w:rsidR="00091F35" w:rsidRPr="00AA244C" w:rsidRDefault="00091F35" w:rsidP="00091F35">
      <w:pPr>
        <w:rPr>
          <w:lang w:val="it-IT"/>
        </w:rPr>
      </w:pPr>
    </w:p>
    <w:p w:rsidR="00091F35" w:rsidRPr="00AA244C" w:rsidRDefault="00AA244C" w:rsidP="00B7789B">
      <w:pPr>
        <w:numPr>
          <w:ilvl w:val="0"/>
          <w:numId w:val="14"/>
        </w:numPr>
        <w:rPr>
          <w:lang w:val="it-IT"/>
        </w:rPr>
      </w:pPr>
      <w:r w:rsidRPr="00AA244C">
        <w:rPr>
          <w:lang w:val="it-IT"/>
        </w:rPr>
        <w:t xml:space="preserve">Potrebbero esserci diverse Risposte d’Ordine per il medesimo </w:t>
      </w:r>
      <w:r w:rsidR="00091F35" w:rsidRPr="00AA244C">
        <w:rPr>
          <w:lang w:val="it-IT"/>
        </w:rPr>
        <w:t>Ord</w:t>
      </w:r>
      <w:r w:rsidRPr="00AA244C">
        <w:rPr>
          <w:lang w:val="it-IT"/>
        </w:rPr>
        <w:t>ine</w:t>
      </w:r>
    </w:p>
    <w:p w:rsidR="00091F35" w:rsidRPr="00AA244C" w:rsidRDefault="00AA244C" w:rsidP="00B7789B">
      <w:pPr>
        <w:numPr>
          <w:ilvl w:val="0"/>
          <w:numId w:val="14"/>
        </w:numPr>
        <w:rPr>
          <w:lang w:val="it-IT"/>
        </w:rPr>
      </w:pPr>
      <w:r w:rsidRPr="00AA244C">
        <w:rPr>
          <w:lang w:val="it-IT"/>
        </w:rPr>
        <w:t xml:space="preserve">Una Risposta d’Ordine può fare riferimento </w:t>
      </w:r>
      <w:r>
        <w:rPr>
          <w:lang w:val="it-IT"/>
        </w:rPr>
        <w:t>ad un solo Ordine</w:t>
      </w:r>
    </w:p>
    <w:p w:rsidR="00166A88" w:rsidRPr="00AA244C" w:rsidRDefault="00DD5AE4" w:rsidP="00166A88">
      <w:pPr>
        <w:rPr>
          <w:lang w:val="it-IT"/>
        </w:rPr>
      </w:pPr>
      <w:r w:rsidRPr="00AA244C">
        <w:rPr>
          <w:lang w:val="it-IT"/>
        </w:rPr>
        <w:br w:type="page"/>
      </w:r>
    </w:p>
    <w:p w:rsidR="00091F35" w:rsidRPr="00541451" w:rsidRDefault="00541451" w:rsidP="00091F35">
      <w:pPr>
        <w:pStyle w:val="Heading2"/>
        <w:rPr>
          <w:lang w:val="it-IT"/>
        </w:rPr>
      </w:pPr>
      <w:bookmarkStart w:id="185" w:name="_Toc524103327"/>
      <w:r w:rsidRPr="00541451">
        <w:rPr>
          <w:lang w:val="it-IT"/>
        </w:rPr>
        <w:lastRenderedPageBreak/>
        <w:t>Diagramma processo di b</w:t>
      </w:r>
      <w:r w:rsidR="00091F35" w:rsidRPr="00541451">
        <w:rPr>
          <w:lang w:val="it-IT"/>
        </w:rPr>
        <w:t>usiness</w:t>
      </w:r>
      <w:bookmarkEnd w:id="185"/>
    </w:p>
    <w:p w:rsidR="000D5814" w:rsidRPr="00071FC5" w:rsidRDefault="000D5814" w:rsidP="00EA655F">
      <w:pPr>
        <w:pStyle w:val="Heading3"/>
        <w:rPr>
          <w:lang w:val="it-IT"/>
        </w:rPr>
      </w:pPr>
      <w:bookmarkStart w:id="186" w:name="_Toc355012331"/>
      <w:bookmarkStart w:id="187" w:name="_Toc524103328"/>
      <w:r w:rsidRPr="00071FC5">
        <w:rPr>
          <w:lang w:val="it-IT"/>
        </w:rPr>
        <w:t>Legend</w:t>
      </w:r>
      <w:r w:rsidR="00071FC5" w:rsidRPr="00071FC5">
        <w:rPr>
          <w:lang w:val="it-IT"/>
        </w:rPr>
        <w:t>a</w:t>
      </w:r>
      <w:r w:rsidRPr="00071FC5">
        <w:rPr>
          <w:lang w:val="it-IT"/>
        </w:rPr>
        <w:t xml:space="preserve"> </w:t>
      </w:r>
      <w:r w:rsidR="00071FC5" w:rsidRPr="00071FC5">
        <w:rPr>
          <w:lang w:val="it-IT"/>
        </w:rPr>
        <w:t xml:space="preserve">per </w:t>
      </w:r>
      <w:r w:rsidR="00AA244C">
        <w:rPr>
          <w:lang w:val="it-IT"/>
        </w:rPr>
        <w:t>i</w:t>
      </w:r>
      <w:r w:rsidR="00071FC5" w:rsidRPr="00071FC5">
        <w:rPr>
          <w:lang w:val="it-IT"/>
        </w:rPr>
        <w:t xml:space="preserve"> diagrammi </w:t>
      </w:r>
      <w:r w:rsidRPr="00071FC5">
        <w:rPr>
          <w:lang w:val="it-IT"/>
        </w:rPr>
        <w:t>BPMN</w:t>
      </w:r>
      <w:bookmarkEnd w:id="186"/>
      <w:bookmarkEnd w:id="187"/>
    </w:p>
    <w:p w:rsidR="000D5814" w:rsidRDefault="00071FC5" w:rsidP="000D5814">
      <w:pPr>
        <w:rPr>
          <w:lang w:val="it-IT"/>
        </w:rPr>
      </w:pPr>
      <w:r w:rsidRPr="00071FC5">
        <w:rPr>
          <w:lang w:val="it-IT"/>
        </w:rPr>
        <w:t>I diagrammi sono espressi nella notazione BPMN. Il diagramma sottostante serve come spiegazione dei diagrammi utilizzati successivamente nella descrizione del processo.</w:t>
      </w:r>
    </w:p>
    <w:p w:rsidR="00071FC5" w:rsidRPr="00071FC5" w:rsidRDefault="00071FC5" w:rsidP="000D5814">
      <w:pPr>
        <w:rPr>
          <w:lang w:val="it-IT"/>
        </w:rPr>
      </w:pPr>
    </w:p>
    <w:p w:rsidR="000D5814" w:rsidRDefault="000D5814" w:rsidP="000D5814">
      <w:r>
        <w:rPr>
          <w:noProof/>
          <w:lang w:val="it-IT" w:eastAsia="it-IT"/>
        </w:rPr>
        <w:drawing>
          <wp:inline distT="0" distB="0" distL="0" distR="0" wp14:anchorId="4571DCE8" wp14:editId="3C347B5C">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rsidR="000D5814" w:rsidRDefault="000D5814" w:rsidP="00166A88"/>
    <w:p w:rsidR="009662BA" w:rsidRPr="00071FC5" w:rsidRDefault="00071FC5" w:rsidP="009662BA">
      <w:pPr>
        <w:rPr>
          <w:lang w:val="it-IT"/>
        </w:rPr>
      </w:pPr>
      <w:r w:rsidRPr="00071FC5">
        <w:rPr>
          <w:lang w:val="it-IT"/>
        </w:rPr>
        <w:t xml:space="preserve">Il diagramma seguente mostra la coreografia del processo di business implementato da questo profilo d’uso. </w:t>
      </w:r>
      <w:r w:rsidR="00920C3A">
        <w:rPr>
          <w:noProof/>
          <w:lang w:val="it-IT" w:eastAsia="it-IT"/>
        </w:rPr>
        <w:drawing>
          <wp:inline distT="0" distB="0" distL="0" distR="0" wp14:anchorId="446D5269" wp14:editId="30FF65C1">
            <wp:extent cx="6373495" cy="2496185"/>
            <wp:effectExtent l="0" t="0" r="8255" b="0"/>
            <wp:docPr id="2970" name="Picture 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ng.jpg"/>
                    <pic:cNvPicPr/>
                  </pic:nvPicPr>
                  <pic:blipFill>
                    <a:blip r:embed="rId52">
                      <a:extLst>
                        <a:ext uri="{28A0092B-C50C-407E-A947-70E740481C1C}">
                          <a14:useLocalDpi xmlns:a14="http://schemas.microsoft.com/office/drawing/2010/main" val="0"/>
                        </a:ext>
                      </a:extLst>
                    </a:blip>
                    <a:stretch>
                      <a:fillRect/>
                    </a:stretch>
                  </pic:blipFill>
                  <pic:spPr>
                    <a:xfrm>
                      <a:off x="0" y="0"/>
                      <a:ext cx="6373495" cy="2496185"/>
                    </a:xfrm>
                    <a:prstGeom prst="rect">
                      <a:avLst/>
                    </a:prstGeom>
                  </pic:spPr>
                </pic:pic>
              </a:graphicData>
            </a:graphic>
          </wp:inline>
        </w:drawing>
      </w:r>
    </w:p>
    <w:p w:rsidR="00FC5D30" w:rsidRPr="00071FC5" w:rsidRDefault="00FC5D30" w:rsidP="009662BA">
      <w:pPr>
        <w:rPr>
          <w:lang w:val="it-IT"/>
        </w:rPr>
      </w:pPr>
    </w:p>
    <w:p w:rsidR="00FC5D30" w:rsidRPr="00071FC5" w:rsidRDefault="00FC5D30" w:rsidP="009662BA">
      <w:pPr>
        <w:rPr>
          <w:lang w:val="it-IT"/>
        </w:rPr>
      </w:pPr>
    </w:p>
    <w:p w:rsidR="009662BA" w:rsidRDefault="009662BA" w:rsidP="009662BA">
      <w:pPr>
        <w:rPr>
          <w:noProof/>
          <w:lang w:val="nb-NO" w:eastAsia="nb-NO"/>
        </w:rPr>
      </w:pPr>
    </w:p>
    <w:p w:rsidR="00D210E4" w:rsidRDefault="00D210E4" w:rsidP="009662BA">
      <w:pPr>
        <w:rPr>
          <w:noProof/>
          <w:lang w:val="nb-NO" w:eastAsia="nb-NO"/>
        </w:rPr>
      </w:pPr>
    </w:p>
    <w:p w:rsidR="00D210E4" w:rsidRDefault="00D210E4" w:rsidP="009662BA">
      <w:pPr>
        <w:rPr>
          <w:noProof/>
          <w:lang w:val="nb-NO" w:eastAsia="nb-NO"/>
        </w:rPr>
      </w:pPr>
    </w:p>
    <w:p w:rsidR="00D210E4" w:rsidRDefault="00D210E4" w:rsidP="009662BA">
      <w:pPr>
        <w:rPr>
          <w:noProof/>
          <w:lang w:val="nb-NO" w:eastAsia="nb-NO"/>
        </w:rPr>
      </w:pPr>
    </w:p>
    <w:p w:rsidR="00D210E4" w:rsidRDefault="00D210E4" w:rsidP="009662BA">
      <w:pPr>
        <w:rPr>
          <w:noProof/>
          <w:lang w:val="nb-NO" w:eastAsia="nb-NO"/>
        </w:rPr>
      </w:pPr>
    </w:p>
    <w:p w:rsidR="00D210E4" w:rsidRPr="00071FC5" w:rsidRDefault="00D210E4" w:rsidP="009662BA">
      <w:pPr>
        <w:rPr>
          <w:lang w:val="it-IT"/>
        </w:rPr>
      </w:pPr>
    </w:p>
    <w:p w:rsidR="002917A3" w:rsidRPr="00AA244C" w:rsidRDefault="00AA244C" w:rsidP="00AA244C">
      <w:pPr>
        <w:pStyle w:val="Heading2"/>
        <w:rPr>
          <w:lang w:val="it-IT"/>
        </w:rPr>
      </w:pPr>
      <w:bookmarkStart w:id="188" w:name="_Toc524103329"/>
      <w:r w:rsidRPr="00AA244C">
        <w:rPr>
          <w:lang w:val="it-IT"/>
        </w:rPr>
        <w:t>Caso d’uso 1 – Ordine di fornitura di articoli numerati</w:t>
      </w:r>
      <w:bookmarkEnd w:id="188"/>
    </w:p>
    <w:p w:rsidR="002917A3" w:rsidRPr="00AA244C" w:rsidRDefault="002917A3" w:rsidP="002917A3">
      <w:pPr>
        <w:rPr>
          <w:lang w:val="it-IT"/>
        </w:rPr>
      </w:pPr>
    </w:p>
    <w:p w:rsidR="00AA244C" w:rsidRPr="00AA244C" w:rsidRDefault="00AA244C" w:rsidP="00AA244C">
      <w:pPr>
        <w:jc w:val="both"/>
        <w:rPr>
          <w:lang w:val="it-IT"/>
        </w:rPr>
      </w:pPr>
      <w:r>
        <w:rPr>
          <w:lang w:val="it-IT"/>
        </w:rPr>
        <w:t>Questo caso d’uso è relativo a un ordine composto da voci/articoli numerati con parziale accettazione.</w:t>
      </w:r>
    </w:p>
    <w:p w:rsidR="002917A3" w:rsidRPr="002917A3" w:rsidRDefault="000D3C37" w:rsidP="00AA244C">
      <w:r>
        <w:t>.</w:t>
      </w:r>
    </w:p>
    <w:p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rsidTr="003A2E6B">
        <w:tc>
          <w:tcPr>
            <w:tcW w:w="1809" w:type="dxa"/>
            <w:shd w:val="clear" w:color="auto" w:fill="auto"/>
          </w:tcPr>
          <w:p w:rsidR="002917A3" w:rsidRPr="002917A3" w:rsidRDefault="00AA244C" w:rsidP="002917A3">
            <w:r>
              <w:rPr>
                <w:b/>
                <w:bCs/>
                <w:lang w:val="en-GB"/>
              </w:rPr>
              <w:t>Caso d’uso nr.</w:t>
            </w:r>
          </w:p>
        </w:tc>
        <w:tc>
          <w:tcPr>
            <w:tcW w:w="7969" w:type="dxa"/>
            <w:shd w:val="clear" w:color="auto" w:fill="auto"/>
          </w:tcPr>
          <w:p w:rsidR="002917A3" w:rsidRPr="002917A3" w:rsidRDefault="002917A3" w:rsidP="006F3060">
            <w:r w:rsidRPr="002917A3">
              <w:t>1</w:t>
            </w:r>
            <w:r w:rsidR="006F3060">
              <w:t xml:space="preserve"> </w:t>
            </w:r>
          </w:p>
        </w:tc>
      </w:tr>
      <w:tr w:rsidR="002917A3" w:rsidRPr="002917A3" w:rsidTr="003A2E6B">
        <w:tc>
          <w:tcPr>
            <w:tcW w:w="1809" w:type="dxa"/>
            <w:shd w:val="clear" w:color="auto" w:fill="auto"/>
          </w:tcPr>
          <w:p w:rsidR="002917A3" w:rsidRPr="002917A3" w:rsidRDefault="00AA244C" w:rsidP="002917A3">
            <w:r>
              <w:rPr>
                <w:b/>
                <w:bCs/>
                <w:lang w:val="en-GB"/>
              </w:rPr>
              <w:t>Nome</w:t>
            </w:r>
          </w:p>
        </w:tc>
        <w:tc>
          <w:tcPr>
            <w:tcW w:w="7969" w:type="dxa"/>
            <w:shd w:val="clear" w:color="auto" w:fill="auto"/>
          </w:tcPr>
          <w:p w:rsidR="002917A3" w:rsidRPr="002917A3" w:rsidRDefault="00AA244C" w:rsidP="002917A3">
            <w:r>
              <w:rPr>
                <w:lang w:val="it-IT"/>
              </w:rPr>
              <w:t>Ordine con articoli numerati</w:t>
            </w:r>
          </w:p>
        </w:tc>
      </w:tr>
      <w:tr w:rsidR="002917A3" w:rsidRPr="002917A3" w:rsidTr="003A2E6B">
        <w:tc>
          <w:tcPr>
            <w:tcW w:w="1809" w:type="dxa"/>
            <w:shd w:val="clear" w:color="auto" w:fill="auto"/>
          </w:tcPr>
          <w:p w:rsidR="002917A3" w:rsidRPr="002917A3" w:rsidRDefault="00AA244C" w:rsidP="002917A3">
            <w:pPr>
              <w:rPr>
                <w:b/>
              </w:rPr>
            </w:pPr>
            <w:r>
              <w:rPr>
                <w:b/>
                <w:bCs/>
                <w:lang w:val="en-GB"/>
              </w:rPr>
              <w:t>Descrizione</w:t>
            </w:r>
          </w:p>
        </w:tc>
        <w:tc>
          <w:tcPr>
            <w:tcW w:w="7969" w:type="dxa"/>
            <w:shd w:val="clear" w:color="auto" w:fill="auto"/>
          </w:tcPr>
          <w:p w:rsidR="002917A3" w:rsidRPr="002917A3" w:rsidRDefault="00AA244C" w:rsidP="00516EA1">
            <w:r w:rsidRPr="00AA244C">
              <w:rPr>
                <w:lang w:val="it-IT"/>
              </w:rPr>
              <w:t xml:space="preserve">Un ordine di articoli numerati. L’ordine istruisce il venditore sull’indirizzo di consegna. Il venditore può consegnare alcuni degli articoli ma non tutti. </w:t>
            </w:r>
            <w:r w:rsidRPr="00AA244C">
              <w:t>Un articolo deve essere sostituito.</w:t>
            </w:r>
          </w:p>
        </w:tc>
      </w:tr>
      <w:tr w:rsidR="002917A3" w:rsidRPr="002917A3" w:rsidTr="003A2E6B">
        <w:tc>
          <w:tcPr>
            <w:tcW w:w="1809" w:type="dxa"/>
            <w:shd w:val="clear" w:color="auto" w:fill="auto"/>
          </w:tcPr>
          <w:p w:rsidR="002917A3" w:rsidRPr="002917A3" w:rsidRDefault="00AA244C" w:rsidP="002917A3">
            <w:r>
              <w:rPr>
                <w:b/>
                <w:bCs/>
                <w:lang w:val="en-GB"/>
              </w:rPr>
              <w:t>Parti coinvolte</w:t>
            </w:r>
          </w:p>
        </w:tc>
        <w:tc>
          <w:tcPr>
            <w:tcW w:w="7969" w:type="dxa"/>
            <w:shd w:val="clear" w:color="auto" w:fill="auto"/>
          </w:tcPr>
          <w:p w:rsidR="00AA244C" w:rsidRDefault="00AA244C" w:rsidP="00AA244C">
            <w:pPr>
              <w:jc w:val="both"/>
            </w:pPr>
            <w:r>
              <w:t>Acquirente</w:t>
            </w:r>
          </w:p>
          <w:p w:rsidR="000D3C37" w:rsidRPr="002917A3" w:rsidRDefault="00AA244C" w:rsidP="00AA244C">
            <w:r>
              <w:t>Venditore</w:t>
            </w:r>
          </w:p>
        </w:tc>
      </w:tr>
      <w:tr w:rsidR="002917A3" w:rsidRPr="00EA1A26" w:rsidTr="003A2E6B">
        <w:tc>
          <w:tcPr>
            <w:tcW w:w="1809" w:type="dxa"/>
            <w:shd w:val="clear" w:color="auto" w:fill="auto"/>
          </w:tcPr>
          <w:p w:rsidR="002917A3" w:rsidRPr="002917A3" w:rsidRDefault="00AA244C" w:rsidP="002917A3">
            <w:r>
              <w:rPr>
                <w:b/>
                <w:bCs/>
                <w:lang w:val="en-GB"/>
              </w:rPr>
              <w:t>Assunzioni</w:t>
            </w:r>
          </w:p>
        </w:tc>
        <w:tc>
          <w:tcPr>
            <w:tcW w:w="7969" w:type="dxa"/>
            <w:shd w:val="clear" w:color="auto" w:fill="auto"/>
          </w:tcPr>
          <w:p w:rsidR="002917A3" w:rsidRPr="00AA244C" w:rsidRDefault="00AA244C" w:rsidP="000D3C37">
            <w:pPr>
              <w:rPr>
                <w:lang w:val="it-IT"/>
              </w:rPr>
            </w:pPr>
            <w:r w:rsidRPr="00AA244C">
              <w:rPr>
                <w:lang w:val="it-IT"/>
              </w:rPr>
              <w:t>L’acquirente ha a disposizione un catalogo o una lista di prodotti per effettuare l’ordine. Il catalogo contiene gli identificativi degli articoli, nomi e unità di misura.</w:t>
            </w:r>
          </w:p>
        </w:tc>
      </w:tr>
      <w:tr w:rsidR="002917A3" w:rsidRPr="00EA1A26" w:rsidTr="003A2E6B">
        <w:tc>
          <w:tcPr>
            <w:tcW w:w="1809" w:type="dxa"/>
            <w:shd w:val="clear" w:color="auto" w:fill="auto"/>
          </w:tcPr>
          <w:p w:rsidR="00AA244C" w:rsidRDefault="00AA244C" w:rsidP="00AA244C">
            <w:pPr>
              <w:rPr>
                <w:b/>
                <w:bCs/>
              </w:rPr>
            </w:pPr>
            <w:r>
              <w:rPr>
                <w:b/>
                <w:bCs/>
              </w:rPr>
              <w:t>Il flusso</w:t>
            </w:r>
          </w:p>
          <w:p w:rsidR="002917A3" w:rsidRPr="002917A3" w:rsidRDefault="00AA244C" w:rsidP="00AA244C">
            <w:r w:rsidRPr="002917A3">
              <w:t xml:space="preserve"> </w:t>
            </w:r>
          </w:p>
        </w:tc>
        <w:tc>
          <w:tcPr>
            <w:tcW w:w="7969" w:type="dxa"/>
            <w:shd w:val="clear" w:color="auto" w:fill="auto"/>
          </w:tcPr>
          <w:p w:rsidR="006506C1" w:rsidRDefault="006506C1" w:rsidP="006506C1">
            <w:pPr>
              <w:jc w:val="both"/>
              <w:rPr>
                <w:lang w:val="it-IT"/>
              </w:rPr>
            </w:pPr>
            <w:r>
              <w:rPr>
                <w:lang w:val="it-IT"/>
              </w:rPr>
              <w:t>L’acquirente crea l’ordine con 3 diverse righe ed articoli.</w:t>
            </w:r>
          </w:p>
          <w:p w:rsidR="00345CB1" w:rsidRPr="006506C1" w:rsidRDefault="006506C1" w:rsidP="006506C1">
            <w:pPr>
              <w:rPr>
                <w:lang w:val="it-IT"/>
              </w:rPr>
            </w:pPr>
            <w:r>
              <w:rPr>
                <w:lang w:val="it-IT"/>
              </w:rPr>
              <w:t>Il Venditore</w:t>
            </w:r>
            <w:r w:rsidR="00345CB1" w:rsidRPr="006506C1">
              <w:rPr>
                <w:lang w:val="it-IT"/>
              </w:rPr>
              <w:t>:</w:t>
            </w:r>
          </w:p>
          <w:p w:rsidR="00345CB1" w:rsidRPr="006506C1" w:rsidRDefault="00345CB1" w:rsidP="00345CB1">
            <w:pPr>
              <w:rPr>
                <w:lang w:val="it-IT"/>
              </w:rPr>
            </w:pPr>
            <w:r w:rsidRPr="006506C1">
              <w:rPr>
                <w:lang w:val="it-IT"/>
              </w:rPr>
              <w:t>Acce</w:t>
            </w:r>
            <w:r w:rsidR="006506C1" w:rsidRPr="006506C1">
              <w:rPr>
                <w:lang w:val="it-IT"/>
              </w:rPr>
              <w:t>tta di consegnare un articolo</w:t>
            </w:r>
            <w:r w:rsidR="008A12FD" w:rsidRPr="006506C1">
              <w:rPr>
                <w:lang w:val="it-IT"/>
              </w:rPr>
              <w:t>.</w:t>
            </w:r>
          </w:p>
          <w:p w:rsidR="00345CB1" w:rsidRPr="006506C1" w:rsidRDefault="00345CB1" w:rsidP="00345CB1">
            <w:pPr>
              <w:rPr>
                <w:lang w:val="it-IT"/>
              </w:rPr>
            </w:pPr>
            <w:r w:rsidRPr="006506C1">
              <w:rPr>
                <w:lang w:val="it-IT"/>
              </w:rPr>
              <w:t>R</w:t>
            </w:r>
            <w:r w:rsidR="006506C1" w:rsidRPr="006506C1">
              <w:rPr>
                <w:lang w:val="it-IT"/>
              </w:rPr>
              <w:t>espinge un articolo</w:t>
            </w:r>
            <w:r w:rsidR="008A12FD" w:rsidRPr="006506C1">
              <w:rPr>
                <w:lang w:val="it-IT"/>
              </w:rPr>
              <w:t>.</w:t>
            </w:r>
          </w:p>
          <w:p w:rsidR="002917A3" w:rsidRPr="006506C1" w:rsidRDefault="006506C1" w:rsidP="006506C1">
            <w:pPr>
              <w:rPr>
                <w:lang w:val="it-IT"/>
              </w:rPr>
            </w:pPr>
            <w:r w:rsidRPr="006506C1">
              <w:rPr>
                <w:lang w:val="it-IT"/>
              </w:rPr>
              <w:t>Sostituisce un articolo</w:t>
            </w:r>
            <w:r w:rsidR="00345CB1" w:rsidRPr="006506C1">
              <w:rPr>
                <w:lang w:val="it-IT"/>
              </w:rPr>
              <w:t>.</w:t>
            </w:r>
          </w:p>
        </w:tc>
      </w:tr>
      <w:tr w:rsidR="002917A3" w:rsidRPr="00EA1A26" w:rsidTr="003A2E6B">
        <w:tc>
          <w:tcPr>
            <w:tcW w:w="1809" w:type="dxa"/>
            <w:shd w:val="clear" w:color="auto" w:fill="auto"/>
          </w:tcPr>
          <w:p w:rsidR="00AA244C" w:rsidRDefault="00AA244C" w:rsidP="00AA244C">
            <w:pPr>
              <w:rPr>
                <w:b/>
                <w:bCs/>
              </w:rPr>
            </w:pPr>
            <w:r>
              <w:rPr>
                <w:b/>
                <w:bCs/>
              </w:rPr>
              <w:t>Resultati</w:t>
            </w:r>
          </w:p>
          <w:p w:rsidR="002917A3" w:rsidRPr="002917A3" w:rsidRDefault="00AA244C" w:rsidP="00AA244C">
            <w:r w:rsidRPr="002917A3">
              <w:t xml:space="preserve"> </w:t>
            </w:r>
          </w:p>
        </w:tc>
        <w:tc>
          <w:tcPr>
            <w:tcW w:w="7969" w:type="dxa"/>
            <w:shd w:val="clear" w:color="auto" w:fill="auto"/>
          </w:tcPr>
          <w:p w:rsidR="002917A3" w:rsidRPr="006506C1" w:rsidRDefault="006506C1" w:rsidP="006506C1">
            <w:pPr>
              <w:rPr>
                <w:lang w:val="it-IT"/>
              </w:rPr>
            </w:pPr>
            <w:r>
              <w:rPr>
                <w:lang w:val="it-IT"/>
              </w:rPr>
              <w:t xml:space="preserve">L’acquirente e il venditore hanno raggiunto un accordo.  </w:t>
            </w:r>
            <w:r w:rsidRPr="006506C1">
              <w:rPr>
                <w:lang w:val="it-IT"/>
              </w:rPr>
              <w:t>L’acquirente ha aggiornato le informazioni dell’ordine</w:t>
            </w:r>
            <w:r w:rsidR="000D3C37" w:rsidRPr="006506C1">
              <w:rPr>
                <w:lang w:val="it-IT"/>
              </w:rPr>
              <w:t xml:space="preserve"> </w:t>
            </w:r>
            <w:r w:rsidRPr="006506C1">
              <w:rPr>
                <w:lang w:val="it-IT"/>
              </w:rPr>
              <w:t>in base alla risposta d’ordine</w:t>
            </w:r>
            <w:r w:rsidR="000D3C37" w:rsidRPr="006506C1">
              <w:rPr>
                <w:lang w:val="it-IT"/>
              </w:rPr>
              <w:t xml:space="preserve">. </w:t>
            </w:r>
            <w:r>
              <w:rPr>
                <w:lang w:val="it-IT"/>
              </w:rPr>
              <w:t>Se la fattura ha un riferimento all’ordine</w:t>
            </w:r>
            <w:r w:rsidR="000D3C37" w:rsidRPr="006506C1">
              <w:rPr>
                <w:lang w:val="it-IT"/>
              </w:rPr>
              <w:t xml:space="preserve">, </w:t>
            </w:r>
            <w:r w:rsidRPr="006506C1">
              <w:rPr>
                <w:lang w:val="it-IT"/>
              </w:rPr>
              <w:t>questa potrà essere riconciliata automaticam</w:t>
            </w:r>
            <w:r>
              <w:rPr>
                <w:lang w:val="it-IT"/>
              </w:rPr>
              <w:t>e</w:t>
            </w:r>
            <w:r w:rsidRPr="006506C1">
              <w:rPr>
                <w:lang w:val="it-IT"/>
              </w:rPr>
              <w:t>nte</w:t>
            </w:r>
            <w:r w:rsidR="000D3C37" w:rsidRPr="006506C1">
              <w:rPr>
                <w:lang w:val="it-IT"/>
              </w:rPr>
              <w:t>.</w:t>
            </w:r>
          </w:p>
        </w:tc>
      </w:tr>
      <w:tr w:rsidR="002917A3" w:rsidRPr="00EA1A26" w:rsidTr="003A2E6B">
        <w:tc>
          <w:tcPr>
            <w:tcW w:w="1809" w:type="dxa"/>
            <w:shd w:val="clear" w:color="auto" w:fill="auto"/>
          </w:tcPr>
          <w:p w:rsidR="002917A3" w:rsidRPr="002917A3" w:rsidRDefault="00AA244C" w:rsidP="002917A3">
            <w:r>
              <w:rPr>
                <w:b/>
                <w:bCs/>
                <w:lang w:val="en-GB"/>
              </w:rPr>
              <w:t>Esempio XML</w:t>
            </w:r>
          </w:p>
        </w:tc>
        <w:tc>
          <w:tcPr>
            <w:tcW w:w="7969" w:type="dxa"/>
            <w:shd w:val="clear" w:color="auto" w:fill="auto"/>
          </w:tcPr>
          <w:p w:rsidR="002917A3" w:rsidRPr="00AA244C" w:rsidRDefault="00AA244C" w:rsidP="00F0120A">
            <w:pPr>
              <w:rPr>
                <w:lang w:val="it-IT"/>
              </w:rPr>
            </w:pPr>
            <w:r>
              <w:rPr>
                <w:lang w:val="it-IT"/>
              </w:rPr>
              <w:t>Vedi Appendice A per un file di esempio del Caso d’Uso 1.</w:t>
            </w:r>
          </w:p>
        </w:tc>
      </w:tr>
    </w:tbl>
    <w:p w:rsidR="002917A3" w:rsidRPr="00AA244C" w:rsidRDefault="002917A3" w:rsidP="002917A3">
      <w:pPr>
        <w:rPr>
          <w:b/>
          <w:bCs/>
          <w:lang w:val="it-IT"/>
        </w:rPr>
      </w:pPr>
    </w:p>
    <w:p w:rsidR="002917A3" w:rsidRPr="00AA244C" w:rsidRDefault="002917A3" w:rsidP="002917A3">
      <w:pPr>
        <w:rPr>
          <w:lang w:val="it-IT"/>
        </w:rPr>
      </w:pPr>
    </w:p>
    <w:p w:rsidR="002917A3" w:rsidRPr="00AA244C" w:rsidRDefault="002917A3" w:rsidP="002917A3">
      <w:pPr>
        <w:rPr>
          <w:lang w:val="it-IT"/>
        </w:rPr>
      </w:pPr>
    </w:p>
    <w:p w:rsidR="002917A3" w:rsidRPr="00AA244C" w:rsidRDefault="002917A3" w:rsidP="002917A3">
      <w:pPr>
        <w:rPr>
          <w:lang w:val="it-IT"/>
        </w:rPr>
      </w:pPr>
    </w:p>
    <w:p w:rsidR="002917A3" w:rsidRPr="00AA244C" w:rsidRDefault="002917A3" w:rsidP="002917A3">
      <w:pPr>
        <w:rPr>
          <w:lang w:val="it-IT"/>
        </w:rPr>
      </w:pPr>
    </w:p>
    <w:p w:rsidR="002917A3" w:rsidRPr="00AA244C" w:rsidRDefault="002917A3" w:rsidP="002917A3">
      <w:pPr>
        <w:rPr>
          <w:lang w:val="it-IT"/>
        </w:rPr>
      </w:pPr>
    </w:p>
    <w:p w:rsidR="002917A3" w:rsidRPr="00AA244C" w:rsidRDefault="002917A3" w:rsidP="002917A3">
      <w:pPr>
        <w:rPr>
          <w:lang w:val="it-IT"/>
        </w:rPr>
      </w:pPr>
    </w:p>
    <w:p w:rsidR="002917A3" w:rsidRPr="00AA244C" w:rsidRDefault="002917A3" w:rsidP="002917A3">
      <w:pPr>
        <w:rPr>
          <w:lang w:val="it-IT"/>
        </w:rPr>
      </w:pPr>
      <w:r w:rsidRPr="00AA244C">
        <w:rPr>
          <w:lang w:val="it-IT"/>
        </w:rPr>
        <w:br w:type="page"/>
      </w:r>
    </w:p>
    <w:p w:rsidR="002917A3" w:rsidRPr="00AA244C" w:rsidRDefault="00AA244C" w:rsidP="00AA244C">
      <w:pPr>
        <w:pStyle w:val="Heading2"/>
        <w:rPr>
          <w:lang w:val="it-IT"/>
        </w:rPr>
      </w:pPr>
      <w:bookmarkStart w:id="189" w:name="_Toc354134435"/>
      <w:bookmarkStart w:id="190" w:name="_Toc524103330"/>
      <w:r w:rsidRPr="00AA244C">
        <w:rPr>
          <w:lang w:val="it-IT"/>
        </w:rPr>
        <w:lastRenderedPageBreak/>
        <w:t xml:space="preserve">Caso d’uso 2 – Ordine di fornitura di articoli descritti in modo </w:t>
      </w:r>
      <w:bookmarkEnd w:id="189"/>
      <w:r>
        <w:rPr>
          <w:lang w:val="it-IT"/>
        </w:rPr>
        <w:t>testuale</w:t>
      </w:r>
      <w:bookmarkEnd w:id="190"/>
    </w:p>
    <w:p w:rsidR="00345CB1" w:rsidRPr="00AA244C" w:rsidRDefault="00AA244C" w:rsidP="00345CB1">
      <w:pPr>
        <w:rPr>
          <w:lang w:val="it-IT"/>
        </w:rPr>
      </w:pPr>
      <w:r w:rsidRPr="00AA244C">
        <w:rPr>
          <w:lang w:val="it-IT"/>
        </w:rPr>
        <w:t>Questo caso d’uso è relativo a un ordine composto da articoli descritti in testo libero</w:t>
      </w:r>
      <w:r>
        <w:rPr>
          <w:lang w:val="it-IT"/>
        </w:rPr>
        <w:t xml:space="preserve"> con piena accettazione</w:t>
      </w:r>
      <w:r w:rsidR="00345CB1" w:rsidRPr="00AA244C">
        <w:rPr>
          <w:lang w:val="it-IT"/>
        </w:rPr>
        <w:t>.</w:t>
      </w:r>
    </w:p>
    <w:p w:rsidR="002917A3" w:rsidRPr="00AA244C" w:rsidRDefault="002917A3" w:rsidP="002917A3">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rsidTr="003A2E6B">
        <w:tc>
          <w:tcPr>
            <w:tcW w:w="1809" w:type="dxa"/>
            <w:shd w:val="clear" w:color="auto" w:fill="auto"/>
          </w:tcPr>
          <w:p w:rsidR="002917A3" w:rsidRPr="002917A3" w:rsidRDefault="006506C1" w:rsidP="002917A3">
            <w:r>
              <w:rPr>
                <w:b/>
                <w:bCs/>
                <w:lang w:val="en-GB"/>
              </w:rPr>
              <w:t>Caso d’uso nr.</w:t>
            </w:r>
          </w:p>
        </w:tc>
        <w:tc>
          <w:tcPr>
            <w:tcW w:w="7969" w:type="dxa"/>
            <w:shd w:val="clear" w:color="auto" w:fill="auto"/>
          </w:tcPr>
          <w:p w:rsidR="002917A3" w:rsidRPr="002917A3" w:rsidRDefault="006F3060" w:rsidP="006F3060">
            <w:r>
              <w:t>2</w:t>
            </w:r>
          </w:p>
        </w:tc>
      </w:tr>
      <w:tr w:rsidR="002917A3" w:rsidRPr="00EA1A26" w:rsidTr="003A2E6B">
        <w:tc>
          <w:tcPr>
            <w:tcW w:w="1809" w:type="dxa"/>
            <w:shd w:val="clear" w:color="auto" w:fill="auto"/>
          </w:tcPr>
          <w:p w:rsidR="002917A3" w:rsidRPr="002917A3" w:rsidRDefault="006506C1" w:rsidP="002917A3">
            <w:r>
              <w:rPr>
                <w:b/>
                <w:bCs/>
                <w:lang w:val="en-GB"/>
              </w:rPr>
              <w:t>Nome</w:t>
            </w:r>
          </w:p>
        </w:tc>
        <w:tc>
          <w:tcPr>
            <w:tcW w:w="7969" w:type="dxa"/>
            <w:shd w:val="clear" w:color="auto" w:fill="auto"/>
          </w:tcPr>
          <w:p w:rsidR="002917A3" w:rsidRPr="0073635C" w:rsidRDefault="0073635C" w:rsidP="006F3060">
            <w:pPr>
              <w:rPr>
                <w:lang w:val="it-IT"/>
              </w:rPr>
            </w:pPr>
            <w:r>
              <w:rPr>
                <w:lang w:val="it-IT"/>
              </w:rPr>
              <w:t>Ordine con articoli descritti in testo libero</w:t>
            </w:r>
          </w:p>
        </w:tc>
      </w:tr>
      <w:tr w:rsidR="002917A3" w:rsidRPr="002917A3" w:rsidTr="003A2E6B">
        <w:tc>
          <w:tcPr>
            <w:tcW w:w="1809" w:type="dxa"/>
            <w:shd w:val="clear" w:color="auto" w:fill="auto"/>
          </w:tcPr>
          <w:p w:rsidR="002917A3" w:rsidRPr="002917A3" w:rsidRDefault="006506C1" w:rsidP="002917A3">
            <w:pPr>
              <w:rPr>
                <w:b/>
              </w:rPr>
            </w:pPr>
            <w:r>
              <w:rPr>
                <w:b/>
                <w:bCs/>
                <w:lang w:val="en-GB"/>
              </w:rPr>
              <w:t>Descrizione</w:t>
            </w:r>
          </w:p>
        </w:tc>
        <w:tc>
          <w:tcPr>
            <w:tcW w:w="7969" w:type="dxa"/>
            <w:shd w:val="clear" w:color="auto" w:fill="auto"/>
          </w:tcPr>
          <w:p w:rsidR="006506C1" w:rsidRDefault="006506C1" w:rsidP="006506C1">
            <w:pPr>
              <w:rPr>
                <w:lang w:val="it-IT"/>
              </w:rPr>
            </w:pPr>
            <w:r>
              <w:rPr>
                <w:lang w:val="it-IT"/>
              </w:rPr>
              <w:t>Un ordine con unità/articoli descritti in testo libero e attributi/coppie di valori.</w:t>
            </w:r>
          </w:p>
          <w:p w:rsidR="002917A3" w:rsidRPr="002917A3" w:rsidRDefault="004649AC" w:rsidP="00C45950">
            <w:r w:rsidRPr="004649AC">
              <w:rPr>
                <w:lang w:val="it-IT"/>
              </w:rPr>
              <w:t>Il venditore risponde con le denominazioni degli articoli appropriate</w:t>
            </w:r>
            <w:r w:rsidR="00C45950">
              <w:rPr>
                <w:lang w:val="it-IT"/>
              </w:rPr>
              <w:t>.</w:t>
            </w:r>
            <w:r w:rsidR="00345CB1" w:rsidRPr="004649AC">
              <w:rPr>
                <w:lang w:val="it-IT"/>
              </w:rPr>
              <w:t xml:space="preserve"> </w:t>
            </w:r>
            <w:r w:rsidR="00C45950">
              <w:rPr>
                <w:lang w:val="it-IT"/>
              </w:rPr>
              <w:t>Tutte le righe vengono accettate</w:t>
            </w:r>
            <w:r w:rsidR="00345CB1">
              <w:t>.</w:t>
            </w:r>
          </w:p>
        </w:tc>
      </w:tr>
      <w:tr w:rsidR="002917A3" w:rsidRPr="002917A3" w:rsidTr="003A2E6B">
        <w:tc>
          <w:tcPr>
            <w:tcW w:w="1809" w:type="dxa"/>
            <w:shd w:val="clear" w:color="auto" w:fill="auto"/>
          </w:tcPr>
          <w:p w:rsidR="002917A3" w:rsidRPr="002917A3" w:rsidRDefault="006506C1" w:rsidP="002917A3">
            <w:r>
              <w:rPr>
                <w:b/>
                <w:bCs/>
                <w:lang w:val="en-GB"/>
              </w:rPr>
              <w:t>Parti coinvolte</w:t>
            </w:r>
          </w:p>
        </w:tc>
        <w:tc>
          <w:tcPr>
            <w:tcW w:w="7969" w:type="dxa"/>
            <w:shd w:val="clear" w:color="auto" w:fill="auto"/>
          </w:tcPr>
          <w:p w:rsidR="006506C1" w:rsidRDefault="006506C1" w:rsidP="006506C1">
            <w:r>
              <w:t>Acquirente</w:t>
            </w:r>
          </w:p>
          <w:p w:rsidR="006506C1" w:rsidRDefault="006506C1" w:rsidP="006506C1">
            <w:r>
              <w:t xml:space="preserve">Venditore </w:t>
            </w:r>
          </w:p>
          <w:p w:rsidR="00345CB1" w:rsidRPr="002917A3" w:rsidRDefault="006506C1" w:rsidP="006506C1">
            <w:r>
              <w:t>Committente</w:t>
            </w:r>
          </w:p>
        </w:tc>
      </w:tr>
      <w:tr w:rsidR="002917A3" w:rsidRPr="00EA1A26" w:rsidTr="003A2E6B">
        <w:tc>
          <w:tcPr>
            <w:tcW w:w="1809" w:type="dxa"/>
            <w:shd w:val="clear" w:color="auto" w:fill="auto"/>
          </w:tcPr>
          <w:p w:rsidR="002917A3" w:rsidRPr="002917A3" w:rsidRDefault="006506C1" w:rsidP="002917A3">
            <w:r>
              <w:rPr>
                <w:b/>
                <w:bCs/>
                <w:lang w:val="en-GB"/>
              </w:rPr>
              <w:t>Assunzioni</w:t>
            </w:r>
          </w:p>
        </w:tc>
        <w:tc>
          <w:tcPr>
            <w:tcW w:w="7969" w:type="dxa"/>
            <w:shd w:val="clear" w:color="auto" w:fill="auto"/>
          </w:tcPr>
          <w:p w:rsidR="002917A3" w:rsidRPr="006506C1" w:rsidRDefault="006506C1" w:rsidP="00516EA1">
            <w:pPr>
              <w:rPr>
                <w:lang w:val="it-IT"/>
              </w:rPr>
            </w:pPr>
            <w:r w:rsidRPr="006506C1">
              <w:rPr>
                <w:lang w:val="it-IT"/>
              </w:rPr>
              <w:t>L’acquirente non ha informazioni strutturate sugli articoli. L’acquirente deve specificare gli articoli in modo da assicurare che il venditore possa identificare gli articoli richiesti in modo appropriato.</w:t>
            </w:r>
          </w:p>
        </w:tc>
      </w:tr>
      <w:tr w:rsidR="002917A3" w:rsidRPr="00EA1A26" w:rsidTr="003A2E6B">
        <w:tc>
          <w:tcPr>
            <w:tcW w:w="1809" w:type="dxa"/>
            <w:shd w:val="clear" w:color="auto" w:fill="auto"/>
          </w:tcPr>
          <w:p w:rsidR="006506C1" w:rsidRDefault="006506C1" w:rsidP="006506C1">
            <w:pPr>
              <w:rPr>
                <w:b/>
                <w:bCs/>
              </w:rPr>
            </w:pPr>
            <w:r>
              <w:rPr>
                <w:b/>
                <w:bCs/>
              </w:rPr>
              <w:t>Il flusso</w:t>
            </w:r>
          </w:p>
          <w:p w:rsidR="002917A3" w:rsidRPr="002917A3" w:rsidRDefault="006506C1" w:rsidP="006506C1">
            <w:r w:rsidRPr="002917A3">
              <w:t xml:space="preserve"> </w:t>
            </w:r>
          </w:p>
        </w:tc>
        <w:tc>
          <w:tcPr>
            <w:tcW w:w="7969" w:type="dxa"/>
            <w:shd w:val="clear" w:color="auto" w:fill="auto"/>
          </w:tcPr>
          <w:p w:rsidR="006506C1" w:rsidRDefault="006506C1" w:rsidP="006506C1">
            <w:pPr>
              <w:jc w:val="both"/>
              <w:rPr>
                <w:lang w:val="it-IT"/>
              </w:rPr>
            </w:pPr>
            <w:r>
              <w:rPr>
                <w:lang w:val="it-IT"/>
              </w:rPr>
              <w:t>L’acquirente crea l’ordine con 2 diverse righe e articoli.</w:t>
            </w:r>
          </w:p>
          <w:p w:rsidR="00345CB1" w:rsidRPr="006506C1" w:rsidRDefault="006506C1" w:rsidP="006506C1">
            <w:pPr>
              <w:rPr>
                <w:lang w:val="it-IT"/>
              </w:rPr>
            </w:pPr>
            <w:r>
              <w:rPr>
                <w:lang w:val="it-IT"/>
              </w:rPr>
              <w:t>Il venditore</w:t>
            </w:r>
            <w:r w:rsidR="00345CB1" w:rsidRPr="006506C1">
              <w:rPr>
                <w:lang w:val="it-IT"/>
              </w:rPr>
              <w:t>:</w:t>
            </w:r>
          </w:p>
          <w:p w:rsidR="00345CB1" w:rsidRPr="006506C1" w:rsidRDefault="00345CB1" w:rsidP="00345CB1">
            <w:pPr>
              <w:rPr>
                <w:lang w:val="it-IT"/>
              </w:rPr>
            </w:pPr>
            <w:r w:rsidRPr="006506C1">
              <w:rPr>
                <w:lang w:val="it-IT"/>
              </w:rPr>
              <w:t>Acce</w:t>
            </w:r>
            <w:r w:rsidR="006506C1" w:rsidRPr="006506C1">
              <w:rPr>
                <w:lang w:val="it-IT"/>
              </w:rPr>
              <w:t>tta di consegnare tutti gli articoli</w:t>
            </w:r>
          </w:p>
          <w:p w:rsidR="002917A3" w:rsidRPr="006506C1" w:rsidRDefault="006506C1" w:rsidP="006506C1">
            <w:pPr>
              <w:rPr>
                <w:lang w:val="it-IT"/>
              </w:rPr>
            </w:pPr>
            <w:r w:rsidRPr="006506C1">
              <w:rPr>
                <w:lang w:val="it-IT"/>
              </w:rPr>
              <w:t>Nella risposta d’ordine ven</w:t>
            </w:r>
            <w:r>
              <w:rPr>
                <w:lang w:val="it-IT"/>
              </w:rPr>
              <w:t>gono</w:t>
            </w:r>
            <w:r w:rsidRPr="006506C1">
              <w:rPr>
                <w:lang w:val="it-IT"/>
              </w:rPr>
              <w:t xml:space="preserve"> ritornate informazioni complete sugli articoli</w:t>
            </w:r>
            <w:r w:rsidR="00345CB1" w:rsidRPr="006506C1">
              <w:rPr>
                <w:lang w:val="it-IT"/>
              </w:rPr>
              <w:t>.</w:t>
            </w:r>
          </w:p>
        </w:tc>
      </w:tr>
      <w:tr w:rsidR="002917A3" w:rsidRPr="00EA1A26" w:rsidTr="003A2E6B">
        <w:tc>
          <w:tcPr>
            <w:tcW w:w="1809" w:type="dxa"/>
            <w:shd w:val="clear" w:color="auto" w:fill="auto"/>
          </w:tcPr>
          <w:p w:rsidR="006506C1" w:rsidRDefault="006506C1" w:rsidP="006506C1">
            <w:pPr>
              <w:rPr>
                <w:b/>
                <w:bCs/>
              </w:rPr>
            </w:pPr>
            <w:r>
              <w:rPr>
                <w:b/>
                <w:bCs/>
              </w:rPr>
              <w:t>Resultati</w:t>
            </w:r>
          </w:p>
          <w:p w:rsidR="002917A3" w:rsidRPr="002917A3" w:rsidRDefault="006506C1" w:rsidP="006506C1">
            <w:r w:rsidRPr="002917A3">
              <w:t xml:space="preserve"> </w:t>
            </w:r>
          </w:p>
        </w:tc>
        <w:tc>
          <w:tcPr>
            <w:tcW w:w="7969" w:type="dxa"/>
            <w:shd w:val="clear" w:color="auto" w:fill="auto"/>
          </w:tcPr>
          <w:p w:rsidR="002917A3" w:rsidRPr="006506C1" w:rsidRDefault="006506C1" w:rsidP="006506C1">
            <w:pPr>
              <w:rPr>
                <w:lang w:val="it-IT"/>
              </w:rPr>
            </w:pPr>
            <w:r>
              <w:rPr>
                <w:lang w:val="it-IT"/>
              </w:rPr>
              <w:t xml:space="preserve">L’acquirente e il venditore hanno raggiunto un accordo.  </w:t>
            </w:r>
            <w:r w:rsidRPr="006506C1">
              <w:rPr>
                <w:lang w:val="it-IT"/>
              </w:rPr>
              <w:t>L’acquirente ha aggiornato le informazioni dell’ordine in base alla risposta d’ordine</w:t>
            </w:r>
            <w:r w:rsidR="00345CB1" w:rsidRPr="006506C1">
              <w:rPr>
                <w:lang w:val="it-IT"/>
              </w:rPr>
              <w:t xml:space="preserve">. </w:t>
            </w:r>
            <w:r>
              <w:rPr>
                <w:lang w:val="it-IT"/>
              </w:rPr>
              <w:t>Se la fattura contiene il riferimento all’ordine, questa potrà essere riconciliata automaticamente.</w:t>
            </w:r>
          </w:p>
        </w:tc>
      </w:tr>
      <w:tr w:rsidR="002917A3" w:rsidRPr="00EA1A26" w:rsidTr="003A2E6B">
        <w:tc>
          <w:tcPr>
            <w:tcW w:w="1809" w:type="dxa"/>
            <w:shd w:val="clear" w:color="auto" w:fill="auto"/>
          </w:tcPr>
          <w:p w:rsidR="002917A3" w:rsidRPr="002917A3" w:rsidRDefault="006506C1" w:rsidP="002917A3">
            <w:r>
              <w:rPr>
                <w:b/>
                <w:bCs/>
                <w:lang w:val="en-GB"/>
              </w:rPr>
              <w:t>Esempio XML</w:t>
            </w:r>
          </w:p>
        </w:tc>
        <w:tc>
          <w:tcPr>
            <w:tcW w:w="7969" w:type="dxa"/>
            <w:shd w:val="clear" w:color="auto" w:fill="auto"/>
          </w:tcPr>
          <w:p w:rsidR="002917A3" w:rsidRPr="006506C1" w:rsidRDefault="006506C1" w:rsidP="00F0120A">
            <w:pPr>
              <w:rPr>
                <w:lang w:val="it-IT"/>
              </w:rPr>
            </w:pPr>
            <w:r>
              <w:rPr>
                <w:lang w:val="it-IT"/>
              </w:rPr>
              <w:t>Vedi Appendice A per un file di esempio del Caso d’Uso 2.</w:t>
            </w:r>
          </w:p>
        </w:tc>
      </w:tr>
    </w:tbl>
    <w:p w:rsidR="002917A3" w:rsidRPr="006506C1" w:rsidRDefault="002917A3" w:rsidP="002917A3">
      <w:pPr>
        <w:rPr>
          <w:lang w:val="it-IT"/>
        </w:rPr>
      </w:pPr>
      <w:bookmarkStart w:id="191" w:name="_Toc354134436"/>
      <w:bookmarkEnd w:id="191"/>
    </w:p>
    <w:p w:rsidR="004554BF" w:rsidRPr="0073635C" w:rsidRDefault="0073635C" w:rsidP="00FD243E">
      <w:pPr>
        <w:pStyle w:val="Heading2"/>
        <w:rPr>
          <w:lang w:val="it-IT"/>
        </w:rPr>
      </w:pPr>
      <w:bookmarkStart w:id="192" w:name="_Toc524103331"/>
      <w:r w:rsidRPr="0073635C">
        <w:rPr>
          <w:lang w:val="it-IT"/>
        </w:rPr>
        <w:t xml:space="preserve">Caso d’uso </w:t>
      </w:r>
      <w:r w:rsidR="004554BF" w:rsidRPr="0073635C">
        <w:rPr>
          <w:lang w:val="it-IT"/>
        </w:rPr>
        <w:t>3 – Ord</w:t>
      </w:r>
      <w:r w:rsidRPr="0073635C">
        <w:rPr>
          <w:lang w:val="it-IT"/>
        </w:rPr>
        <w:t>ine di fornitura servizi</w:t>
      </w:r>
      <w:bookmarkEnd w:id="192"/>
    </w:p>
    <w:p w:rsidR="004554BF" w:rsidRPr="0073635C" w:rsidRDefault="0073635C" w:rsidP="004554BF">
      <w:pPr>
        <w:rPr>
          <w:lang w:val="it-IT"/>
        </w:rPr>
      </w:pPr>
      <w:r w:rsidRPr="0073635C">
        <w:rPr>
          <w:lang w:val="it-IT"/>
        </w:rPr>
        <w:t>Questo caso d’uso è relativo a un ordine di servizi</w:t>
      </w:r>
      <w:r>
        <w:rPr>
          <w:lang w:val="it-IT"/>
        </w:rPr>
        <w:t xml:space="preserve"> con rigetto</w:t>
      </w:r>
      <w:r w:rsidR="00345CB1" w:rsidRPr="0073635C">
        <w:rPr>
          <w:lang w:val="it-IT"/>
        </w:rPr>
        <w:t>.</w:t>
      </w:r>
    </w:p>
    <w:p w:rsidR="00345CB1" w:rsidRPr="0073635C" w:rsidRDefault="00345CB1" w:rsidP="004554BF">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rsidTr="007B217F">
        <w:tc>
          <w:tcPr>
            <w:tcW w:w="1809" w:type="dxa"/>
            <w:shd w:val="clear" w:color="auto" w:fill="auto"/>
          </w:tcPr>
          <w:p w:rsidR="004554BF" w:rsidRPr="002917A3" w:rsidRDefault="0073635C" w:rsidP="007B217F">
            <w:r>
              <w:rPr>
                <w:b/>
                <w:bCs/>
                <w:lang w:val="en-GB"/>
              </w:rPr>
              <w:t>Caso d’uso nr.</w:t>
            </w:r>
          </w:p>
        </w:tc>
        <w:tc>
          <w:tcPr>
            <w:tcW w:w="7969" w:type="dxa"/>
            <w:shd w:val="clear" w:color="auto" w:fill="auto"/>
          </w:tcPr>
          <w:p w:rsidR="004554BF" w:rsidRPr="002917A3" w:rsidRDefault="004554BF" w:rsidP="004554BF">
            <w:r>
              <w:t>3</w:t>
            </w:r>
          </w:p>
        </w:tc>
      </w:tr>
      <w:tr w:rsidR="004554BF" w:rsidRPr="002917A3" w:rsidTr="007B217F">
        <w:tc>
          <w:tcPr>
            <w:tcW w:w="1809" w:type="dxa"/>
            <w:shd w:val="clear" w:color="auto" w:fill="auto"/>
          </w:tcPr>
          <w:p w:rsidR="004554BF" w:rsidRPr="002917A3" w:rsidRDefault="0073635C" w:rsidP="007B217F">
            <w:r>
              <w:rPr>
                <w:b/>
                <w:bCs/>
                <w:lang w:val="en-GB"/>
              </w:rPr>
              <w:t>Nome</w:t>
            </w:r>
          </w:p>
        </w:tc>
        <w:tc>
          <w:tcPr>
            <w:tcW w:w="7969" w:type="dxa"/>
            <w:shd w:val="clear" w:color="auto" w:fill="auto"/>
          </w:tcPr>
          <w:p w:rsidR="004554BF" w:rsidRPr="002917A3" w:rsidRDefault="0073635C" w:rsidP="004554BF">
            <w:r>
              <w:rPr>
                <w:lang w:val="it-IT"/>
              </w:rPr>
              <w:t>Ordine di servizi</w:t>
            </w:r>
          </w:p>
        </w:tc>
      </w:tr>
      <w:tr w:rsidR="004554BF" w:rsidRPr="002917A3" w:rsidTr="007B217F">
        <w:tc>
          <w:tcPr>
            <w:tcW w:w="1809" w:type="dxa"/>
            <w:shd w:val="clear" w:color="auto" w:fill="auto"/>
          </w:tcPr>
          <w:p w:rsidR="004554BF" w:rsidRPr="002917A3" w:rsidRDefault="0073635C" w:rsidP="007B217F">
            <w:pPr>
              <w:rPr>
                <w:b/>
              </w:rPr>
            </w:pPr>
            <w:r>
              <w:rPr>
                <w:b/>
                <w:bCs/>
                <w:lang w:val="en-GB"/>
              </w:rPr>
              <w:t>Descrizione</w:t>
            </w:r>
          </w:p>
        </w:tc>
        <w:tc>
          <w:tcPr>
            <w:tcW w:w="7969" w:type="dxa"/>
            <w:shd w:val="clear" w:color="auto" w:fill="auto"/>
          </w:tcPr>
          <w:p w:rsidR="004554BF" w:rsidRPr="002917A3" w:rsidRDefault="0073635C" w:rsidP="0073635C">
            <w:r>
              <w:rPr>
                <w:lang w:val="it-IT"/>
              </w:rPr>
              <w:t>Un ordine per servizi di traduzione. Il luogo di consegna e il periodo sono specificati.</w:t>
            </w:r>
            <w:r w:rsidRPr="0073635C">
              <w:rPr>
                <w:lang w:val="it-IT"/>
              </w:rPr>
              <w:t xml:space="preserve"> </w:t>
            </w:r>
            <w:r>
              <w:rPr>
                <w:lang w:val="it-IT"/>
              </w:rPr>
              <w:t>Il venditore respinge l’ordine</w:t>
            </w:r>
            <w:r w:rsidR="00345CB1">
              <w:t>.</w:t>
            </w:r>
          </w:p>
        </w:tc>
      </w:tr>
      <w:tr w:rsidR="004554BF" w:rsidRPr="002917A3" w:rsidTr="007B217F">
        <w:tc>
          <w:tcPr>
            <w:tcW w:w="1809" w:type="dxa"/>
            <w:shd w:val="clear" w:color="auto" w:fill="auto"/>
          </w:tcPr>
          <w:p w:rsidR="004554BF" w:rsidRPr="002917A3" w:rsidRDefault="0073635C" w:rsidP="007B217F">
            <w:r>
              <w:rPr>
                <w:b/>
                <w:bCs/>
                <w:lang w:val="en-GB"/>
              </w:rPr>
              <w:t>Parti coinvolte</w:t>
            </w:r>
          </w:p>
        </w:tc>
        <w:tc>
          <w:tcPr>
            <w:tcW w:w="7969" w:type="dxa"/>
            <w:shd w:val="clear" w:color="auto" w:fill="auto"/>
          </w:tcPr>
          <w:p w:rsidR="0073635C" w:rsidRDefault="0073635C" w:rsidP="0073635C">
            <w:pPr>
              <w:jc w:val="both"/>
            </w:pPr>
            <w:r>
              <w:t>Acquirente</w:t>
            </w:r>
          </w:p>
          <w:p w:rsidR="00345CB1" w:rsidRPr="002917A3" w:rsidRDefault="0073635C" w:rsidP="0073635C">
            <w:r>
              <w:t>Venditore</w:t>
            </w:r>
          </w:p>
        </w:tc>
      </w:tr>
      <w:tr w:rsidR="004554BF" w:rsidRPr="00EA1A26" w:rsidTr="007B217F">
        <w:tc>
          <w:tcPr>
            <w:tcW w:w="1809" w:type="dxa"/>
            <w:shd w:val="clear" w:color="auto" w:fill="auto"/>
          </w:tcPr>
          <w:p w:rsidR="004554BF" w:rsidRPr="002917A3" w:rsidRDefault="0073635C" w:rsidP="007B217F">
            <w:r>
              <w:rPr>
                <w:b/>
                <w:bCs/>
                <w:lang w:val="en-GB"/>
              </w:rPr>
              <w:t>Assunzioni</w:t>
            </w:r>
          </w:p>
        </w:tc>
        <w:tc>
          <w:tcPr>
            <w:tcW w:w="7969" w:type="dxa"/>
            <w:shd w:val="clear" w:color="auto" w:fill="auto"/>
          </w:tcPr>
          <w:p w:rsidR="004554BF" w:rsidRPr="0073635C" w:rsidRDefault="0073635C" w:rsidP="007B217F">
            <w:pPr>
              <w:rPr>
                <w:lang w:val="it-IT"/>
              </w:rPr>
            </w:pPr>
            <w:r>
              <w:rPr>
                <w:lang w:val="it-IT"/>
              </w:rPr>
              <w:t>L’acquirente utilizza un modulo con una serie di proprietà predefinite e concordate per ordinare il servizio.</w:t>
            </w:r>
          </w:p>
        </w:tc>
      </w:tr>
      <w:tr w:rsidR="004554BF" w:rsidRPr="002917A3" w:rsidTr="007B217F">
        <w:tc>
          <w:tcPr>
            <w:tcW w:w="1809" w:type="dxa"/>
            <w:shd w:val="clear" w:color="auto" w:fill="auto"/>
          </w:tcPr>
          <w:p w:rsidR="0073635C" w:rsidRDefault="0073635C" w:rsidP="0073635C">
            <w:pPr>
              <w:rPr>
                <w:b/>
                <w:bCs/>
              </w:rPr>
            </w:pPr>
            <w:r>
              <w:rPr>
                <w:b/>
                <w:bCs/>
              </w:rPr>
              <w:t>Il flusso</w:t>
            </w:r>
          </w:p>
          <w:p w:rsidR="004554BF" w:rsidRPr="002917A3" w:rsidRDefault="0073635C" w:rsidP="0073635C">
            <w:r w:rsidRPr="002917A3">
              <w:t xml:space="preserve"> </w:t>
            </w:r>
          </w:p>
        </w:tc>
        <w:tc>
          <w:tcPr>
            <w:tcW w:w="7969" w:type="dxa"/>
            <w:shd w:val="clear" w:color="auto" w:fill="auto"/>
          </w:tcPr>
          <w:p w:rsidR="0073635C" w:rsidRDefault="0073635C" w:rsidP="0073635C">
            <w:pPr>
              <w:jc w:val="both"/>
              <w:rPr>
                <w:lang w:val="it-IT"/>
              </w:rPr>
            </w:pPr>
            <w:r>
              <w:rPr>
                <w:lang w:val="it-IT"/>
              </w:rPr>
              <w:t>L’acquirente crea l’ordine di una sola riga richiedendo dei servizi di traduzione dallo Svedese allo Spagnolo.</w:t>
            </w:r>
          </w:p>
          <w:p w:rsidR="004554BF" w:rsidRPr="002917A3" w:rsidRDefault="0073635C" w:rsidP="0073635C">
            <w:r>
              <w:rPr>
                <w:lang w:val="it-IT"/>
              </w:rPr>
              <w:t>Il venditore respinge</w:t>
            </w:r>
            <w:r w:rsidR="00345CB1">
              <w:t xml:space="preserve"> </w:t>
            </w:r>
            <w:r>
              <w:t>l’ordine</w:t>
            </w:r>
            <w:r w:rsidR="00345CB1">
              <w:t>.</w:t>
            </w:r>
          </w:p>
        </w:tc>
      </w:tr>
      <w:tr w:rsidR="004554BF" w:rsidRPr="00EA1A26" w:rsidTr="007B217F">
        <w:tc>
          <w:tcPr>
            <w:tcW w:w="1809" w:type="dxa"/>
            <w:shd w:val="clear" w:color="auto" w:fill="auto"/>
          </w:tcPr>
          <w:p w:rsidR="0073635C" w:rsidRDefault="0073635C" w:rsidP="0073635C">
            <w:pPr>
              <w:rPr>
                <w:b/>
                <w:bCs/>
              </w:rPr>
            </w:pPr>
            <w:r>
              <w:rPr>
                <w:b/>
                <w:bCs/>
              </w:rPr>
              <w:t>Resultati</w:t>
            </w:r>
          </w:p>
          <w:p w:rsidR="004554BF" w:rsidRPr="002917A3" w:rsidRDefault="0073635C" w:rsidP="0073635C">
            <w:r w:rsidRPr="002917A3">
              <w:t xml:space="preserve"> </w:t>
            </w:r>
          </w:p>
        </w:tc>
        <w:tc>
          <w:tcPr>
            <w:tcW w:w="7969" w:type="dxa"/>
            <w:shd w:val="clear" w:color="auto" w:fill="auto"/>
          </w:tcPr>
          <w:p w:rsidR="004554BF" w:rsidRPr="0073635C" w:rsidRDefault="0073635C" w:rsidP="00973A27">
            <w:pPr>
              <w:rPr>
                <w:lang w:val="it-IT"/>
              </w:rPr>
            </w:pPr>
            <w:r>
              <w:rPr>
                <w:lang w:val="it-IT"/>
              </w:rPr>
              <w:t>L’acquirente e il venditore non hanno raggiunto un accordo.</w:t>
            </w:r>
          </w:p>
        </w:tc>
      </w:tr>
      <w:tr w:rsidR="004554BF" w:rsidRPr="00EA1A26" w:rsidTr="007B217F">
        <w:tc>
          <w:tcPr>
            <w:tcW w:w="1809" w:type="dxa"/>
            <w:shd w:val="clear" w:color="auto" w:fill="auto"/>
          </w:tcPr>
          <w:p w:rsidR="004554BF" w:rsidRPr="002917A3" w:rsidRDefault="0073635C" w:rsidP="007B217F">
            <w:r>
              <w:rPr>
                <w:b/>
                <w:bCs/>
                <w:lang w:val="en-GB"/>
              </w:rPr>
              <w:t>Esempio XML</w:t>
            </w:r>
          </w:p>
        </w:tc>
        <w:tc>
          <w:tcPr>
            <w:tcW w:w="7969" w:type="dxa"/>
            <w:shd w:val="clear" w:color="auto" w:fill="auto"/>
          </w:tcPr>
          <w:p w:rsidR="004554BF" w:rsidRPr="0073635C" w:rsidRDefault="0073635C" w:rsidP="00F0120A">
            <w:pPr>
              <w:rPr>
                <w:lang w:val="it-IT"/>
              </w:rPr>
            </w:pPr>
            <w:r>
              <w:rPr>
                <w:lang w:val="it-IT"/>
              </w:rPr>
              <w:t>Vedi Appendice A per un file di esempio del Caso d’Uso 3.</w:t>
            </w:r>
          </w:p>
        </w:tc>
      </w:tr>
    </w:tbl>
    <w:p w:rsidR="004554BF" w:rsidRPr="0073635C" w:rsidRDefault="004554BF" w:rsidP="004554BF">
      <w:pPr>
        <w:rPr>
          <w:lang w:val="it-IT"/>
        </w:rPr>
      </w:pPr>
    </w:p>
    <w:p w:rsidR="004554BF" w:rsidRPr="0073635C" w:rsidRDefault="0073635C" w:rsidP="0073635C">
      <w:pPr>
        <w:pStyle w:val="Heading2"/>
        <w:rPr>
          <w:lang w:val="it-IT"/>
        </w:rPr>
      </w:pPr>
      <w:bookmarkStart w:id="193" w:name="_Toc524103332"/>
      <w:r w:rsidRPr="0073635C">
        <w:rPr>
          <w:lang w:val="it-IT"/>
        </w:rPr>
        <w:t>Caso d’uso 4 – Ordine di fornitura complesso</w:t>
      </w:r>
      <w:bookmarkEnd w:id="193"/>
    </w:p>
    <w:p w:rsidR="004554BF" w:rsidRDefault="004554BF" w:rsidP="004554BF">
      <w:r w:rsidRPr="002917A3">
        <w:t xml:space="preserve">This use case </w:t>
      </w:r>
      <w:r w:rsidR="0099751B">
        <w:t xml:space="preserve">contains an order with almost all elements in the order message used.  </w:t>
      </w:r>
      <w:r w:rsidR="0073635C">
        <w:t>L’ordine viene accettato completamente dal venditore</w:t>
      </w:r>
      <w:r w:rsidR="0099751B">
        <w:t>.</w:t>
      </w:r>
    </w:p>
    <w:p w:rsidR="0099751B" w:rsidRPr="002917A3" w:rsidRDefault="0099751B"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rsidTr="007B217F">
        <w:tc>
          <w:tcPr>
            <w:tcW w:w="1809" w:type="dxa"/>
            <w:shd w:val="clear" w:color="auto" w:fill="auto"/>
          </w:tcPr>
          <w:p w:rsidR="004554BF" w:rsidRPr="002917A3" w:rsidRDefault="0073635C" w:rsidP="007B217F">
            <w:r>
              <w:rPr>
                <w:b/>
                <w:bCs/>
                <w:lang w:val="en-GB"/>
              </w:rPr>
              <w:lastRenderedPageBreak/>
              <w:t>Caso d’uso nr.</w:t>
            </w:r>
          </w:p>
        </w:tc>
        <w:tc>
          <w:tcPr>
            <w:tcW w:w="7969" w:type="dxa"/>
            <w:shd w:val="clear" w:color="auto" w:fill="auto"/>
          </w:tcPr>
          <w:p w:rsidR="004554BF" w:rsidRPr="002917A3" w:rsidRDefault="004554BF" w:rsidP="007B217F">
            <w:r>
              <w:t>4</w:t>
            </w:r>
          </w:p>
        </w:tc>
      </w:tr>
      <w:tr w:rsidR="004554BF" w:rsidRPr="002917A3" w:rsidTr="007B217F">
        <w:tc>
          <w:tcPr>
            <w:tcW w:w="1809" w:type="dxa"/>
            <w:shd w:val="clear" w:color="auto" w:fill="auto"/>
          </w:tcPr>
          <w:p w:rsidR="004554BF" w:rsidRPr="002917A3" w:rsidRDefault="0073635C" w:rsidP="007B217F">
            <w:r>
              <w:rPr>
                <w:b/>
                <w:bCs/>
                <w:lang w:val="en-GB"/>
              </w:rPr>
              <w:t>Nome</w:t>
            </w:r>
          </w:p>
        </w:tc>
        <w:tc>
          <w:tcPr>
            <w:tcW w:w="7969" w:type="dxa"/>
            <w:shd w:val="clear" w:color="auto" w:fill="auto"/>
          </w:tcPr>
          <w:p w:rsidR="004554BF" w:rsidRPr="002917A3" w:rsidRDefault="0073635C" w:rsidP="004554BF">
            <w:r>
              <w:t>Ordine complesso</w:t>
            </w:r>
          </w:p>
        </w:tc>
      </w:tr>
      <w:tr w:rsidR="004554BF" w:rsidRPr="00EA1A26" w:rsidTr="007B217F">
        <w:tc>
          <w:tcPr>
            <w:tcW w:w="1809" w:type="dxa"/>
            <w:shd w:val="clear" w:color="auto" w:fill="auto"/>
          </w:tcPr>
          <w:p w:rsidR="004554BF" w:rsidRPr="002917A3" w:rsidRDefault="0073635C" w:rsidP="007B217F">
            <w:pPr>
              <w:rPr>
                <w:b/>
              </w:rPr>
            </w:pPr>
            <w:r>
              <w:rPr>
                <w:b/>
                <w:bCs/>
                <w:lang w:val="en-GB"/>
              </w:rPr>
              <w:t>Descrizione</w:t>
            </w:r>
          </w:p>
        </w:tc>
        <w:tc>
          <w:tcPr>
            <w:tcW w:w="7969" w:type="dxa"/>
            <w:shd w:val="clear" w:color="auto" w:fill="auto"/>
          </w:tcPr>
          <w:p w:rsidR="004554BF" w:rsidRPr="0073635C" w:rsidRDefault="0073635C" w:rsidP="007B217F">
            <w:pPr>
              <w:rPr>
                <w:lang w:val="it-IT"/>
              </w:rPr>
            </w:pPr>
            <w:r>
              <w:rPr>
                <w:lang w:val="it-IT"/>
              </w:rPr>
              <w:t>Un ordine di articoli numerati con sconti e maggiorazioni sia a livello di documento che di riga e prezzo.</w:t>
            </w:r>
          </w:p>
        </w:tc>
      </w:tr>
      <w:tr w:rsidR="004554BF" w:rsidRPr="002917A3" w:rsidTr="007B217F">
        <w:tc>
          <w:tcPr>
            <w:tcW w:w="1809" w:type="dxa"/>
            <w:shd w:val="clear" w:color="auto" w:fill="auto"/>
          </w:tcPr>
          <w:p w:rsidR="004554BF" w:rsidRPr="002917A3" w:rsidRDefault="0073635C" w:rsidP="007B217F">
            <w:r>
              <w:rPr>
                <w:b/>
                <w:bCs/>
                <w:lang w:val="en-GB"/>
              </w:rPr>
              <w:t>Parti coinvolte</w:t>
            </w:r>
          </w:p>
        </w:tc>
        <w:tc>
          <w:tcPr>
            <w:tcW w:w="7969" w:type="dxa"/>
            <w:shd w:val="clear" w:color="auto" w:fill="auto"/>
          </w:tcPr>
          <w:p w:rsidR="0073635C" w:rsidRDefault="0073635C" w:rsidP="0073635C">
            <w:pPr>
              <w:jc w:val="both"/>
            </w:pPr>
            <w:r>
              <w:t>Acquirente</w:t>
            </w:r>
          </w:p>
          <w:p w:rsidR="0073635C" w:rsidRDefault="0073635C" w:rsidP="0073635C">
            <w:pPr>
              <w:jc w:val="both"/>
            </w:pPr>
            <w:r>
              <w:t xml:space="preserve">Venditore </w:t>
            </w:r>
          </w:p>
          <w:p w:rsidR="0099751B" w:rsidRPr="002917A3" w:rsidRDefault="0073635C" w:rsidP="0073635C">
            <w:r>
              <w:t>Committente</w:t>
            </w:r>
          </w:p>
        </w:tc>
      </w:tr>
      <w:tr w:rsidR="004554BF" w:rsidRPr="00EA1A26" w:rsidTr="007B217F">
        <w:tc>
          <w:tcPr>
            <w:tcW w:w="1809" w:type="dxa"/>
            <w:shd w:val="clear" w:color="auto" w:fill="auto"/>
          </w:tcPr>
          <w:p w:rsidR="004554BF" w:rsidRPr="002917A3" w:rsidRDefault="0073635C" w:rsidP="007B217F">
            <w:r>
              <w:rPr>
                <w:b/>
                <w:bCs/>
                <w:lang w:val="en-GB"/>
              </w:rPr>
              <w:t>Assunzioni</w:t>
            </w:r>
          </w:p>
        </w:tc>
        <w:tc>
          <w:tcPr>
            <w:tcW w:w="7969" w:type="dxa"/>
            <w:shd w:val="clear" w:color="auto" w:fill="auto"/>
          </w:tcPr>
          <w:p w:rsidR="004554BF" w:rsidRPr="004C3568" w:rsidRDefault="004C3568" w:rsidP="00973A27">
            <w:pPr>
              <w:rPr>
                <w:lang w:val="it-IT"/>
              </w:rPr>
            </w:pPr>
            <w:r>
              <w:rPr>
                <w:lang w:val="it-IT"/>
              </w:rPr>
              <w:t>L’acquirente ha a disposizione un catalogo o una lista di prodotti per effettuare l’ordine. Il catalogo contiene gli identificativi degli articoli, nomi e unità di misura. L’acquirente ha stretto uno speciale accordo con il venditore relativamente ad uno sconto sull’ordine, le righe d’ordine e sul prezzo.</w:t>
            </w:r>
          </w:p>
        </w:tc>
      </w:tr>
      <w:tr w:rsidR="004554BF" w:rsidRPr="00EA1A26" w:rsidTr="007B217F">
        <w:tc>
          <w:tcPr>
            <w:tcW w:w="1809" w:type="dxa"/>
            <w:shd w:val="clear" w:color="auto" w:fill="auto"/>
          </w:tcPr>
          <w:p w:rsidR="0073635C" w:rsidRDefault="0073635C" w:rsidP="0073635C">
            <w:pPr>
              <w:rPr>
                <w:b/>
                <w:bCs/>
              </w:rPr>
            </w:pPr>
            <w:r>
              <w:rPr>
                <w:b/>
                <w:bCs/>
              </w:rPr>
              <w:t>Il flusso</w:t>
            </w:r>
          </w:p>
          <w:p w:rsidR="004554BF" w:rsidRPr="002917A3" w:rsidRDefault="0073635C" w:rsidP="0073635C">
            <w:r w:rsidRPr="002917A3">
              <w:t xml:space="preserve"> </w:t>
            </w:r>
          </w:p>
        </w:tc>
        <w:tc>
          <w:tcPr>
            <w:tcW w:w="7969" w:type="dxa"/>
            <w:shd w:val="clear" w:color="auto" w:fill="auto"/>
          </w:tcPr>
          <w:p w:rsidR="004C3568" w:rsidRDefault="004C3568" w:rsidP="00BF3CDC">
            <w:pPr>
              <w:rPr>
                <w:lang w:val="it-IT"/>
              </w:rPr>
            </w:pPr>
            <w:r>
              <w:rPr>
                <w:lang w:val="it-IT"/>
              </w:rPr>
              <w:t>L’acquirente crea l’ordine con 4 diverse righe e articoli.</w:t>
            </w:r>
          </w:p>
          <w:p w:rsidR="004554BF" w:rsidRPr="004C3568" w:rsidRDefault="004C3568" w:rsidP="004C3568">
            <w:pPr>
              <w:rPr>
                <w:lang w:val="it-IT"/>
              </w:rPr>
            </w:pPr>
            <w:r>
              <w:rPr>
                <w:lang w:val="it-IT"/>
              </w:rPr>
              <w:t xml:space="preserve">Il venditore accetta di consegnare tutti e </w:t>
            </w:r>
            <w:r w:rsidR="00FE08AB" w:rsidRPr="004C3568">
              <w:rPr>
                <w:lang w:val="it-IT"/>
              </w:rPr>
              <w:t xml:space="preserve">4 </w:t>
            </w:r>
            <w:r w:rsidRPr="004C3568">
              <w:rPr>
                <w:lang w:val="it-IT"/>
              </w:rPr>
              <w:t>gli</w:t>
            </w:r>
            <w:r>
              <w:rPr>
                <w:lang w:val="it-IT"/>
              </w:rPr>
              <w:t xml:space="preserve"> </w:t>
            </w:r>
            <w:r w:rsidRPr="004C3568">
              <w:rPr>
                <w:lang w:val="it-IT"/>
              </w:rPr>
              <w:t>articoli</w:t>
            </w:r>
            <w:r w:rsidR="00FE08AB" w:rsidRPr="004C3568">
              <w:rPr>
                <w:lang w:val="it-IT"/>
              </w:rPr>
              <w:t>.</w:t>
            </w:r>
          </w:p>
        </w:tc>
      </w:tr>
      <w:tr w:rsidR="004554BF" w:rsidRPr="00EA1A26" w:rsidTr="007B217F">
        <w:tc>
          <w:tcPr>
            <w:tcW w:w="1809" w:type="dxa"/>
            <w:shd w:val="clear" w:color="auto" w:fill="auto"/>
          </w:tcPr>
          <w:p w:rsidR="0073635C" w:rsidRDefault="0073635C" w:rsidP="0073635C">
            <w:pPr>
              <w:rPr>
                <w:b/>
                <w:bCs/>
              </w:rPr>
            </w:pPr>
            <w:r>
              <w:rPr>
                <w:b/>
                <w:bCs/>
              </w:rPr>
              <w:t>Resultati</w:t>
            </w:r>
          </w:p>
          <w:p w:rsidR="004554BF" w:rsidRPr="002917A3" w:rsidRDefault="0073635C" w:rsidP="0073635C">
            <w:r w:rsidRPr="002917A3">
              <w:t xml:space="preserve"> </w:t>
            </w:r>
          </w:p>
        </w:tc>
        <w:tc>
          <w:tcPr>
            <w:tcW w:w="7969" w:type="dxa"/>
            <w:shd w:val="clear" w:color="auto" w:fill="auto"/>
          </w:tcPr>
          <w:p w:rsidR="004554BF" w:rsidRPr="004C3568" w:rsidRDefault="0073635C" w:rsidP="004C3568">
            <w:pPr>
              <w:rPr>
                <w:lang w:val="it-IT"/>
              </w:rPr>
            </w:pPr>
            <w:r>
              <w:rPr>
                <w:lang w:val="it-IT"/>
              </w:rPr>
              <w:t xml:space="preserve">L’acquirente e il venditore hanno raggiunto un accordo. </w:t>
            </w:r>
            <w:r w:rsidR="004C3568">
              <w:rPr>
                <w:lang w:val="it-IT"/>
              </w:rPr>
              <w:t>L’acquirente ha aggiornato le informazioni dellìordine in base alla risposta d’ordine</w:t>
            </w:r>
            <w:r w:rsidR="0099751B" w:rsidRPr="004C3568">
              <w:rPr>
                <w:lang w:val="it-IT"/>
              </w:rPr>
              <w:t>.</w:t>
            </w:r>
            <w:r w:rsidR="004C3568">
              <w:rPr>
                <w:lang w:val="it-IT"/>
              </w:rPr>
              <w:t xml:space="preserve"> Se la fattura contiene il riferimento all’ordine, questa può essere riconciliata automaticamente.</w:t>
            </w:r>
          </w:p>
        </w:tc>
      </w:tr>
      <w:tr w:rsidR="004554BF" w:rsidRPr="00EA1A26" w:rsidTr="007B217F">
        <w:tc>
          <w:tcPr>
            <w:tcW w:w="1809" w:type="dxa"/>
            <w:shd w:val="clear" w:color="auto" w:fill="auto"/>
          </w:tcPr>
          <w:p w:rsidR="004554BF" w:rsidRPr="002917A3" w:rsidRDefault="0073635C" w:rsidP="007B217F">
            <w:r>
              <w:rPr>
                <w:b/>
                <w:bCs/>
                <w:lang w:val="en-GB"/>
              </w:rPr>
              <w:t>Esempio XML</w:t>
            </w:r>
          </w:p>
        </w:tc>
        <w:tc>
          <w:tcPr>
            <w:tcW w:w="7969" w:type="dxa"/>
            <w:shd w:val="clear" w:color="auto" w:fill="auto"/>
          </w:tcPr>
          <w:p w:rsidR="004554BF" w:rsidRPr="0073635C" w:rsidRDefault="0073635C" w:rsidP="00F0120A">
            <w:pPr>
              <w:rPr>
                <w:lang w:val="it-IT"/>
              </w:rPr>
            </w:pPr>
            <w:r>
              <w:rPr>
                <w:lang w:val="it-IT"/>
              </w:rPr>
              <w:t>Vedi Appendice A per un file di esempio del Caso d’Uso 4.</w:t>
            </w:r>
          </w:p>
        </w:tc>
      </w:tr>
    </w:tbl>
    <w:p w:rsidR="00DD5AE4" w:rsidRPr="0073635C" w:rsidRDefault="00DD5AE4" w:rsidP="004554BF">
      <w:pPr>
        <w:rPr>
          <w:lang w:val="it-IT"/>
        </w:rPr>
      </w:pPr>
    </w:p>
    <w:p w:rsidR="004554BF" w:rsidRPr="0073635C" w:rsidRDefault="00DD5AE4" w:rsidP="004554BF">
      <w:pPr>
        <w:rPr>
          <w:lang w:val="it-IT"/>
        </w:rPr>
      </w:pPr>
      <w:r w:rsidRPr="0073635C">
        <w:rPr>
          <w:lang w:val="it-IT"/>
        </w:rPr>
        <w:br w:type="page"/>
      </w:r>
    </w:p>
    <w:p w:rsidR="00F4689F" w:rsidRDefault="00F4689F" w:rsidP="00F4689F">
      <w:pPr>
        <w:pStyle w:val="Heading1"/>
        <w:rPr>
          <w:lang w:val="it-IT"/>
        </w:rPr>
      </w:pPr>
      <w:bookmarkStart w:id="194" w:name="_Toc495606400"/>
      <w:bookmarkStart w:id="195" w:name="_Toc524103333"/>
      <w:r w:rsidRPr="00F4689F">
        <w:rPr>
          <w:lang w:val="it-IT"/>
        </w:rPr>
        <w:lastRenderedPageBreak/>
        <w:t>Descrizione di parti selezionate del messaggio dell’Ordine</w:t>
      </w:r>
      <w:bookmarkEnd w:id="194"/>
      <w:bookmarkEnd w:id="195"/>
    </w:p>
    <w:p w:rsidR="00F4689F" w:rsidRPr="00F4689F" w:rsidRDefault="00F4689F" w:rsidP="00F4689F">
      <w:pPr>
        <w:pStyle w:val="Heading2"/>
        <w:rPr>
          <w:lang w:val="it-IT"/>
        </w:rPr>
      </w:pPr>
      <w:bookmarkStart w:id="196" w:name="_Toc524103334"/>
      <w:r>
        <w:rPr>
          <w:lang w:val="it-IT"/>
        </w:rPr>
        <w:t>Ordine di A</w:t>
      </w:r>
      <w:r w:rsidR="0010110D">
        <w:rPr>
          <w:lang w:val="it-IT"/>
        </w:rPr>
        <w:t>cquisto</w:t>
      </w:r>
      <w:bookmarkEnd w:id="196"/>
    </w:p>
    <w:p w:rsidR="00F4689F" w:rsidRPr="00F4689F" w:rsidRDefault="00F4689F" w:rsidP="00F4689F">
      <w:pPr>
        <w:pStyle w:val="Heading3"/>
      </w:pPr>
      <w:bookmarkStart w:id="197" w:name="_Toc371417571"/>
      <w:bookmarkStart w:id="198" w:name="_Toc495606401"/>
      <w:bookmarkStart w:id="199" w:name="_Toc524103335"/>
      <w:r w:rsidRPr="00F4689F">
        <w:t>Parti</w:t>
      </w:r>
      <w:bookmarkEnd w:id="197"/>
      <w:r w:rsidRPr="00F4689F">
        <w:t xml:space="preserve"> di Business</w:t>
      </w:r>
      <w:bookmarkEnd w:id="198"/>
      <w:bookmarkEnd w:id="199"/>
    </w:p>
    <w:p w:rsidR="00F4689F" w:rsidRPr="00F4689F" w:rsidRDefault="00F4689F" w:rsidP="00F4689F">
      <w:pPr>
        <w:jc w:val="both"/>
        <w:rPr>
          <w:lang w:val="it-IT"/>
        </w:rPr>
      </w:pPr>
      <w:r w:rsidRPr="00F4689F">
        <w:rPr>
          <w:lang w:val="it-IT"/>
        </w:rPr>
        <w:t>Le seguenti parti/ruoli possono essere specificate nel messaggio:</w:t>
      </w:r>
    </w:p>
    <w:p w:rsidR="00F4689F" w:rsidRPr="00F4689F" w:rsidRDefault="00F4689F" w:rsidP="00F4689F">
      <w:pPr>
        <w:pStyle w:val="Heading4"/>
      </w:pPr>
      <w:bookmarkStart w:id="200" w:name="_Toc495606402"/>
      <w:r w:rsidRPr="00F4689F">
        <w:t>Venditore (SellerSupplierParty)</w:t>
      </w:r>
      <w:bookmarkEnd w:id="200"/>
    </w:p>
    <w:p w:rsidR="00F4689F" w:rsidRPr="00F4689F" w:rsidRDefault="00F4689F" w:rsidP="00F4689F">
      <w:pPr>
        <w:jc w:val="both"/>
        <w:rPr>
          <w:lang w:val="it-IT"/>
        </w:rPr>
      </w:pPr>
      <w:r w:rsidRPr="00F4689F">
        <w:rPr>
          <w:lang w:val="it-IT"/>
        </w:rPr>
        <w:t xml:space="preserve">Il Venditore è la persona giuridica che agisce per conto del Fornitore e che vende la merce o i servizi all’Acquirente. Il Venditore è obbligatorio in quanto </w:t>
      </w:r>
      <w:r w:rsidRPr="00F4689F">
        <w:rPr>
          <w:u w:val="single"/>
          <w:lang w:val="it-IT"/>
        </w:rPr>
        <w:t>destinatario</w:t>
      </w:r>
      <w:r w:rsidRPr="00F4689F">
        <w:rPr>
          <w:lang w:val="it-IT"/>
        </w:rPr>
        <w:t xml:space="preserve"> dell’Ordine PEPPOL, pertanto si raccomanda di includere l’EndpointID (ID partecipante) con il quale è registrato in PEPPOL.</w:t>
      </w:r>
    </w:p>
    <w:p w:rsidR="00F4689F" w:rsidRPr="00F4689F" w:rsidRDefault="00F4689F" w:rsidP="00F4689F">
      <w:pPr>
        <w:rPr>
          <w:b/>
          <w:lang w:val="it-IT"/>
        </w:rPr>
      </w:pPr>
    </w:p>
    <w:p w:rsidR="00F4689F" w:rsidRPr="00F4689F" w:rsidRDefault="00F4689F" w:rsidP="00F4689F">
      <w:pPr>
        <w:rPr>
          <w:b/>
          <w:lang w:val="it-IT"/>
        </w:rPr>
      </w:pPr>
      <w:r w:rsidRPr="00F4689F">
        <w:rPr>
          <w:b/>
          <w:lang w:val="it-IT"/>
        </w:rPr>
        <w:t>Esempio:</w:t>
      </w:r>
    </w:p>
    <w:p w:rsidR="00F4689F" w:rsidRPr="00F4689F" w:rsidRDefault="00F4689F" w:rsidP="00F4689F">
      <w:pPr>
        <w:rPr>
          <w:rFonts w:ascii="Arial" w:hAnsi="Arial" w:cs="Arial"/>
          <w:noProof/>
          <w:color w:val="800000"/>
          <w:sz w:val="20"/>
          <w:szCs w:val="20"/>
          <w:highlight w:val="white"/>
          <w:lang w:val="it-IT"/>
        </w:rPr>
      </w:pPr>
    </w:p>
    <w:p w:rsidR="00F4689F" w:rsidRPr="00606C82" w:rsidRDefault="00F4689F" w:rsidP="00F4689F">
      <w:pPr>
        <w:rPr>
          <w:rFonts w:ascii="Arial" w:hAnsi="Arial" w:cs="Arial"/>
          <w:noProof/>
          <w:color w:val="800000"/>
          <w:sz w:val="20"/>
          <w:szCs w:val="20"/>
          <w:highlight w:val="white"/>
          <w:lang w:val="it-IT"/>
        </w:rPr>
      </w:pPr>
      <w:r w:rsidRPr="00606C82">
        <w:rPr>
          <w:rFonts w:ascii="Arial" w:hAnsi="Arial" w:cs="Arial"/>
          <w:noProof/>
          <w:color w:val="800000"/>
          <w:sz w:val="20"/>
          <w:szCs w:val="20"/>
          <w:highlight w:val="white"/>
          <w:lang w:val="it-IT"/>
        </w:rPr>
        <w:t>&lt;cac:SellerSupplierParty&gt;</w:t>
      </w:r>
      <w:r w:rsidRPr="00606C82">
        <w:rPr>
          <w:rFonts w:ascii="Arial" w:hAnsi="Arial" w:cs="Arial"/>
          <w:noProof/>
          <w:color w:val="800000"/>
          <w:sz w:val="20"/>
          <w:szCs w:val="20"/>
          <w:highlight w:val="white"/>
          <w:lang w:val="it-IT"/>
        </w:rPr>
        <w:br/>
        <w:t>        &lt;cac:Party&gt;</w:t>
      </w:r>
      <w:r w:rsidRPr="00606C82">
        <w:rPr>
          <w:rFonts w:ascii="Arial" w:hAnsi="Arial" w:cs="Arial"/>
          <w:noProof/>
          <w:color w:val="800000"/>
          <w:sz w:val="20"/>
          <w:szCs w:val="20"/>
          <w:highlight w:val="white"/>
          <w:lang w:val="it-IT"/>
        </w:rPr>
        <w:br/>
        <w:t xml:space="preserve">            &lt;cbc:EndpointID </w:t>
      </w:r>
      <w:r w:rsidRPr="00606C82">
        <w:rPr>
          <w:rFonts w:ascii="Arial" w:hAnsi="Arial" w:cs="Arial"/>
          <w:noProof/>
          <w:color w:val="FF0000"/>
          <w:sz w:val="20"/>
          <w:szCs w:val="20"/>
          <w:highlight w:val="white"/>
          <w:lang w:val="it-IT"/>
        </w:rPr>
        <w:t>schemeID</w:t>
      </w:r>
      <w:r w:rsidRPr="00606C82">
        <w:rPr>
          <w:rFonts w:ascii="Arial" w:hAnsi="Arial" w:cs="Arial"/>
          <w:noProof/>
          <w:sz w:val="20"/>
          <w:szCs w:val="20"/>
          <w:highlight w:val="white"/>
          <w:lang w:val="it-IT"/>
        </w:rPr>
        <w:t>="</w:t>
      </w:r>
      <w:r w:rsidRPr="00606C82">
        <w:rPr>
          <w:rFonts w:ascii="Arial" w:hAnsi="Arial" w:cs="Arial"/>
          <w:b/>
          <w:noProof/>
          <w:sz w:val="20"/>
          <w:szCs w:val="20"/>
          <w:highlight w:val="white"/>
          <w:lang w:val="it-IT"/>
        </w:rPr>
        <w:t>IT:VAT</w:t>
      </w:r>
      <w:r w:rsidRPr="00606C82">
        <w:rPr>
          <w:rFonts w:ascii="Arial" w:hAnsi="Arial" w:cs="Arial"/>
          <w:noProof/>
          <w:sz w:val="20"/>
          <w:szCs w:val="20"/>
          <w:highlight w:val="white"/>
          <w:lang w:val="it-IT"/>
        </w:rPr>
        <w:t>"&gt;</w:t>
      </w:r>
      <w:r w:rsidRPr="00606C82">
        <w:rPr>
          <w:rFonts w:ascii="Arial" w:hAnsi="Arial" w:cs="Arial"/>
          <w:b/>
          <w:noProof/>
          <w:sz w:val="20"/>
          <w:szCs w:val="20"/>
          <w:highlight w:val="white"/>
          <w:lang w:val="it-IT"/>
        </w:rPr>
        <w:t>IT01234567890</w:t>
      </w:r>
      <w:r w:rsidRPr="00606C82">
        <w:rPr>
          <w:rFonts w:ascii="Arial" w:hAnsi="Arial" w:cs="Arial"/>
          <w:noProof/>
          <w:color w:val="800000"/>
          <w:sz w:val="20"/>
          <w:szCs w:val="20"/>
          <w:highlight w:val="white"/>
          <w:lang w:val="it-IT"/>
        </w:rPr>
        <w:t>&lt;/cbc:EndpointID&gt;</w:t>
      </w:r>
      <w:r w:rsidRPr="00606C82">
        <w:rPr>
          <w:rFonts w:ascii="Arial" w:hAnsi="Arial" w:cs="Arial"/>
          <w:noProof/>
          <w:color w:val="800000"/>
          <w:sz w:val="20"/>
          <w:szCs w:val="20"/>
          <w:highlight w:val="white"/>
          <w:lang w:val="it-IT"/>
        </w:rPr>
        <w:br/>
        <w:t>            &lt;cac:PartyIdentification&gt;</w:t>
      </w:r>
      <w:r w:rsidRPr="00606C82">
        <w:rPr>
          <w:rFonts w:ascii="Arial" w:hAnsi="Arial" w:cs="Arial"/>
          <w:noProof/>
          <w:color w:val="800000"/>
          <w:sz w:val="20"/>
          <w:szCs w:val="20"/>
          <w:highlight w:val="white"/>
          <w:lang w:val="it-IT"/>
        </w:rPr>
        <w:br/>
      </w:r>
      <w:r w:rsidRPr="00606C82">
        <w:rPr>
          <w:rFonts w:ascii="Arial" w:hAnsi="Arial" w:cs="Arial"/>
          <w:color w:val="800000"/>
          <w:sz w:val="20"/>
          <w:szCs w:val="20"/>
          <w:highlight w:val="white"/>
          <w:lang w:val="it-IT"/>
        </w:rPr>
        <w:t>                </w:t>
      </w:r>
      <w:r w:rsidR="00100B48" w:rsidRPr="00606C82">
        <w:rPr>
          <w:rFonts w:ascii="Arial" w:hAnsi="Arial" w:cs="Arial"/>
          <w:color w:val="800000"/>
          <w:sz w:val="20"/>
          <w:szCs w:val="20"/>
          <w:highlight w:val="white"/>
          <w:lang w:val="it-IT"/>
        </w:rPr>
        <w:t xml:space="preserve">&lt;cbc:ID </w:t>
      </w:r>
      <w:r w:rsidR="00100B48" w:rsidRPr="00606C82">
        <w:rPr>
          <w:rFonts w:ascii="Arial" w:hAnsi="Arial" w:cs="Arial"/>
          <w:color w:val="FF0000"/>
          <w:sz w:val="20"/>
          <w:szCs w:val="20"/>
          <w:highlight w:val="white"/>
          <w:lang w:val="it-IT"/>
        </w:rPr>
        <w:t>schemeID</w:t>
      </w:r>
      <w:r w:rsidR="00100B48" w:rsidRPr="00606C82">
        <w:rPr>
          <w:rFonts w:ascii="Arial" w:hAnsi="Arial" w:cs="Arial"/>
          <w:color w:val="0000FF"/>
          <w:sz w:val="20"/>
          <w:szCs w:val="20"/>
          <w:highlight w:val="white"/>
          <w:lang w:val="it-IT"/>
        </w:rPr>
        <w:t>="</w:t>
      </w:r>
      <w:r w:rsidR="00100B48" w:rsidRPr="00606C82">
        <w:rPr>
          <w:rFonts w:ascii="Arial" w:hAnsi="Arial" w:cs="Arial"/>
          <w:b/>
          <w:noProof/>
          <w:sz w:val="20"/>
          <w:szCs w:val="20"/>
          <w:highlight w:val="white"/>
          <w:lang w:val="it-IT"/>
        </w:rPr>
        <w:t>IT:VAT</w:t>
      </w:r>
      <w:r w:rsidR="00100B48" w:rsidRPr="00606C82" w:rsidDel="00A76D26">
        <w:rPr>
          <w:rFonts w:ascii="Arial" w:hAnsi="Arial" w:cs="Arial"/>
          <w:color w:val="000000"/>
          <w:sz w:val="20"/>
          <w:szCs w:val="20"/>
          <w:highlight w:val="white"/>
          <w:lang w:val="it-IT"/>
        </w:rPr>
        <w:t xml:space="preserve"> </w:t>
      </w:r>
      <w:r w:rsidR="00100B48" w:rsidRPr="00606C82">
        <w:rPr>
          <w:rFonts w:ascii="Arial" w:hAnsi="Arial" w:cs="Arial"/>
          <w:color w:val="0000FF"/>
          <w:sz w:val="20"/>
          <w:szCs w:val="20"/>
          <w:highlight w:val="white"/>
          <w:lang w:val="it-IT"/>
        </w:rPr>
        <w:t>"&gt;</w:t>
      </w:r>
      <w:r w:rsidR="00100B48" w:rsidRPr="00606C82">
        <w:rPr>
          <w:rFonts w:ascii="Arial" w:hAnsi="Arial" w:cs="Arial"/>
          <w:b/>
          <w:noProof/>
          <w:sz w:val="20"/>
          <w:szCs w:val="20"/>
          <w:highlight w:val="white"/>
          <w:lang w:val="it-IT"/>
        </w:rPr>
        <w:t xml:space="preserve"> IT01234567890</w:t>
      </w:r>
      <w:r w:rsidR="00100B48" w:rsidRPr="00606C82">
        <w:rPr>
          <w:rFonts w:ascii="Arial" w:hAnsi="Arial" w:cs="Arial"/>
          <w:color w:val="800000"/>
          <w:sz w:val="20"/>
          <w:szCs w:val="20"/>
          <w:highlight w:val="white"/>
          <w:lang w:val="it-IT"/>
        </w:rPr>
        <w:t>&lt;/cbc:ID&gt;</w:t>
      </w:r>
      <w:r w:rsidR="00100B48" w:rsidRPr="00606C82">
        <w:rPr>
          <w:rFonts w:ascii="Arial" w:hAnsi="Arial" w:cs="Arial"/>
          <w:color w:val="800000"/>
          <w:sz w:val="20"/>
          <w:szCs w:val="20"/>
          <w:highlight w:val="white"/>
          <w:lang w:val="it-IT"/>
        </w:rPr>
        <w:br/>
      </w:r>
      <w:r w:rsidRPr="00606C82">
        <w:rPr>
          <w:rFonts w:ascii="Arial" w:hAnsi="Arial" w:cs="Arial"/>
          <w:noProof/>
          <w:color w:val="800000"/>
          <w:sz w:val="20"/>
          <w:szCs w:val="20"/>
          <w:highlight w:val="white"/>
          <w:lang w:val="it-IT"/>
        </w:rPr>
        <w:t>            &lt;/cac:PartyIdentification&gt;</w:t>
      </w:r>
      <w:r w:rsidRPr="00606C82">
        <w:rPr>
          <w:rFonts w:ascii="Arial" w:hAnsi="Arial" w:cs="Arial"/>
          <w:noProof/>
          <w:color w:val="800000"/>
          <w:sz w:val="20"/>
          <w:szCs w:val="20"/>
          <w:highlight w:val="white"/>
          <w:lang w:val="it-IT"/>
        </w:rPr>
        <w:br/>
        <w:t>            &lt;cac:PartyName&gt;</w:t>
      </w:r>
      <w:r w:rsidRPr="00606C82">
        <w:rPr>
          <w:rFonts w:ascii="Arial" w:hAnsi="Arial" w:cs="Arial"/>
          <w:noProof/>
          <w:color w:val="800000"/>
          <w:sz w:val="20"/>
          <w:szCs w:val="20"/>
          <w:highlight w:val="white"/>
          <w:lang w:val="it-IT"/>
        </w:rPr>
        <w:br/>
        <w:t>                &lt;cbc:Name&gt;</w:t>
      </w:r>
      <w:r w:rsidRPr="00606C82">
        <w:rPr>
          <w:rFonts w:ascii="Arial" w:hAnsi="Arial" w:cs="Arial"/>
          <w:noProof/>
          <w:sz w:val="20"/>
          <w:szCs w:val="20"/>
          <w:highlight w:val="white"/>
          <w:lang w:val="it-IT"/>
        </w:rPr>
        <w:t>Venditore S.p.A.</w:t>
      </w:r>
      <w:r w:rsidRPr="00606C82">
        <w:rPr>
          <w:rFonts w:ascii="Arial" w:hAnsi="Arial" w:cs="Arial"/>
          <w:noProof/>
          <w:color w:val="800000"/>
          <w:sz w:val="20"/>
          <w:szCs w:val="20"/>
          <w:highlight w:val="white"/>
          <w:lang w:val="it-IT"/>
        </w:rPr>
        <w:t>&lt;/cbc:Name&gt;</w:t>
      </w:r>
      <w:r w:rsidRPr="00606C82">
        <w:rPr>
          <w:rFonts w:ascii="Arial" w:hAnsi="Arial" w:cs="Arial"/>
          <w:noProof/>
          <w:color w:val="800000"/>
          <w:sz w:val="20"/>
          <w:szCs w:val="20"/>
          <w:highlight w:val="white"/>
          <w:lang w:val="it-IT"/>
        </w:rPr>
        <w:br/>
        <w:t>            &lt;/cac:PartyName&gt;</w:t>
      </w:r>
      <w:r w:rsidRPr="00606C82">
        <w:rPr>
          <w:rFonts w:ascii="Arial" w:hAnsi="Arial" w:cs="Arial"/>
          <w:noProof/>
          <w:color w:val="800000"/>
          <w:sz w:val="20"/>
          <w:szCs w:val="20"/>
          <w:highlight w:val="white"/>
          <w:lang w:val="it-IT"/>
        </w:rPr>
        <w:br/>
        <w:t>            &lt;cac:PostalAddress&gt;</w:t>
      </w:r>
      <w:r w:rsidRPr="00606C82">
        <w:rPr>
          <w:rFonts w:ascii="Arial" w:hAnsi="Arial" w:cs="Arial"/>
          <w:noProof/>
          <w:color w:val="800000"/>
          <w:sz w:val="20"/>
          <w:szCs w:val="20"/>
          <w:highlight w:val="white"/>
          <w:lang w:val="it-IT"/>
        </w:rPr>
        <w:br/>
        <w:t>                &lt;cbc:StreetName&gt;</w:t>
      </w:r>
      <w:r w:rsidRPr="00606C82">
        <w:rPr>
          <w:rFonts w:ascii="Arial" w:hAnsi="Arial" w:cs="Arial"/>
          <w:noProof/>
          <w:sz w:val="20"/>
          <w:szCs w:val="20"/>
          <w:highlight w:val="white"/>
          <w:lang w:val="it-IT"/>
        </w:rPr>
        <w:t>Indirizzo Riga 1</w:t>
      </w:r>
      <w:r w:rsidRPr="00606C82">
        <w:rPr>
          <w:rFonts w:ascii="Arial" w:hAnsi="Arial" w:cs="Arial"/>
          <w:noProof/>
          <w:color w:val="800000"/>
          <w:sz w:val="20"/>
          <w:szCs w:val="20"/>
          <w:highlight w:val="white"/>
          <w:lang w:val="it-IT"/>
        </w:rPr>
        <w:t>&lt;/cbc:StreetName&gt;</w:t>
      </w:r>
    </w:p>
    <w:p w:rsidR="00F4689F" w:rsidRPr="00F4689F" w:rsidRDefault="00F4689F" w:rsidP="00F4689F">
      <w:pPr>
        <w:ind w:left="720"/>
        <w:rPr>
          <w:rFonts w:ascii="Arial" w:hAnsi="Arial" w:cs="Arial"/>
          <w:noProof/>
          <w:color w:val="800000"/>
          <w:sz w:val="20"/>
          <w:szCs w:val="20"/>
          <w:highlight w:val="white"/>
          <w:lang w:val="it-IT"/>
        </w:rPr>
      </w:pPr>
      <w:r w:rsidRPr="00606C82">
        <w:rPr>
          <w:rFonts w:ascii="Arial" w:hAnsi="Arial" w:cs="Arial"/>
          <w:noProof/>
          <w:color w:val="800000"/>
          <w:sz w:val="20"/>
          <w:szCs w:val="20"/>
          <w:highlight w:val="white"/>
          <w:lang w:val="it-IT"/>
        </w:rPr>
        <w:t xml:space="preserve">   </w:t>
      </w:r>
      <w:r w:rsidRPr="00F4689F">
        <w:rPr>
          <w:rFonts w:ascii="Arial" w:hAnsi="Arial" w:cs="Arial"/>
          <w:noProof/>
          <w:color w:val="800000"/>
          <w:sz w:val="20"/>
          <w:szCs w:val="20"/>
          <w:highlight w:val="white"/>
          <w:lang w:val="it-IT"/>
        </w:rPr>
        <w:t>&lt;cbc:AdditionalStreetName&gt;</w:t>
      </w:r>
      <w:r w:rsidRPr="00F4689F">
        <w:rPr>
          <w:rFonts w:ascii="Arial" w:hAnsi="Arial" w:cs="Arial"/>
          <w:noProof/>
          <w:sz w:val="20"/>
          <w:szCs w:val="20"/>
          <w:highlight w:val="white"/>
          <w:lang w:val="it-IT"/>
        </w:rPr>
        <w:t>Indirizzo Riga 2</w:t>
      </w:r>
      <w:r w:rsidRPr="00F4689F">
        <w:rPr>
          <w:rFonts w:ascii="Arial" w:hAnsi="Arial" w:cs="Arial"/>
          <w:noProof/>
          <w:color w:val="800000"/>
          <w:sz w:val="20"/>
          <w:szCs w:val="20"/>
          <w:highlight w:val="white"/>
          <w:lang w:val="it-IT"/>
        </w:rPr>
        <w:t>&lt;/cbc: cbc:AdditionalStreetName &gt;</w:t>
      </w:r>
    </w:p>
    <w:p w:rsidR="00F4689F" w:rsidRPr="00F4689F" w:rsidRDefault="00F4689F" w:rsidP="00F4689F">
      <w:pPr>
        <w:autoSpaceDE w:val="0"/>
        <w:autoSpaceDN w:val="0"/>
        <w:adjustRightInd w:val="0"/>
        <w:rPr>
          <w:rFonts w:ascii="Arial" w:eastAsia="SimSun" w:hAnsi="Arial" w:cs="Arial"/>
          <w:noProof/>
          <w:color w:val="800000"/>
          <w:sz w:val="20"/>
          <w:szCs w:val="20"/>
          <w:highlight w:val="white"/>
          <w:lang w:val="it-IT"/>
        </w:rPr>
      </w:pPr>
      <w:r w:rsidRPr="00F4689F">
        <w:rPr>
          <w:rFonts w:ascii="Arial" w:eastAsia="SimSun" w:hAnsi="Arial" w:cs="Arial"/>
          <w:noProof/>
          <w:color w:val="800000"/>
          <w:sz w:val="20"/>
          <w:szCs w:val="20"/>
          <w:highlight w:val="white"/>
          <w:lang w:val="it-IT"/>
        </w:rPr>
        <w:t>                &lt;cbc:CityName&gt;</w:t>
      </w:r>
      <w:r w:rsidRPr="00F4689F">
        <w:rPr>
          <w:rFonts w:ascii="Arial" w:eastAsia="SimSun" w:hAnsi="Arial" w:cs="Arial"/>
          <w:noProof/>
          <w:color w:val="000000"/>
          <w:sz w:val="20"/>
          <w:szCs w:val="20"/>
          <w:highlight w:val="white"/>
          <w:lang w:val="it-IT"/>
        </w:rPr>
        <w:t>Bologna</w:t>
      </w:r>
      <w:r w:rsidRPr="00F4689F">
        <w:rPr>
          <w:rFonts w:ascii="Arial" w:eastAsia="SimSun" w:hAnsi="Arial" w:cs="Arial"/>
          <w:noProof/>
          <w:color w:val="800000"/>
          <w:sz w:val="20"/>
          <w:szCs w:val="20"/>
          <w:highlight w:val="white"/>
          <w:lang w:val="it-IT"/>
        </w:rPr>
        <w:t>&lt;/cbc:CityName&gt;</w:t>
      </w:r>
      <w:r w:rsidRPr="00F4689F">
        <w:rPr>
          <w:rFonts w:ascii="Arial" w:eastAsia="SimSun" w:hAnsi="Arial" w:cs="Arial"/>
          <w:noProof/>
          <w:color w:val="800000"/>
          <w:sz w:val="20"/>
          <w:szCs w:val="20"/>
          <w:highlight w:val="white"/>
          <w:lang w:val="it-IT"/>
        </w:rPr>
        <w:br/>
        <w:t>                &lt;cbc:PostalZone&gt;</w:t>
      </w:r>
      <w:r w:rsidRPr="00F4689F">
        <w:rPr>
          <w:rFonts w:ascii="Arial" w:eastAsia="SimSun" w:hAnsi="Arial" w:cs="Arial"/>
          <w:noProof/>
          <w:color w:val="000000"/>
          <w:sz w:val="20"/>
          <w:szCs w:val="20"/>
          <w:highlight w:val="white"/>
          <w:lang w:val="it-IT"/>
        </w:rPr>
        <w:t>40121</w:t>
      </w:r>
      <w:r w:rsidRPr="00F4689F">
        <w:rPr>
          <w:rFonts w:ascii="Arial" w:eastAsia="SimSun" w:hAnsi="Arial" w:cs="Arial"/>
          <w:noProof/>
          <w:color w:val="800000"/>
          <w:sz w:val="20"/>
          <w:szCs w:val="20"/>
          <w:highlight w:val="white"/>
          <w:lang w:val="it-IT"/>
        </w:rPr>
        <w:t>&lt;/cbc:PostalZone&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 xml:space="preserve">   </w:t>
      </w:r>
      <w:r w:rsidRPr="00F4689F">
        <w:rPr>
          <w:rFonts w:ascii="Arial" w:hAnsi="Arial" w:cs="Arial"/>
          <w:noProof/>
          <w:color w:val="800000"/>
          <w:sz w:val="20"/>
          <w:szCs w:val="20"/>
          <w:highlight w:val="white"/>
          <w:lang w:val="it-IT"/>
        </w:rPr>
        <w:tab/>
      </w:r>
      <w:r w:rsidRPr="00F4689F">
        <w:rPr>
          <w:rFonts w:ascii="Arial" w:hAnsi="Arial" w:cs="Arial"/>
          <w:noProof/>
          <w:color w:val="800000"/>
          <w:sz w:val="20"/>
          <w:szCs w:val="20"/>
          <w:highlight w:val="white"/>
          <w:lang w:val="it-IT"/>
        </w:rPr>
        <w:tab/>
      </w:r>
      <w:r w:rsidRPr="00F4689F">
        <w:rPr>
          <w:rFonts w:ascii="Arial" w:hAnsi="Arial" w:cs="Arial"/>
          <w:noProof/>
          <w:color w:val="800000"/>
          <w:sz w:val="20"/>
          <w:szCs w:val="20"/>
          <w:highlight w:val="white"/>
          <w:lang w:val="it-IT"/>
        </w:rPr>
        <w:tab/>
        <w:t xml:space="preserve"> &lt;cbc:CountrySubentity&gt;</w:t>
      </w:r>
      <w:r w:rsidRPr="00F4689F">
        <w:rPr>
          <w:rFonts w:ascii="Arial" w:hAnsi="Arial" w:cs="Arial"/>
          <w:noProof/>
          <w:sz w:val="20"/>
          <w:szCs w:val="20"/>
          <w:highlight w:val="white"/>
          <w:lang w:val="it-IT"/>
        </w:rPr>
        <w:t>BO&lt;</w:t>
      </w:r>
      <w:r w:rsidRPr="00F4689F">
        <w:rPr>
          <w:rFonts w:ascii="Arial" w:hAnsi="Arial" w:cs="Arial"/>
          <w:noProof/>
          <w:color w:val="800000"/>
          <w:sz w:val="20"/>
          <w:szCs w:val="20"/>
          <w:highlight w:val="white"/>
          <w:lang w:val="it-IT"/>
        </w:rPr>
        <w:t>/cbc: cbc:CountrySubentity &gt;</w:t>
      </w:r>
      <w:r w:rsidRPr="00F4689F">
        <w:rPr>
          <w:rFonts w:ascii="Arial" w:hAnsi="Arial" w:cs="Arial"/>
          <w:noProof/>
          <w:color w:val="800000"/>
          <w:sz w:val="20"/>
          <w:szCs w:val="20"/>
          <w:highlight w:val="white"/>
          <w:lang w:val="it-IT"/>
        </w:rPr>
        <w:br/>
        <w:t>                &lt;cac:Country&gt;</w:t>
      </w:r>
      <w:r w:rsidRPr="00F4689F">
        <w:rPr>
          <w:rFonts w:ascii="Arial" w:hAnsi="Arial" w:cs="Arial"/>
          <w:noProof/>
          <w:color w:val="800000"/>
          <w:sz w:val="20"/>
          <w:szCs w:val="20"/>
          <w:highlight w:val="white"/>
          <w:lang w:val="it-IT"/>
        </w:rPr>
        <w:br/>
        <w:t xml:space="preserve">                    &lt;cbc:IdentificationCode </w:t>
      </w:r>
      <w:r w:rsidRPr="00F4689F">
        <w:rPr>
          <w:rFonts w:ascii="Arial" w:hAnsi="Arial" w:cs="Arial"/>
          <w:noProof/>
          <w:color w:val="FF0000"/>
          <w:sz w:val="20"/>
          <w:szCs w:val="20"/>
          <w:highlight w:val="white"/>
          <w:lang w:val="it-IT"/>
        </w:rPr>
        <w:t>listID</w:t>
      </w:r>
      <w:r w:rsidRPr="00F4689F">
        <w:rPr>
          <w:rFonts w:ascii="Arial" w:hAnsi="Arial" w:cs="Arial"/>
          <w:noProof/>
          <w:sz w:val="20"/>
          <w:szCs w:val="20"/>
          <w:highlight w:val="white"/>
          <w:lang w:val="it-IT"/>
        </w:rPr>
        <w:t>=”</w:t>
      </w:r>
      <w:r w:rsidRPr="00F4689F">
        <w:rPr>
          <w:rFonts w:ascii="Arial" w:hAnsi="Arial" w:cs="Arial"/>
          <w:bCs/>
          <w:noProof/>
          <w:sz w:val="20"/>
          <w:szCs w:val="20"/>
          <w:highlight w:val="white"/>
          <w:lang w:val="it-IT"/>
        </w:rPr>
        <w:t>ISO3166-1:Alpha2</w:t>
      </w:r>
      <w:r w:rsidRPr="00F4689F">
        <w:rPr>
          <w:rFonts w:ascii="Arial" w:hAnsi="Arial" w:cs="Arial"/>
          <w:noProof/>
          <w:color w:val="800000"/>
          <w:sz w:val="20"/>
          <w:szCs w:val="20"/>
          <w:highlight w:val="white"/>
          <w:lang w:val="it-IT"/>
        </w:rPr>
        <w:t>”&gt;</w:t>
      </w:r>
      <w:r w:rsidRPr="00F4689F">
        <w:rPr>
          <w:rFonts w:ascii="Arial" w:hAnsi="Arial" w:cs="Arial"/>
          <w:noProof/>
          <w:sz w:val="20"/>
          <w:szCs w:val="20"/>
          <w:highlight w:val="white"/>
          <w:lang w:val="it-IT"/>
        </w:rPr>
        <w:t>IT</w:t>
      </w:r>
      <w:r w:rsidRPr="00F4689F">
        <w:rPr>
          <w:rFonts w:ascii="Arial" w:hAnsi="Arial" w:cs="Arial"/>
          <w:noProof/>
          <w:color w:val="800000"/>
          <w:sz w:val="20"/>
          <w:szCs w:val="20"/>
          <w:highlight w:val="white"/>
          <w:lang w:val="it-IT"/>
        </w:rPr>
        <w:t>&lt;/cbc:IdentificationCode&gt;</w:t>
      </w:r>
      <w:r w:rsidRPr="00F4689F">
        <w:rPr>
          <w:rFonts w:ascii="Arial" w:hAnsi="Arial" w:cs="Arial"/>
          <w:noProof/>
          <w:color w:val="800000"/>
          <w:sz w:val="20"/>
          <w:szCs w:val="20"/>
          <w:highlight w:val="white"/>
          <w:lang w:val="it-IT"/>
        </w:rPr>
        <w:br/>
        <w:t>                &lt;/cac:Country&gt;</w:t>
      </w:r>
      <w:r w:rsidRPr="00F4689F">
        <w:rPr>
          <w:rFonts w:ascii="Arial" w:hAnsi="Arial" w:cs="Arial"/>
          <w:noProof/>
          <w:color w:val="800000"/>
          <w:sz w:val="20"/>
          <w:szCs w:val="20"/>
          <w:highlight w:val="white"/>
          <w:lang w:val="it-IT"/>
        </w:rPr>
        <w:br/>
        <w:t>            &lt;/cac:PostalAddress&gt;</w:t>
      </w:r>
      <w:r w:rsidRPr="00F4689F">
        <w:rPr>
          <w:rFonts w:ascii="Arial" w:hAnsi="Arial" w:cs="Arial"/>
          <w:noProof/>
          <w:color w:val="800000"/>
          <w:sz w:val="20"/>
          <w:szCs w:val="20"/>
          <w:highlight w:val="white"/>
          <w:lang w:val="it-IT"/>
        </w:rPr>
        <w:br/>
        <w:t>            &lt;cac:Contact&gt;</w:t>
      </w:r>
      <w:r w:rsidRPr="00F4689F">
        <w:rPr>
          <w:rFonts w:ascii="Arial" w:hAnsi="Arial" w:cs="Arial"/>
          <w:noProof/>
          <w:color w:val="800000"/>
          <w:sz w:val="20"/>
          <w:szCs w:val="20"/>
          <w:highlight w:val="white"/>
          <w:lang w:val="it-IT"/>
        </w:rPr>
        <w:br/>
        <w:t>                &lt;cbc:Name&gt;</w:t>
      </w:r>
      <w:r w:rsidRPr="00F4689F">
        <w:rPr>
          <w:rFonts w:ascii="Arial" w:hAnsi="Arial" w:cs="Arial"/>
          <w:noProof/>
          <w:sz w:val="20"/>
          <w:szCs w:val="20"/>
          <w:highlight w:val="white"/>
          <w:lang w:val="it-IT"/>
        </w:rPr>
        <w:t>Lucio Grande</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lt;cbc:Telephone&gt;</w:t>
      </w:r>
      <w:r w:rsidRPr="00F4689F">
        <w:rPr>
          <w:rFonts w:ascii="Arial" w:hAnsi="Arial" w:cs="Arial"/>
          <w:noProof/>
          <w:sz w:val="20"/>
          <w:szCs w:val="20"/>
          <w:highlight w:val="white"/>
          <w:lang w:val="it-IT"/>
        </w:rPr>
        <w:t>051102030</w:t>
      </w:r>
      <w:r w:rsidRPr="00F4689F">
        <w:rPr>
          <w:rFonts w:ascii="Arial" w:hAnsi="Arial" w:cs="Arial"/>
          <w:noProof/>
          <w:color w:val="800000"/>
          <w:sz w:val="20"/>
          <w:szCs w:val="20"/>
          <w:highlight w:val="white"/>
          <w:lang w:val="it-IT"/>
        </w:rPr>
        <w:t>&lt;/cbc:Telephone&gt;</w:t>
      </w:r>
    </w:p>
    <w:p w:rsidR="00F4689F" w:rsidRPr="00F4689F" w:rsidRDefault="00F4689F" w:rsidP="00F4689F">
      <w:pPr>
        <w:autoSpaceDE w:val="0"/>
        <w:autoSpaceDN w:val="0"/>
        <w:adjustRightInd w:val="0"/>
        <w:ind w:firstLine="720"/>
        <w:rPr>
          <w:rFonts w:ascii="Times New Roman" w:eastAsia="Calibri" w:hAnsi="Times New Roman"/>
          <w:color w:val="000000"/>
          <w:sz w:val="24"/>
          <w:szCs w:val="24"/>
          <w:highlight w:val="white"/>
          <w:lang w:val="it-IT"/>
        </w:rPr>
      </w:pPr>
      <w:r w:rsidRPr="00F4689F">
        <w:rPr>
          <w:rFonts w:ascii="Arial" w:eastAsia="SimSun" w:hAnsi="Arial" w:cs="Arial"/>
          <w:noProof/>
          <w:color w:val="800000"/>
          <w:sz w:val="20"/>
          <w:szCs w:val="20"/>
          <w:highlight w:val="white"/>
          <w:lang w:val="it-IT"/>
        </w:rPr>
        <w:t>   &lt;cbc:Telefax&gt;</w:t>
      </w:r>
      <w:r w:rsidRPr="00F4689F">
        <w:rPr>
          <w:rFonts w:ascii="Arial" w:hAnsi="Arial" w:cs="Arial"/>
          <w:noProof/>
          <w:sz w:val="20"/>
          <w:szCs w:val="20"/>
          <w:highlight w:val="white"/>
          <w:lang w:val="it-IT"/>
        </w:rPr>
        <w:t>051102030</w:t>
      </w:r>
      <w:r w:rsidRPr="00F4689F">
        <w:rPr>
          <w:rFonts w:ascii="Arial" w:eastAsia="SimSun" w:hAnsi="Arial" w:cs="Arial"/>
          <w:noProof/>
          <w:color w:val="800000"/>
          <w:sz w:val="20"/>
          <w:szCs w:val="20"/>
          <w:highlight w:val="white"/>
          <w:lang w:val="it-IT"/>
        </w:rPr>
        <w:t>&lt;/cbc:Telefax&gt;</w:t>
      </w:r>
      <w:r w:rsidRPr="00F4689F">
        <w:rPr>
          <w:rFonts w:ascii="Arial" w:eastAsia="SimSun" w:hAnsi="Arial" w:cs="Arial"/>
          <w:noProof/>
          <w:color w:val="800000"/>
          <w:sz w:val="20"/>
          <w:szCs w:val="20"/>
          <w:highlight w:val="white"/>
          <w:lang w:val="it-IT"/>
        </w:rPr>
        <w:br/>
        <w:t>                &lt;cbc:ElectronicMail&gt;</w:t>
      </w:r>
      <w:r w:rsidRPr="00F4689F">
        <w:rPr>
          <w:rFonts w:ascii="Arial" w:eastAsia="SimSun" w:hAnsi="Arial" w:cs="Arial"/>
          <w:noProof/>
          <w:color w:val="000000"/>
          <w:sz w:val="20"/>
          <w:szCs w:val="20"/>
          <w:highlight w:val="white"/>
          <w:lang w:val="it-IT"/>
        </w:rPr>
        <w:t>lucio.grande@venditore.it</w:t>
      </w:r>
      <w:r w:rsidRPr="00F4689F">
        <w:rPr>
          <w:rFonts w:ascii="Arial" w:eastAsia="SimSun" w:hAnsi="Arial" w:cs="Arial"/>
          <w:noProof/>
          <w:color w:val="800000"/>
          <w:sz w:val="20"/>
          <w:szCs w:val="20"/>
          <w:highlight w:val="white"/>
          <w:lang w:val="it-IT"/>
        </w:rPr>
        <w:t>&lt;/cbc:ElectronicMail&gt;</w:t>
      </w:r>
      <w:r w:rsidRPr="00F4689F">
        <w:rPr>
          <w:rFonts w:ascii="Arial" w:eastAsia="SimSun" w:hAnsi="Arial" w:cs="Arial"/>
          <w:noProof/>
          <w:color w:val="800000"/>
          <w:sz w:val="20"/>
          <w:szCs w:val="20"/>
          <w:highlight w:val="white"/>
          <w:lang w:val="it-IT"/>
        </w:rPr>
        <w:br/>
        <w:t>            &lt;/cac:Contact&gt;</w:t>
      </w:r>
      <w:r w:rsidRPr="00F4689F">
        <w:rPr>
          <w:rFonts w:ascii="Arial" w:eastAsia="SimSun" w:hAnsi="Arial" w:cs="Arial"/>
          <w:noProof/>
          <w:color w:val="800000"/>
          <w:sz w:val="20"/>
          <w:szCs w:val="20"/>
          <w:highlight w:val="white"/>
          <w:lang w:val="it-IT"/>
        </w:rPr>
        <w:br/>
        <w:t>        &lt;/cac:Party&gt;</w:t>
      </w:r>
      <w:r w:rsidRPr="00F4689F">
        <w:rPr>
          <w:rFonts w:ascii="Arial" w:eastAsia="SimSun" w:hAnsi="Arial" w:cs="Arial"/>
          <w:noProof/>
          <w:color w:val="800000"/>
          <w:sz w:val="20"/>
          <w:szCs w:val="20"/>
          <w:highlight w:val="white"/>
          <w:lang w:val="it-IT"/>
        </w:rPr>
        <w:br/>
        <w:t xml:space="preserve">    &lt;/cac:SellerSupplierParty&gt; </w:t>
      </w:r>
      <w:r w:rsidRPr="00F4689F">
        <w:rPr>
          <w:rFonts w:ascii="Times New Roman" w:eastAsia="Calibri" w:hAnsi="Times New Roman"/>
          <w:color w:val="000000"/>
          <w:sz w:val="24"/>
          <w:szCs w:val="24"/>
          <w:highlight w:val="white"/>
          <w:lang w:val="it-IT"/>
        </w:rPr>
        <w:tab/>
      </w:r>
    </w:p>
    <w:p w:rsidR="00F4689F" w:rsidRPr="00F4689F" w:rsidRDefault="00F4689F" w:rsidP="00F4689F">
      <w:pPr>
        <w:pStyle w:val="Heading4"/>
      </w:pPr>
      <w:bookmarkStart w:id="201" w:name="_Toc495606403"/>
      <w:r w:rsidRPr="00F4689F">
        <w:rPr>
          <w:highlight w:val="white"/>
        </w:rPr>
        <w:t>Acquirente (BuyerCustomerParty</w:t>
      </w:r>
      <w:r w:rsidRPr="00F4689F">
        <w:t>)</w:t>
      </w:r>
      <w:bookmarkEnd w:id="201"/>
    </w:p>
    <w:p w:rsidR="00F4689F" w:rsidRPr="00F4689F" w:rsidRDefault="00F4689F" w:rsidP="00F4689F">
      <w:pPr>
        <w:jc w:val="both"/>
        <w:rPr>
          <w:lang w:val="it-IT"/>
        </w:rPr>
      </w:pPr>
      <w:r w:rsidRPr="00F4689F">
        <w:rPr>
          <w:lang w:val="it-IT"/>
        </w:rPr>
        <w:t xml:space="preserve">L’Acquirente è la persona giuridica </w:t>
      </w:r>
      <w:r w:rsidR="00552FA1">
        <w:rPr>
          <w:lang w:val="it-IT"/>
        </w:rPr>
        <w:t xml:space="preserve">o l’organizzazione </w:t>
      </w:r>
      <w:r w:rsidRPr="00F4689F">
        <w:rPr>
          <w:lang w:val="it-IT"/>
        </w:rPr>
        <w:t xml:space="preserve">che  acquista la merce o i servizi. L’Acquirente è obbligatorio in quanto </w:t>
      </w:r>
      <w:r w:rsidRPr="00F4689F">
        <w:rPr>
          <w:u w:val="single"/>
          <w:lang w:val="it-IT"/>
        </w:rPr>
        <w:t>mittente</w:t>
      </w:r>
      <w:r w:rsidRPr="00F4689F">
        <w:rPr>
          <w:lang w:val="it-IT"/>
        </w:rPr>
        <w:t xml:space="preserve"> del messaggio dell’Ordine PEPPOL, pertanto si raccomanda di includere l’EndpointID (ID partecipante) con il quale è registrato in PEPPOL. (Vedi requisiti §.</w:t>
      </w:r>
      <w:r w:rsidRPr="00F4689F">
        <w:rPr>
          <w:lang w:val="it-IT"/>
        </w:rPr>
        <w:fldChar w:fldCharType="begin"/>
      </w:r>
      <w:r w:rsidRPr="00F4689F">
        <w:rPr>
          <w:lang w:val="it-IT"/>
        </w:rPr>
        <w:instrText xml:space="preserve"> REF _Ref433558558 \r \h  \* MERGEFORMAT </w:instrText>
      </w:r>
      <w:r w:rsidRPr="00F4689F">
        <w:rPr>
          <w:lang w:val="it-IT"/>
        </w:rPr>
      </w:r>
      <w:r w:rsidRPr="00F4689F">
        <w:rPr>
          <w:lang w:val="it-IT"/>
        </w:rPr>
        <w:fldChar w:fldCharType="separate"/>
      </w:r>
      <w:r w:rsidR="00E20678">
        <w:rPr>
          <w:lang w:val="it-IT"/>
        </w:rPr>
        <w:t>5.5.1</w:t>
      </w:r>
      <w:r w:rsidRPr="00F4689F">
        <w:rPr>
          <w:lang w:val="it-IT"/>
        </w:rPr>
        <w:fldChar w:fldCharType="end"/>
      </w:r>
      <w:r w:rsidRPr="00F4689F">
        <w:rPr>
          <w:lang w:val="it-IT"/>
        </w:rPr>
        <w:t>)</w:t>
      </w:r>
    </w:p>
    <w:p w:rsidR="00F4689F" w:rsidRDefault="00F4689F" w:rsidP="00F4689F">
      <w:pPr>
        <w:jc w:val="both"/>
        <w:rPr>
          <w:lang w:val="it-IT"/>
        </w:rPr>
      </w:pPr>
      <w:r w:rsidRPr="00040034">
        <w:rPr>
          <w:lang w:val="it-IT"/>
        </w:rPr>
        <w:t>Il nome e l’identificativo fiscale dell’Acquirente sono inoltre un requisito di questa implementazione per permettere all’Access Point di identificare ed autorizzare il mittente all’inoltro dell’Ordine sulla rete (</w:t>
      </w:r>
      <w:r w:rsidRPr="00040034">
        <w:rPr>
          <w:sz w:val="20"/>
          <w:szCs w:val="20"/>
          <w:lang w:val="it-IT"/>
        </w:rPr>
        <w:t>INT-T01-R002</w:t>
      </w:r>
      <w:r w:rsidRPr="00040034">
        <w:rPr>
          <w:lang w:val="it-IT"/>
        </w:rPr>
        <w:t>).</w:t>
      </w:r>
    </w:p>
    <w:p w:rsidR="005607C7" w:rsidRPr="00F4689F" w:rsidRDefault="005607C7" w:rsidP="00F4689F">
      <w:pPr>
        <w:jc w:val="both"/>
        <w:rPr>
          <w:lang w:val="it-IT"/>
        </w:rPr>
      </w:pPr>
      <w:r>
        <w:rPr>
          <w:lang w:val="it-IT"/>
        </w:rPr>
        <w:t>I</w:t>
      </w:r>
      <w:r w:rsidRPr="00217F72">
        <w:rPr>
          <w:lang w:val="it-IT"/>
        </w:rPr>
        <w:t>l campo “PartyIdendification/ID”</w:t>
      </w:r>
      <w:r>
        <w:rPr>
          <w:lang w:val="it-IT"/>
        </w:rPr>
        <w:t xml:space="preserve"> </w:t>
      </w:r>
      <w:r w:rsidRPr="00217F72">
        <w:rPr>
          <w:lang w:val="it-IT"/>
        </w:rPr>
        <w:t>è obbligatorio e deve essere presente con una sola istanza (molteplicità = 1), in quanto si tratta di uno dei tre elementi che identificano univocamente il Messaggio</w:t>
      </w:r>
      <w:r w:rsidR="00843FDF">
        <w:rPr>
          <w:lang w:val="it-IT"/>
        </w:rPr>
        <w:t xml:space="preserve"> in NSO</w:t>
      </w:r>
      <w:r>
        <w:rPr>
          <w:lang w:val="it-IT"/>
        </w:rPr>
        <w:t>.</w:t>
      </w:r>
    </w:p>
    <w:p w:rsidR="00F4689F" w:rsidRPr="00F4689F" w:rsidRDefault="00F4689F" w:rsidP="00F4689F">
      <w:pPr>
        <w:rPr>
          <w:lang w:val="it-IT"/>
        </w:rPr>
      </w:pPr>
    </w:p>
    <w:p w:rsidR="00F4689F" w:rsidRPr="00F4689F" w:rsidRDefault="00F4689F" w:rsidP="00F4689F">
      <w:pPr>
        <w:rPr>
          <w:b/>
          <w:lang w:val="it-IT"/>
        </w:rPr>
      </w:pPr>
      <w:r w:rsidRPr="00F4689F">
        <w:rPr>
          <w:b/>
          <w:lang w:val="it-IT"/>
        </w:rPr>
        <w:t>Esempio:</w:t>
      </w:r>
    </w:p>
    <w:p w:rsidR="00F4689F" w:rsidRPr="00F4689F" w:rsidRDefault="00F4689F" w:rsidP="00F4689F">
      <w:pPr>
        <w:rPr>
          <w:sz w:val="20"/>
          <w:szCs w:val="20"/>
          <w:lang w:val="it-IT"/>
        </w:rPr>
      </w:pPr>
    </w:p>
    <w:p w:rsidR="005607C7" w:rsidRPr="00EA1A26" w:rsidRDefault="00F4689F" w:rsidP="00F4689F">
      <w:pPr>
        <w:rPr>
          <w:rFonts w:ascii="Arial" w:hAnsi="Arial" w:cs="Arial"/>
          <w:noProof/>
          <w:color w:val="800000"/>
          <w:sz w:val="20"/>
          <w:szCs w:val="20"/>
          <w:highlight w:val="white"/>
          <w:lang w:val="it-IT"/>
        </w:rPr>
      </w:pPr>
      <w:r w:rsidRPr="00EA1A26">
        <w:rPr>
          <w:rFonts w:ascii="Arial" w:hAnsi="Arial" w:cs="Arial"/>
          <w:noProof/>
          <w:color w:val="800000"/>
          <w:sz w:val="20"/>
          <w:szCs w:val="20"/>
          <w:highlight w:val="white"/>
          <w:lang w:val="it-IT"/>
        </w:rPr>
        <w:lastRenderedPageBreak/>
        <w:t>&lt;cac:BuyerCustomerParty&gt;</w:t>
      </w:r>
      <w:r w:rsidRPr="00EA1A26">
        <w:rPr>
          <w:rFonts w:ascii="Arial" w:hAnsi="Arial" w:cs="Arial"/>
          <w:noProof/>
          <w:color w:val="800000"/>
          <w:sz w:val="20"/>
          <w:szCs w:val="20"/>
          <w:highlight w:val="white"/>
          <w:lang w:val="it-IT"/>
        </w:rPr>
        <w:br/>
        <w:t>        &lt;cac:Party&gt;</w:t>
      </w:r>
      <w:r w:rsidRPr="00EA1A26">
        <w:rPr>
          <w:rFonts w:ascii="Arial" w:hAnsi="Arial" w:cs="Arial"/>
          <w:noProof/>
          <w:color w:val="800000"/>
          <w:sz w:val="20"/>
          <w:szCs w:val="20"/>
          <w:highlight w:val="white"/>
          <w:lang w:val="it-IT"/>
        </w:rPr>
        <w:br/>
        <w:t xml:space="preserve">            &lt;cbc:EndpointID </w:t>
      </w:r>
      <w:r w:rsidRPr="00EA1A26">
        <w:rPr>
          <w:rFonts w:ascii="Arial" w:hAnsi="Arial" w:cs="Arial"/>
          <w:noProof/>
          <w:color w:val="FF0000"/>
          <w:sz w:val="20"/>
          <w:szCs w:val="20"/>
          <w:highlight w:val="white"/>
          <w:lang w:val="it-IT"/>
        </w:rPr>
        <w:t>schemeID</w:t>
      </w:r>
      <w:r w:rsidRPr="00EA1A26">
        <w:rPr>
          <w:rFonts w:ascii="Arial" w:hAnsi="Arial" w:cs="Arial"/>
          <w:color w:val="0000FF"/>
          <w:sz w:val="20"/>
          <w:szCs w:val="20"/>
          <w:highlight w:val="white"/>
          <w:lang w:val="it-IT"/>
        </w:rPr>
        <w:t>="</w:t>
      </w:r>
      <w:r w:rsidRPr="00EA1A26">
        <w:rPr>
          <w:rFonts w:ascii="Arial" w:hAnsi="Arial" w:cs="Arial"/>
          <w:color w:val="000000"/>
          <w:sz w:val="20"/>
          <w:szCs w:val="20"/>
          <w:highlight w:val="white"/>
          <w:lang w:val="it-IT"/>
        </w:rPr>
        <w:t>IT:IPA</w:t>
      </w:r>
      <w:r w:rsidRPr="00EA1A26">
        <w:rPr>
          <w:rFonts w:ascii="Arial" w:hAnsi="Arial" w:cs="Arial"/>
          <w:color w:val="0000FF"/>
          <w:sz w:val="20"/>
          <w:szCs w:val="20"/>
          <w:highlight w:val="white"/>
          <w:lang w:val="it-IT"/>
        </w:rPr>
        <w:t>"</w:t>
      </w:r>
      <w:r w:rsidR="008F04F0" w:rsidRPr="00EA1A26">
        <w:rPr>
          <w:rFonts w:ascii="Arial" w:hAnsi="Arial" w:cs="Arial"/>
          <w:color w:val="0000FF"/>
          <w:sz w:val="20"/>
          <w:szCs w:val="20"/>
          <w:lang w:val="it-IT"/>
        </w:rPr>
        <w:t>&gt;</w:t>
      </w:r>
      <w:r w:rsidR="0041663C">
        <w:rPr>
          <w:lang w:val="cs-CZ"/>
        </w:rPr>
        <w:t>ABCDEF</w:t>
      </w:r>
      <w:r w:rsidRPr="00EA1A26">
        <w:rPr>
          <w:rFonts w:ascii="Arial" w:hAnsi="Arial" w:cs="Arial"/>
          <w:noProof/>
          <w:color w:val="800000"/>
          <w:sz w:val="20"/>
          <w:szCs w:val="20"/>
          <w:highlight w:val="white"/>
          <w:lang w:val="it-IT"/>
        </w:rPr>
        <w:t>&lt;/cbc:EndpointID&gt;</w:t>
      </w:r>
    </w:p>
    <w:p w:rsidR="005607C7" w:rsidRPr="008F04F0" w:rsidRDefault="005607C7" w:rsidP="008F04F0">
      <w:pPr>
        <w:ind w:firstLine="720"/>
        <w:rPr>
          <w:rFonts w:ascii="Arial" w:hAnsi="Arial" w:cs="Arial"/>
          <w:noProof/>
          <w:color w:val="800000"/>
          <w:sz w:val="20"/>
          <w:szCs w:val="20"/>
        </w:rPr>
      </w:pPr>
      <w:r w:rsidRPr="008F04F0">
        <w:rPr>
          <w:rFonts w:ascii="Arial" w:hAnsi="Arial" w:cs="Arial"/>
          <w:noProof/>
          <w:color w:val="800000"/>
          <w:sz w:val="20"/>
          <w:szCs w:val="20"/>
        </w:rPr>
        <w:t>&lt;cac:PartyIdentification&gt;</w:t>
      </w:r>
    </w:p>
    <w:p w:rsidR="005607C7" w:rsidRPr="008F04F0" w:rsidRDefault="005607C7" w:rsidP="005607C7">
      <w:pPr>
        <w:rPr>
          <w:rFonts w:ascii="Arial" w:hAnsi="Arial" w:cs="Arial"/>
          <w:noProof/>
          <w:color w:val="800000"/>
          <w:sz w:val="20"/>
          <w:szCs w:val="20"/>
        </w:rPr>
      </w:pPr>
      <w:r w:rsidRPr="008F04F0">
        <w:rPr>
          <w:rFonts w:ascii="Arial" w:hAnsi="Arial" w:cs="Arial"/>
          <w:noProof/>
          <w:color w:val="800000"/>
          <w:sz w:val="20"/>
          <w:szCs w:val="20"/>
        </w:rPr>
        <w:tab/>
      </w:r>
      <w:r w:rsidRPr="008F04F0">
        <w:rPr>
          <w:rFonts w:ascii="Arial" w:hAnsi="Arial" w:cs="Arial"/>
          <w:noProof/>
          <w:color w:val="800000"/>
          <w:sz w:val="20"/>
          <w:szCs w:val="20"/>
        </w:rPr>
        <w:tab/>
        <w:t>&lt;cbc:ID schemeID=”</w:t>
      </w:r>
      <w:r w:rsidRPr="00040034">
        <w:rPr>
          <w:rFonts w:ascii="Arial" w:hAnsi="Arial" w:cs="Arial"/>
          <w:noProof/>
          <w:sz w:val="20"/>
          <w:szCs w:val="20"/>
          <w:highlight w:val="yellow"/>
        </w:rPr>
        <w:t>IT:IPA</w:t>
      </w:r>
      <w:r w:rsidRPr="008F04F0">
        <w:rPr>
          <w:rFonts w:ascii="Arial" w:hAnsi="Arial" w:cs="Arial"/>
          <w:noProof/>
          <w:color w:val="800000"/>
          <w:sz w:val="20"/>
          <w:szCs w:val="20"/>
        </w:rPr>
        <w:t>”&gt;</w:t>
      </w:r>
      <w:r w:rsidR="0041663C">
        <w:rPr>
          <w:highlight w:val="yellow"/>
          <w:lang w:val="cs-CZ"/>
        </w:rPr>
        <w:t>ABCDEF</w:t>
      </w:r>
      <w:r w:rsidRPr="008F04F0">
        <w:rPr>
          <w:rFonts w:ascii="Arial" w:hAnsi="Arial" w:cs="Arial"/>
          <w:noProof/>
          <w:color w:val="800000"/>
          <w:sz w:val="20"/>
          <w:szCs w:val="20"/>
        </w:rPr>
        <w:t>&lt;/cbc:ID&gt;</w:t>
      </w:r>
    </w:p>
    <w:p w:rsidR="00F4689F" w:rsidRPr="008F04F0" w:rsidRDefault="005607C7" w:rsidP="008F04F0">
      <w:pPr>
        <w:ind w:firstLine="720"/>
        <w:rPr>
          <w:rFonts w:ascii="Arial" w:hAnsi="Arial" w:cs="Arial"/>
          <w:noProof/>
          <w:color w:val="800000"/>
          <w:sz w:val="20"/>
          <w:szCs w:val="20"/>
          <w:highlight w:val="white"/>
        </w:rPr>
      </w:pPr>
      <w:r w:rsidRPr="008F04F0">
        <w:rPr>
          <w:rFonts w:ascii="Arial" w:hAnsi="Arial" w:cs="Arial"/>
          <w:noProof/>
          <w:color w:val="800000"/>
          <w:sz w:val="20"/>
          <w:szCs w:val="20"/>
        </w:rPr>
        <w:t>&lt;/cac:PartyIdentification&gt;</w:t>
      </w:r>
      <w:r w:rsidR="00F4689F" w:rsidRPr="008F04F0">
        <w:rPr>
          <w:rFonts w:ascii="Arial" w:hAnsi="Arial" w:cs="Arial"/>
          <w:noProof/>
          <w:color w:val="800000"/>
          <w:sz w:val="20"/>
          <w:szCs w:val="20"/>
          <w:highlight w:val="white"/>
        </w:rPr>
        <w:br/>
        <w:t>            &lt;cac:PartyName&gt;</w:t>
      </w:r>
      <w:r w:rsidR="00F4689F" w:rsidRPr="008F04F0">
        <w:rPr>
          <w:rFonts w:ascii="Arial" w:hAnsi="Arial" w:cs="Arial"/>
          <w:noProof/>
          <w:color w:val="800000"/>
          <w:sz w:val="20"/>
          <w:szCs w:val="20"/>
          <w:highlight w:val="white"/>
        </w:rPr>
        <w:br/>
        <w:t>                &lt;cbc:Name&gt;</w:t>
      </w:r>
      <w:r w:rsidR="00F4689F" w:rsidRPr="008F04F0">
        <w:rPr>
          <w:rFonts w:ascii="Arial" w:hAnsi="Arial" w:cs="Arial"/>
          <w:noProof/>
          <w:sz w:val="20"/>
          <w:szCs w:val="20"/>
          <w:highlight w:val="yellow"/>
        </w:rPr>
        <w:t>Acquirente Pubblico S.p.A.</w:t>
      </w:r>
      <w:r w:rsidR="00F4689F" w:rsidRPr="008F04F0">
        <w:rPr>
          <w:rFonts w:ascii="Arial" w:hAnsi="Arial" w:cs="Arial"/>
          <w:noProof/>
          <w:color w:val="800000"/>
          <w:sz w:val="20"/>
          <w:szCs w:val="20"/>
          <w:highlight w:val="white"/>
        </w:rPr>
        <w:t>&lt;/cbc:Name&gt;</w:t>
      </w:r>
      <w:r w:rsidR="00F4689F" w:rsidRPr="008F04F0">
        <w:rPr>
          <w:rFonts w:ascii="Arial" w:hAnsi="Arial" w:cs="Arial"/>
          <w:noProof/>
          <w:color w:val="800000"/>
          <w:sz w:val="20"/>
          <w:szCs w:val="20"/>
          <w:highlight w:val="white"/>
        </w:rPr>
        <w:br/>
        <w:t>            &lt;/cac:PartyName&gt;</w:t>
      </w:r>
      <w:r w:rsidR="00F4689F" w:rsidRPr="008F04F0">
        <w:rPr>
          <w:rFonts w:ascii="Arial" w:hAnsi="Arial" w:cs="Arial"/>
          <w:noProof/>
          <w:color w:val="800000"/>
          <w:sz w:val="20"/>
          <w:szCs w:val="20"/>
          <w:highlight w:val="white"/>
        </w:rPr>
        <w:br/>
        <w:t>            &lt;cac:PostalAddress&gt;</w:t>
      </w:r>
      <w:r w:rsidR="00F4689F" w:rsidRPr="008F04F0">
        <w:rPr>
          <w:rFonts w:ascii="Arial" w:hAnsi="Arial" w:cs="Arial"/>
          <w:noProof/>
          <w:color w:val="800000"/>
          <w:sz w:val="20"/>
          <w:szCs w:val="20"/>
          <w:highlight w:val="white"/>
        </w:rPr>
        <w:br/>
        <w:t>                &lt;cbc:StreetName&gt;</w:t>
      </w:r>
      <w:r w:rsidR="00F4689F" w:rsidRPr="008F04F0">
        <w:rPr>
          <w:rFonts w:ascii="Arial" w:hAnsi="Arial" w:cs="Arial"/>
          <w:noProof/>
          <w:sz w:val="20"/>
          <w:szCs w:val="20"/>
          <w:highlight w:val="white"/>
        </w:rPr>
        <w:t>Indirizzo Riga 1</w:t>
      </w:r>
      <w:r w:rsidR="00F4689F" w:rsidRPr="008F04F0">
        <w:rPr>
          <w:rFonts w:ascii="Arial" w:hAnsi="Arial" w:cs="Arial"/>
          <w:noProof/>
          <w:color w:val="800000"/>
          <w:sz w:val="20"/>
          <w:szCs w:val="20"/>
          <w:highlight w:val="white"/>
        </w:rPr>
        <w:t>&lt;/cbc:StreetName&gt;</w:t>
      </w:r>
    </w:p>
    <w:p w:rsidR="00F4689F" w:rsidRPr="008F04F0" w:rsidRDefault="00F4689F" w:rsidP="00F4689F">
      <w:pPr>
        <w:ind w:left="720"/>
        <w:rPr>
          <w:rFonts w:ascii="Arial" w:hAnsi="Arial" w:cs="Arial"/>
          <w:noProof/>
          <w:color w:val="800000"/>
          <w:sz w:val="20"/>
          <w:szCs w:val="20"/>
          <w:highlight w:val="white"/>
        </w:rPr>
      </w:pPr>
      <w:r w:rsidRPr="008F04F0">
        <w:rPr>
          <w:rFonts w:ascii="Arial" w:hAnsi="Arial" w:cs="Arial"/>
          <w:noProof/>
          <w:color w:val="800000"/>
          <w:sz w:val="20"/>
          <w:szCs w:val="20"/>
          <w:highlight w:val="white"/>
        </w:rPr>
        <w:t xml:space="preserve">   &lt;cbc:AdditionalStreetName&gt;</w:t>
      </w:r>
      <w:r w:rsidRPr="008F04F0">
        <w:rPr>
          <w:rFonts w:ascii="Arial" w:hAnsi="Arial" w:cs="Arial"/>
          <w:noProof/>
          <w:sz w:val="20"/>
          <w:szCs w:val="20"/>
          <w:highlight w:val="white"/>
        </w:rPr>
        <w:t xml:space="preserve"> Indirizzo Riga 2</w:t>
      </w:r>
      <w:r w:rsidRPr="008F04F0">
        <w:rPr>
          <w:rFonts w:ascii="Arial" w:hAnsi="Arial" w:cs="Arial"/>
          <w:noProof/>
          <w:color w:val="800000"/>
          <w:sz w:val="20"/>
          <w:szCs w:val="20"/>
          <w:highlight w:val="white"/>
        </w:rPr>
        <w:t>&lt;/cbc: cbc:AdditionalStreetName &gt;</w:t>
      </w:r>
    </w:p>
    <w:p w:rsidR="00F4689F" w:rsidRPr="008F04F0" w:rsidRDefault="00F4689F" w:rsidP="00F4689F">
      <w:pPr>
        <w:autoSpaceDE w:val="0"/>
        <w:autoSpaceDN w:val="0"/>
        <w:adjustRightInd w:val="0"/>
        <w:rPr>
          <w:rFonts w:ascii="Arial" w:eastAsia="SimSun" w:hAnsi="Arial" w:cs="Arial"/>
          <w:noProof/>
          <w:color w:val="800000"/>
          <w:sz w:val="20"/>
          <w:szCs w:val="20"/>
          <w:highlight w:val="white"/>
        </w:rPr>
      </w:pPr>
      <w:r w:rsidRPr="008F04F0">
        <w:rPr>
          <w:rFonts w:ascii="Arial" w:eastAsia="SimSun" w:hAnsi="Arial" w:cs="Arial"/>
          <w:noProof/>
          <w:color w:val="800000"/>
          <w:sz w:val="20"/>
          <w:szCs w:val="20"/>
          <w:highlight w:val="white"/>
        </w:rPr>
        <w:t>                &lt;cbc:CityName&gt;</w:t>
      </w:r>
      <w:r w:rsidRPr="008F04F0">
        <w:rPr>
          <w:rFonts w:ascii="Arial" w:eastAsia="SimSun" w:hAnsi="Arial" w:cs="Arial"/>
          <w:noProof/>
          <w:color w:val="000000"/>
          <w:sz w:val="20"/>
          <w:szCs w:val="20"/>
          <w:highlight w:val="white"/>
        </w:rPr>
        <w:t>Genova</w:t>
      </w:r>
      <w:r w:rsidRPr="008F04F0">
        <w:rPr>
          <w:rFonts w:ascii="Arial" w:eastAsia="SimSun" w:hAnsi="Arial" w:cs="Arial"/>
          <w:noProof/>
          <w:color w:val="800000"/>
          <w:sz w:val="20"/>
          <w:szCs w:val="20"/>
          <w:highlight w:val="white"/>
        </w:rPr>
        <w:t>&lt;/cbc:CityName&gt;</w:t>
      </w:r>
      <w:r w:rsidRPr="008F04F0">
        <w:rPr>
          <w:rFonts w:ascii="Arial" w:eastAsia="SimSun" w:hAnsi="Arial" w:cs="Arial"/>
          <w:noProof/>
          <w:color w:val="800000"/>
          <w:sz w:val="20"/>
          <w:szCs w:val="20"/>
          <w:highlight w:val="white"/>
        </w:rPr>
        <w:br/>
        <w:t>                &lt;cbc:PostalZone&gt;</w:t>
      </w:r>
      <w:r w:rsidRPr="008F04F0">
        <w:rPr>
          <w:rFonts w:ascii="Arial" w:eastAsia="SimSun" w:hAnsi="Arial" w:cs="Arial"/>
          <w:noProof/>
          <w:color w:val="000000"/>
          <w:sz w:val="20"/>
          <w:szCs w:val="20"/>
          <w:highlight w:val="white"/>
        </w:rPr>
        <w:t>16121</w:t>
      </w:r>
      <w:r w:rsidRPr="008F04F0">
        <w:rPr>
          <w:rFonts w:ascii="Arial" w:eastAsia="SimSun" w:hAnsi="Arial" w:cs="Arial"/>
          <w:noProof/>
          <w:color w:val="800000"/>
          <w:sz w:val="20"/>
          <w:szCs w:val="20"/>
          <w:highlight w:val="white"/>
        </w:rPr>
        <w:t>&lt;/cbc:PostalZone&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F04F0">
        <w:rPr>
          <w:rFonts w:ascii="Arial" w:hAnsi="Arial" w:cs="Arial"/>
          <w:noProof/>
          <w:color w:val="800000"/>
          <w:sz w:val="20"/>
          <w:szCs w:val="20"/>
          <w:highlight w:val="white"/>
        </w:rPr>
        <w:t xml:space="preserve">   </w:t>
      </w:r>
      <w:r w:rsidRPr="008F04F0">
        <w:rPr>
          <w:rFonts w:ascii="Arial" w:hAnsi="Arial" w:cs="Arial"/>
          <w:noProof/>
          <w:color w:val="800000"/>
          <w:sz w:val="20"/>
          <w:szCs w:val="20"/>
          <w:highlight w:val="white"/>
        </w:rPr>
        <w:tab/>
      </w:r>
      <w:r w:rsidRPr="008F04F0">
        <w:rPr>
          <w:rFonts w:ascii="Arial" w:hAnsi="Arial" w:cs="Arial"/>
          <w:noProof/>
          <w:color w:val="800000"/>
          <w:sz w:val="20"/>
          <w:szCs w:val="20"/>
          <w:highlight w:val="white"/>
        </w:rPr>
        <w:tab/>
      </w:r>
      <w:r w:rsidRPr="008F04F0">
        <w:rPr>
          <w:rFonts w:ascii="Arial" w:hAnsi="Arial" w:cs="Arial"/>
          <w:noProof/>
          <w:color w:val="800000"/>
          <w:sz w:val="20"/>
          <w:szCs w:val="20"/>
          <w:highlight w:val="white"/>
        </w:rPr>
        <w:tab/>
        <w:t xml:space="preserve"> </w:t>
      </w:r>
      <w:r w:rsidRPr="00F4689F">
        <w:rPr>
          <w:rFonts w:ascii="Arial" w:hAnsi="Arial" w:cs="Arial"/>
          <w:noProof/>
          <w:color w:val="800000"/>
          <w:sz w:val="20"/>
          <w:szCs w:val="20"/>
          <w:highlight w:val="white"/>
          <w:lang w:val="en-GB"/>
        </w:rPr>
        <w:t>&lt;cbc:CountrySubentity&gt;</w:t>
      </w:r>
      <w:r w:rsidRPr="00F4689F">
        <w:rPr>
          <w:rFonts w:ascii="Arial" w:hAnsi="Arial" w:cs="Arial"/>
          <w:noProof/>
          <w:sz w:val="20"/>
          <w:szCs w:val="20"/>
          <w:highlight w:val="white"/>
          <w:lang w:val="en-GB"/>
        </w:rPr>
        <w:t>GE&lt;</w:t>
      </w:r>
      <w:r w:rsidRPr="00F4689F">
        <w:rPr>
          <w:rFonts w:ascii="Arial" w:hAnsi="Arial" w:cs="Arial"/>
          <w:noProof/>
          <w:color w:val="800000"/>
          <w:sz w:val="20"/>
          <w:szCs w:val="20"/>
          <w:highlight w:val="white"/>
          <w:lang w:val="en-GB"/>
        </w:rPr>
        <w:t>/cbc: cbc:CountrySubentity &gt;</w:t>
      </w:r>
      <w:r w:rsidRPr="00F4689F">
        <w:rPr>
          <w:rFonts w:ascii="Arial" w:hAnsi="Arial" w:cs="Arial"/>
          <w:noProof/>
          <w:color w:val="800000"/>
          <w:sz w:val="20"/>
          <w:szCs w:val="20"/>
          <w:highlight w:val="white"/>
          <w:lang w:val="en-GB"/>
        </w:rPr>
        <w:br/>
        <w:t>                &lt;cac:Country&gt;</w:t>
      </w:r>
      <w:r w:rsidRPr="00F4689F">
        <w:rPr>
          <w:rFonts w:ascii="Arial" w:hAnsi="Arial" w:cs="Arial"/>
          <w:noProof/>
          <w:color w:val="800000"/>
          <w:sz w:val="20"/>
          <w:szCs w:val="20"/>
          <w:highlight w:val="white"/>
          <w:lang w:val="en-GB"/>
        </w:rPr>
        <w:br/>
        <w:t xml:space="preserve">                    &lt;cbc:IdentificationCode </w:t>
      </w:r>
      <w:r w:rsidRPr="00F4689F">
        <w:rPr>
          <w:rFonts w:ascii="Arial" w:hAnsi="Arial" w:cs="Arial"/>
          <w:noProof/>
          <w:color w:val="FF0000"/>
          <w:sz w:val="20"/>
          <w:szCs w:val="20"/>
          <w:highlight w:val="white"/>
          <w:lang w:val="en-GB"/>
        </w:rPr>
        <w:t>listID</w:t>
      </w:r>
      <w:r w:rsidRPr="00F4689F">
        <w:rPr>
          <w:rFonts w:ascii="Arial" w:hAnsi="Arial" w:cs="Arial"/>
          <w:noProof/>
          <w:sz w:val="20"/>
          <w:szCs w:val="20"/>
          <w:highlight w:val="white"/>
          <w:lang w:val="en-GB"/>
        </w:rPr>
        <w:t>=”</w:t>
      </w:r>
      <w:r w:rsidRPr="00F4689F">
        <w:rPr>
          <w:rFonts w:ascii="Arial" w:hAnsi="Arial" w:cs="Arial"/>
          <w:bCs/>
          <w:noProof/>
          <w:sz w:val="20"/>
          <w:szCs w:val="20"/>
          <w:highlight w:val="white"/>
          <w:lang w:val="en-GB"/>
        </w:rPr>
        <w:t>ISO3166-1:Alpha2</w:t>
      </w:r>
      <w:r w:rsidRPr="00F4689F">
        <w:rPr>
          <w:rFonts w:ascii="Arial" w:hAnsi="Arial" w:cs="Arial"/>
          <w:noProof/>
          <w:sz w:val="20"/>
          <w:szCs w:val="20"/>
          <w:highlight w:val="white"/>
        </w:rPr>
        <w:t>"</w:t>
      </w:r>
      <w:r w:rsidRPr="00F4689F">
        <w:rPr>
          <w:rFonts w:ascii="Arial" w:hAnsi="Arial" w:cs="Arial"/>
          <w:noProof/>
          <w:color w:val="800000"/>
          <w:sz w:val="20"/>
          <w:szCs w:val="20"/>
          <w:highlight w:val="white"/>
          <w:lang w:val="en-GB"/>
        </w:rPr>
        <w:t>&gt;</w:t>
      </w:r>
      <w:r w:rsidRPr="00F4689F">
        <w:rPr>
          <w:rFonts w:ascii="Arial" w:hAnsi="Arial" w:cs="Arial"/>
          <w:noProof/>
          <w:sz w:val="20"/>
          <w:szCs w:val="20"/>
          <w:highlight w:val="white"/>
          <w:lang w:val="en-GB"/>
        </w:rPr>
        <w:t>IT</w:t>
      </w:r>
      <w:r w:rsidRPr="00F4689F">
        <w:rPr>
          <w:rFonts w:ascii="Arial" w:hAnsi="Arial" w:cs="Arial"/>
          <w:noProof/>
          <w:color w:val="800000"/>
          <w:sz w:val="20"/>
          <w:szCs w:val="20"/>
          <w:highlight w:val="white"/>
          <w:lang w:val="en-GB"/>
        </w:rPr>
        <w:t>&lt;/cbc:IdentificationCode&gt;</w:t>
      </w:r>
      <w:r w:rsidRPr="00F4689F">
        <w:rPr>
          <w:rFonts w:ascii="Arial" w:hAnsi="Arial" w:cs="Arial"/>
          <w:noProof/>
          <w:color w:val="800000"/>
          <w:sz w:val="20"/>
          <w:szCs w:val="20"/>
          <w:highlight w:val="white"/>
          <w:lang w:val="en-GB"/>
        </w:rPr>
        <w:br/>
        <w:t>                &lt;/cac:Country&gt;</w:t>
      </w:r>
      <w:r w:rsidRPr="00F4689F">
        <w:rPr>
          <w:rFonts w:ascii="Arial" w:hAnsi="Arial" w:cs="Arial"/>
          <w:noProof/>
          <w:color w:val="800000"/>
          <w:sz w:val="20"/>
          <w:szCs w:val="20"/>
          <w:highlight w:val="white"/>
          <w:lang w:val="en-GB"/>
        </w:rPr>
        <w:br/>
        <w:t>            &lt;/cac:PostalAddress&gt;</w:t>
      </w:r>
      <w:r w:rsidRPr="00F4689F">
        <w:rPr>
          <w:rFonts w:ascii="Arial" w:hAnsi="Arial" w:cs="Arial"/>
          <w:noProof/>
          <w:color w:val="800000"/>
          <w:sz w:val="20"/>
          <w:szCs w:val="20"/>
          <w:highlight w:val="white"/>
          <w:lang w:val="en-GB"/>
        </w:rPr>
        <w:br/>
        <w:t xml:space="preserve">            </w:t>
      </w:r>
      <w:r w:rsidRPr="00F4689F">
        <w:rPr>
          <w:rFonts w:ascii="Arial" w:hAnsi="Arial" w:cs="Arial"/>
          <w:color w:val="800000"/>
          <w:sz w:val="20"/>
          <w:szCs w:val="20"/>
          <w:highlight w:val="white"/>
        </w:rPr>
        <w:t>&lt;cac:PartyTaxScheme&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bc:CompanyID</w:t>
      </w:r>
      <w:r w:rsidRPr="00F4689F">
        <w:rPr>
          <w:rFonts w:ascii="Arial" w:hAnsi="Arial" w:cs="Arial"/>
          <w:noProof/>
          <w:color w:val="FF0000"/>
          <w:sz w:val="20"/>
          <w:szCs w:val="20"/>
          <w:highlight w:val="white"/>
        </w:rPr>
        <w:t xml:space="preserve"> schemeID</w:t>
      </w:r>
      <w:r w:rsidRPr="00F4689F">
        <w:rPr>
          <w:rFonts w:ascii="Arial" w:hAnsi="Arial" w:cs="Arial"/>
          <w:noProof/>
          <w:sz w:val="20"/>
          <w:szCs w:val="20"/>
          <w:highlight w:val="white"/>
        </w:rPr>
        <w:t>="IT:CF"</w:t>
      </w:r>
      <w:r w:rsidRPr="00F4689F">
        <w:rPr>
          <w:rFonts w:ascii="Arial" w:hAnsi="Arial" w:cs="Arial"/>
          <w:color w:val="0000FF"/>
          <w:sz w:val="20"/>
          <w:szCs w:val="20"/>
          <w:highlight w:val="white"/>
        </w:rPr>
        <w:t>&gt;</w:t>
      </w:r>
      <w:r w:rsidRPr="00F4689F">
        <w:rPr>
          <w:rFonts w:ascii="Arial" w:hAnsi="Arial" w:cs="Arial"/>
          <w:noProof/>
          <w:sz w:val="20"/>
          <w:szCs w:val="20"/>
          <w:highlight w:val="yellow"/>
        </w:rPr>
        <w:t>00234567890</w:t>
      </w:r>
      <w:r w:rsidRPr="00F4689F">
        <w:rPr>
          <w:rFonts w:ascii="Arial" w:hAnsi="Arial" w:cs="Arial"/>
          <w:color w:val="800000"/>
          <w:sz w:val="20"/>
          <w:szCs w:val="20"/>
          <w:highlight w:val="white"/>
        </w:rPr>
        <w:t>&lt;/cbc:CompanyID&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ac:TaxScheme&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bc:ID&gt;</w:t>
      </w:r>
      <w:r w:rsidRPr="00F4689F">
        <w:rPr>
          <w:rFonts w:ascii="Arial" w:hAnsi="Arial" w:cs="Arial"/>
          <w:color w:val="000000"/>
          <w:sz w:val="20"/>
          <w:szCs w:val="20"/>
          <w:highlight w:val="white"/>
        </w:rPr>
        <w:t>VAT</w:t>
      </w:r>
      <w:r w:rsidRPr="00F4689F">
        <w:rPr>
          <w:rFonts w:ascii="Arial" w:hAnsi="Arial" w:cs="Arial"/>
          <w:color w:val="800000"/>
          <w:sz w:val="20"/>
          <w:szCs w:val="20"/>
          <w:highlight w:val="white"/>
        </w:rPr>
        <w:t>&lt;/cbc:ID</w:t>
      </w:r>
      <w:r w:rsidRPr="00F4689F">
        <w:rPr>
          <w:rFonts w:ascii="Arial" w:hAnsi="Arial" w:cs="Arial"/>
          <w:color w:val="0000FF"/>
          <w:sz w:val="20"/>
          <w:szCs w:val="20"/>
          <w:highlight w:val="white"/>
        </w:rPr>
        <w:t>&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ac:TaxScheme&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ac:PartyTaxScheme&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PartyLegalEntity&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lang w:val="it-IT"/>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lang w:val="it-IT"/>
        </w:rPr>
        <w:t>&lt;/cbc:RegistrationName&gt;</w:t>
      </w:r>
      <w:r w:rsidRPr="00F4689F">
        <w:rPr>
          <w:rFonts w:ascii="Arial" w:hAnsi="Arial" w:cs="Arial"/>
          <w:i/>
          <w:noProof/>
          <w:color w:val="808080" w:themeColor="background1" w:themeShade="80"/>
          <w:sz w:val="20"/>
          <w:szCs w:val="20"/>
          <w:highlight w:val="white"/>
          <w:lang w:val="it-IT"/>
        </w:rPr>
        <w:t>Acquirente Pubblico S.p.A.</w:t>
      </w:r>
      <w:r w:rsidRPr="00F4689F">
        <w:rPr>
          <w:rFonts w:ascii="Arial" w:hAnsi="Arial" w:cs="Arial"/>
          <w:i/>
          <w:color w:val="808080" w:themeColor="background1" w:themeShade="80"/>
          <w:sz w:val="20"/>
          <w:szCs w:val="20"/>
          <w:highlight w:val="white"/>
          <w:lang w:val="it-IT"/>
        </w:rPr>
        <w:t>&lt;/cbc:RegistrationName&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rPr>
        <w:t>&lt;/cbc:CompanyID&gt;</w:t>
      </w:r>
      <w:r w:rsidRPr="00F4689F">
        <w:rPr>
          <w:rFonts w:ascii="Arial" w:hAnsi="Arial" w:cs="Arial"/>
          <w:i/>
          <w:noProof/>
          <w:color w:val="808080" w:themeColor="background1" w:themeShade="80"/>
          <w:sz w:val="20"/>
          <w:szCs w:val="20"/>
          <w:highlight w:val="white"/>
          <w:lang w:val="en-GB"/>
        </w:rPr>
        <w:t>984661185</w:t>
      </w:r>
      <w:r w:rsidRPr="00F4689F">
        <w:rPr>
          <w:rFonts w:ascii="Arial" w:hAnsi="Arial" w:cs="Arial"/>
          <w:i/>
          <w:color w:val="808080" w:themeColor="background1" w:themeShade="80"/>
          <w:sz w:val="20"/>
          <w:szCs w:val="20"/>
          <w:highlight w:val="white"/>
        </w:rPr>
        <w:t>&lt;/cbc:CompanyID&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RegistrationAddress&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bc:CityName&gt;Genova&lt;/cbc:CityName&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t>&lt;cac:Country&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bc:IdentificationCode</w:t>
      </w:r>
      <w:r w:rsidRPr="00F4689F">
        <w:rPr>
          <w:rFonts w:ascii="Arial" w:hAnsi="Arial" w:cs="Arial"/>
          <w:i/>
          <w:noProof/>
          <w:color w:val="808080" w:themeColor="background1" w:themeShade="80"/>
          <w:sz w:val="20"/>
          <w:szCs w:val="20"/>
          <w:highlight w:val="white"/>
          <w:lang w:val="en-GB"/>
        </w:rPr>
        <w:t xml:space="preserve"> listID=”</w:t>
      </w:r>
      <w:r w:rsidRPr="00F4689F">
        <w:rPr>
          <w:rFonts w:ascii="Arial" w:hAnsi="Arial" w:cs="Arial"/>
          <w:bCs/>
          <w:i/>
          <w:noProof/>
          <w:color w:val="808080" w:themeColor="background1" w:themeShade="80"/>
          <w:sz w:val="20"/>
          <w:szCs w:val="20"/>
          <w:highlight w:val="white"/>
          <w:lang w:val="en-GB"/>
        </w:rPr>
        <w:t>ISO3166-1:Alpha2</w:t>
      </w:r>
      <w:r w:rsidRPr="00F4689F">
        <w:rPr>
          <w:rFonts w:ascii="Arial" w:hAnsi="Arial" w:cs="Arial"/>
          <w:i/>
          <w:noProof/>
          <w:color w:val="808080" w:themeColor="background1" w:themeShade="80"/>
          <w:sz w:val="20"/>
          <w:szCs w:val="20"/>
          <w:highlight w:val="white"/>
          <w:lang w:val="en-GB"/>
        </w:rPr>
        <w:t>”&gt;</w:t>
      </w:r>
      <w:r w:rsidRPr="00F4689F">
        <w:rPr>
          <w:rFonts w:ascii="Arial" w:hAnsi="Arial" w:cs="Arial"/>
          <w:i/>
          <w:color w:val="808080" w:themeColor="background1" w:themeShade="80"/>
          <w:sz w:val="20"/>
          <w:szCs w:val="20"/>
          <w:highlight w:val="white"/>
        </w:rPr>
        <w:t>IT&lt;/cbc:IdentificationCode&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Country&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RegistrationAddress&gt;</w:t>
      </w:r>
    </w:p>
    <w:p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PartyLegalEntity&gt;</w:t>
      </w:r>
    </w:p>
    <w:p w:rsidR="00F4689F" w:rsidRPr="00F4689F" w:rsidRDefault="00F4689F" w:rsidP="00F4689F">
      <w:pPr>
        <w:autoSpaceDE w:val="0"/>
        <w:autoSpaceDN w:val="0"/>
        <w:adjustRightInd w:val="0"/>
        <w:ind w:firstLine="720"/>
        <w:rPr>
          <w:rFonts w:ascii="Arial" w:eastAsia="SimSun" w:hAnsi="Arial" w:cs="Arial"/>
          <w:noProof/>
          <w:color w:val="800000"/>
          <w:sz w:val="20"/>
          <w:szCs w:val="20"/>
          <w:highlight w:val="white"/>
          <w:lang w:val="en-GB"/>
        </w:rPr>
      </w:pPr>
      <w:r w:rsidRPr="00F4689F">
        <w:rPr>
          <w:rFonts w:ascii="Arial" w:eastAsia="SimSun" w:hAnsi="Arial" w:cs="Arial"/>
          <w:noProof/>
          <w:color w:val="800000"/>
          <w:sz w:val="20"/>
          <w:szCs w:val="20"/>
          <w:highlight w:val="white"/>
          <w:lang w:val="en-GB"/>
        </w:rPr>
        <w:t>  &lt;cac:Contact&gt;</w:t>
      </w:r>
      <w:r w:rsidRPr="00F4689F">
        <w:rPr>
          <w:rFonts w:ascii="Arial" w:eastAsia="SimSun" w:hAnsi="Arial" w:cs="Arial"/>
          <w:noProof/>
          <w:color w:val="800000"/>
          <w:sz w:val="20"/>
          <w:szCs w:val="20"/>
          <w:highlight w:val="white"/>
          <w:lang w:val="en-GB"/>
        </w:rPr>
        <w:br/>
        <w:t>                &lt;cbc:ID&gt;</w:t>
      </w:r>
      <w:r w:rsidRPr="00F4689F">
        <w:rPr>
          <w:rFonts w:ascii="Arial" w:eastAsia="SimSun" w:hAnsi="Arial" w:cs="Arial"/>
          <w:noProof/>
          <w:color w:val="000000"/>
          <w:sz w:val="20"/>
          <w:szCs w:val="20"/>
          <w:highlight w:val="white"/>
          <w:lang w:val="en-GB"/>
        </w:rPr>
        <w:t>3150bdn</w:t>
      </w:r>
      <w:r w:rsidRPr="00F4689F">
        <w:rPr>
          <w:rFonts w:ascii="Arial" w:eastAsia="SimSun" w:hAnsi="Arial" w:cs="Arial"/>
          <w:noProof/>
          <w:color w:val="800000"/>
          <w:sz w:val="20"/>
          <w:szCs w:val="20"/>
          <w:highlight w:val="white"/>
          <w:lang w:val="en-GB"/>
        </w:rPr>
        <w:t>&lt;/cbc:ID&gt;</w:t>
      </w:r>
      <w:r w:rsidRPr="00F4689F">
        <w:rPr>
          <w:rFonts w:ascii="Arial" w:eastAsia="SimSun" w:hAnsi="Arial" w:cs="Arial"/>
          <w:noProof/>
          <w:color w:val="800000"/>
          <w:sz w:val="20"/>
          <w:szCs w:val="20"/>
          <w:highlight w:val="white"/>
          <w:lang w:val="en-GB"/>
        </w:rPr>
        <w:br/>
        <w:t>                &lt;cbc:Name&gt;</w:t>
      </w:r>
      <w:r w:rsidRPr="00F4689F">
        <w:rPr>
          <w:rFonts w:ascii="Arial" w:eastAsia="SimSun" w:hAnsi="Arial" w:cs="Arial"/>
          <w:noProof/>
          <w:color w:val="000000"/>
          <w:sz w:val="20"/>
          <w:szCs w:val="20"/>
          <w:highlight w:val="white"/>
          <w:lang w:val="en-GB"/>
        </w:rPr>
        <w:t>Doria Samp</w:t>
      </w:r>
      <w:r w:rsidRPr="00F4689F">
        <w:rPr>
          <w:rFonts w:ascii="Arial" w:eastAsia="SimSun" w:hAnsi="Arial" w:cs="Arial"/>
          <w:noProof/>
          <w:color w:val="800000"/>
          <w:sz w:val="20"/>
          <w:szCs w:val="20"/>
          <w:highlight w:val="white"/>
          <w:lang w:val="en-GB"/>
        </w:rPr>
        <w:t>&lt;/cbc:Name&gt;</w:t>
      </w:r>
      <w:r w:rsidRPr="00F4689F">
        <w:rPr>
          <w:rFonts w:ascii="Arial" w:eastAsia="SimSun" w:hAnsi="Arial" w:cs="Arial"/>
          <w:noProof/>
          <w:color w:val="800000"/>
          <w:sz w:val="20"/>
          <w:szCs w:val="20"/>
          <w:highlight w:val="white"/>
          <w:lang w:val="en-GB"/>
        </w:rPr>
        <w:br/>
        <w:t>                &lt;cbc:Telephone&gt;</w:t>
      </w:r>
      <w:r w:rsidRPr="00F4689F">
        <w:rPr>
          <w:rFonts w:ascii="Arial" w:eastAsia="SimSun" w:hAnsi="Arial" w:cs="Arial"/>
          <w:noProof/>
          <w:color w:val="000000"/>
          <w:sz w:val="20"/>
          <w:szCs w:val="20"/>
          <w:highlight w:val="white"/>
          <w:lang w:val="en-GB"/>
        </w:rPr>
        <w:t>010150846</w:t>
      </w:r>
      <w:r w:rsidRPr="00F4689F">
        <w:rPr>
          <w:rFonts w:ascii="Arial" w:eastAsia="SimSun" w:hAnsi="Arial" w:cs="Arial"/>
          <w:noProof/>
          <w:color w:val="800000"/>
          <w:sz w:val="20"/>
          <w:szCs w:val="20"/>
          <w:highlight w:val="white"/>
          <w:lang w:val="en-GB"/>
        </w:rPr>
        <w:t>&lt;/cbc:Telephone&gt;</w:t>
      </w:r>
    </w:p>
    <w:p w:rsidR="00F4689F" w:rsidRPr="00F4689F" w:rsidRDefault="00F4689F" w:rsidP="00F4689F">
      <w:pPr>
        <w:autoSpaceDE w:val="0"/>
        <w:autoSpaceDN w:val="0"/>
        <w:adjustRightInd w:val="0"/>
        <w:ind w:firstLine="720"/>
      </w:pPr>
      <w:r w:rsidRPr="00F4689F">
        <w:rPr>
          <w:rFonts w:ascii="Arial" w:eastAsia="SimSun" w:hAnsi="Arial" w:cs="Arial"/>
          <w:noProof/>
          <w:color w:val="800000"/>
          <w:sz w:val="20"/>
          <w:szCs w:val="20"/>
          <w:highlight w:val="white"/>
          <w:lang w:val="en-GB"/>
        </w:rPr>
        <w:t>   &lt;cbc:Telefax&gt;</w:t>
      </w:r>
      <w:r w:rsidRPr="00F4689F">
        <w:rPr>
          <w:rFonts w:ascii="Arial" w:eastAsia="SimSun" w:hAnsi="Arial" w:cs="Arial"/>
          <w:noProof/>
          <w:color w:val="000000"/>
          <w:sz w:val="20"/>
          <w:szCs w:val="20"/>
          <w:highlight w:val="white"/>
          <w:lang w:val="en-GB"/>
        </w:rPr>
        <w:t>010150846</w:t>
      </w:r>
      <w:r w:rsidRPr="00F4689F">
        <w:rPr>
          <w:rFonts w:ascii="Arial" w:eastAsia="SimSun" w:hAnsi="Arial" w:cs="Arial"/>
          <w:noProof/>
          <w:color w:val="800000"/>
          <w:sz w:val="20"/>
          <w:szCs w:val="20"/>
          <w:highlight w:val="white"/>
          <w:lang w:val="en-GB"/>
        </w:rPr>
        <w:t>&lt;/cbc:Telefax&gt;</w:t>
      </w:r>
      <w:r w:rsidRPr="00F4689F">
        <w:rPr>
          <w:rFonts w:ascii="Arial" w:eastAsia="SimSun" w:hAnsi="Arial" w:cs="Arial"/>
          <w:noProof/>
          <w:color w:val="800000"/>
          <w:sz w:val="20"/>
          <w:szCs w:val="20"/>
          <w:highlight w:val="white"/>
          <w:lang w:val="en-GB"/>
        </w:rPr>
        <w:br/>
        <w:t>                &lt;cbc:ElectronicMail&gt;</w:t>
      </w:r>
      <w:r w:rsidRPr="00F4689F">
        <w:rPr>
          <w:rFonts w:ascii="Arial" w:eastAsia="SimSun" w:hAnsi="Arial" w:cs="Arial"/>
          <w:noProof/>
          <w:color w:val="000000"/>
          <w:sz w:val="20"/>
          <w:szCs w:val="20"/>
          <w:highlight w:val="white"/>
          <w:lang w:val="en-GB"/>
        </w:rPr>
        <w:t>doria.samp@acquirente.it</w:t>
      </w:r>
      <w:r w:rsidRPr="00F4689F">
        <w:rPr>
          <w:rFonts w:ascii="Arial" w:eastAsia="SimSun" w:hAnsi="Arial" w:cs="Arial"/>
          <w:noProof/>
          <w:color w:val="800000"/>
          <w:sz w:val="20"/>
          <w:szCs w:val="20"/>
          <w:highlight w:val="white"/>
          <w:lang w:val="en-GB"/>
        </w:rPr>
        <w:t>&lt;/cbc:ElectronicMail&gt;</w:t>
      </w:r>
      <w:r w:rsidRPr="00F4689F">
        <w:rPr>
          <w:rFonts w:ascii="Arial" w:eastAsia="SimSun" w:hAnsi="Arial" w:cs="Arial"/>
          <w:noProof/>
          <w:color w:val="800000"/>
          <w:sz w:val="20"/>
          <w:szCs w:val="20"/>
          <w:highlight w:val="white"/>
          <w:lang w:val="en-GB"/>
        </w:rPr>
        <w:br/>
        <w:t>            &lt;/cac:Contact&gt;</w:t>
      </w:r>
      <w:r w:rsidRPr="00F4689F">
        <w:rPr>
          <w:rFonts w:ascii="Arial" w:eastAsia="SimSun" w:hAnsi="Arial" w:cs="Arial"/>
          <w:noProof/>
          <w:color w:val="800000"/>
          <w:sz w:val="20"/>
          <w:szCs w:val="20"/>
          <w:highlight w:val="white"/>
          <w:lang w:val="en-GB"/>
        </w:rPr>
        <w:br/>
        <w:t>        &lt;/cac:Party&gt;</w:t>
      </w:r>
      <w:r w:rsidRPr="00F4689F">
        <w:rPr>
          <w:rFonts w:ascii="Arial" w:eastAsia="SimSun" w:hAnsi="Arial" w:cs="Arial"/>
          <w:noProof/>
          <w:color w:val="800000"/>
          <w:sz w:val="20"/>
          <w:szCs w:val="20"/>
          <w:highlight w:val="white"/>
          <w:lang w:val="en-GB"/>
        </w:rPr>
        <w:br/>
        <w:t xml:space="preserve">    &lt;/cac:BuyerCustomerParty&gt; </w:t>
      </w:r>
    </w:p>
    <w:p w:rsidR="00F4689F" w:rsidRPr="00F4689F" w:rsidRDefault="00F4689F" w:rsidP="00F4689F">
      <w:pPr>
        <w:pStyle w:val="Heading4"/>
        <w:rPr>
          <w:highlight w:val="white"/>
        </w:rPr>
      </w:pPr>
      <w:bookmarkStart w:id="202" w:name="_Toc495606404"/>
      <w:r w:rsidRPr="00F4689F">
        <w:rPr>
          <w:highlight w:val="white"/>
        </w:rPr>
        <w:t>Committente (OriginatorCustomerParty)</w:t>
      </w:r>
      <w:bookmarkEnd w:id="202"/>
    </w:p>
    <w:p w:rsidR="00F4689F" w:rsidRPr="00F4689F" w:rsidRDefault="00F4689F" w:rsidP="00F4689F">
      <w:pPr>
        <w:jc w:val="both"/>
        <w:rPr>
          <w:lang w:val="it-IT"/>
        </w:rPr>
      </w:pPr>
      <w:r w:rsidRPr="00F4689F">
        <w:rPr>
          <w:lang w:val="it-IT"/>
        </w:rPr>
        <w:t>La parte che emette l’Ordine.  Di solito è l’utente finale.  Le informazioni sul Committente sono opzionali nel messaggio dell’Ordine PEPPOL.</w:t>
      </w:r>
    </w:p>
    <w:p w:rsidR="00F4689F" w:rsidRPr="00F4689F" w:rsidRDefault="00F4689F" w:rsidP="00F4689F">
      <w:pPr>
        <w:rPr>
          <w:lang w:val="it-IT"/>
        </w:rPr>
      </w:pPr>
    </w:p>
    <w:p w:rsidR="00F4689F" w:rsidRPr="00F4689F" w:rsidRDefault="00F4689F" w:rsidP="00F4689F">
      <w:pPr>
        <w:rPr>
          <w:b/>
          <w:lang w:val="it-IT"/>
        </w:rPr>
      </w:pPr>
      <w:r w:rsidRPr="00F4689F">
        <w:rPr>
          <w:b/>
          <w:lang w:val="it-IT"/>
        </w:rPr>
        <w:t xml:space="preserve">Esempio:  </w:t>
      </w:r>
    </w:p>
    <w:p w:rsidR="00F4689F" w:rsidRPr="00F4689F" w:rsidRDefault="00F4689F" w:rsidP="00F4689F">
      <w:pPr>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OriginatorCustomerParty&gt;</w:t>
      </w:r>
      <w:r w:rsidRPr="00F4689F">
        <w:rPr>
          <w:rFonts w:ascii="Arial" w:hAnsi="Arial" w:cs="Arial"/>
          <w:noProof/>
          <w:color w:val="800000"/>
          <w:sz w:val="20"/>
          <w:szCs w:val="20"/>
          <w:highlight w:val="white"/>
          <w:lang w:val="it-IT"/>
        </w:rPr>
        <w:br/>
        <w:t>        &lt;cac:Party&gt;</w:t>
      </w:r>
      <w:r w:rsidRPr="00F4689F">
        <w:rPr>
          <w:rFonts w:ascii="Arial" w:hAnsi="Arial" w:cs="Arial"/>
          <w:noProof/>
          <w:color w:val="800000"/>
          <w:sz w:val="20"/>
          <w:szCs w:val="20"/>
          <w:highlight w:val="white"/>
          <w:lang w:val="it-IT"/>
        </w:rPr>
        <w:br/>
        <w:t>            &lt;cac:PartyName&gt;</w:t>
      </w:r>
      <w:r w:rsidRPr="00F4689F">
        <w:rPr>
          <w:rFonts w:ascii="Arial" w:hAnsi="Arial" w:cs="Arial"/>
          <w:noProof/>
          <w:color w:val="800000"/>
          <w:sz w:val="20"/>
          <w:szCs w:val="20"/>
          <w:highlight w:val="white"/>
          <w:lang w:val="it-IT"/>
        </w:rPr>
        <w:br/>
        <w:t>                &lt;cbc:Name&gt;</w:t>
      </w:r>
      <w:r w:rsidRPr="00F4689F">
        <w:rPr>
          <w:rFonts w:ascii="Arial" w:hAnsi="Arial" w:cs="Arial"/>
          <w:noProof/>
          <w:sz w:val="20"/>
          <w:szCs w:val="20"/>
          <w:highlight w:val="white"/>
          <w:lang w:val="it-IT"/>
        </w:rPr>
        <w:t>Ufficio Acquisti</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lt;/cac:PartyName&gt;</w:t>
      </w:r>
      <w:r w:rsidRPr="00F4689F">
        <w:rPr>
          <w:rFonts w:ascii="Arial" w:hAnsi="Arial" w:cs="Arial"/>
          <w:noProof/>
          <w:color w:val="800000"/>
          <w:sz w:val="20"/>
          <w:szCs w:val="20"/>
          <w:highlight w:val="white"/>
          <w:lang w:val="it-IT"/>
        </w:rPr>
        <w:br/>
        <w:t>            &lt;cac:Contact&gt;</w:t>
      </w:r>
      <w:r w:rsidRPr="00F4689F">
        <w:rPr>
          <w:rFonts w:ascii="Arial" w:hAnsi="Arial" w:cs="Arial"/>
          <w:noProof/>
          <w:color w:val="800000"/>
          <w:sz w:val="20"/>
          <w:szCs w:val="20"/>
          <w:highlight w:val="white"/>
          <w:lang w:val="it-IT"/>
        </w:rPr>
        <w:br/>
        <w:t>                &lt;cbc:Name&gt;</w:t>
      </w:r>
      <w:r w:rsidRPr="00F4689F">
        <w:rPr>
          <w:rFonts w:ascii="Arial" w:hAnsi="Arial" w:cs="Arial"/>
          <w:noProof/>
          <w:sz w:val="20"/>
          <w:szCs w:val="20"/>
          <w:highlight w:val="white"/>
          <w:lang w:val="it-IT"/>
        </w:rPr>
        <w:t>Roberto Gastone</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lt;cbc:Telephone&gt;</w:t>
      </w:r>
      <w:r w:rsidRPr="00F4689F">
        <w:rPr>
          <w:rFonts w:ascii="Arial" w:eastAsia="SimSun" w:hAnsi="Arial" w:cs="Arial"/>
          <w:noProof/>
          <w:color w:val="000000"/>
          <w:sz w:val="20"/>
          <w:szCs w:val="20"/>
          <w:highlight w:val="white"/>
          <w:lang w:val="it-IT"/>
        </w:rPr>
        <w:t>010150847</w:t>
      </w:r>
      <w:r w:rsidRPr="00F4689F">
        <w:rPr>
          <w:rFonts w:ascii="Arial" w:hAnsi="Arial" w:cs="Arial"/>
          <w:noProof/>
          <w:color w:val="800000"/>
          <w:sz w:val="20"/>
          <w:szCs w:val="20"/>
          <w:highlight w:val="white"/>
          <w:lang w:val="it-IT"/>
        </w:rPr>
        <w:t>&lt;/cbc:Telephone&gt;</w:t>
      </w:r>
    </w:p>
    <w:p w:rsidR="00F4689F" w:rsidRPr="00F4689F" w:rsidRDefault="00F4689F" w:rsidP="00F4689F">
      <w:pPr>
        <w:autoSpaceDE w:val="0"/>
        <w:autoSpaceDN w:val="0"/>
        <w:adjustRightInd w:val="0"/>
        <w:ind w:firstLine="720"/>
        <w:rPr>
          <w:rFonts w:ascii="Times New Roman" w:eastAsia="SimSun" w:hAnsi="Times New Roman"/>
          <w:color w:val="000000"/>
          <w:sz w:val="20"/>
          <w:szCs w:val="20"/>
          <w:lang w:val="it-IT"/>
        </w:rPr>
      </w:pPr>
      <w:r w:rsidRPr="00F4689F">
        <w:rPr>
          <w:rFonts w:ascii="Arial" w:eastAsia="SimSun" w:hAnsi="Arial" w:cs="Arial"/>
          <w:noProof/>
          <w:color w:val="800000"/>
          <w:sz w:val="20"/>
          <w:szCs w:val="20"/>
          <w:highlight w:val="white"/>
          <w:lang w:val="it-IT"/>
        </w:rPr>
        <w:lastRenderedPageBreak/>
        <w:t>   &lt;cbc:Telefax&gt;</w:t>
      </w:r>
      <w:r w:rsidRPr="00F4689F">
        <w:rPr>
          <w:rFonts w:ascii="Arial" w:eastAsia="SimSun" w:hAnsi="Arial" w:cs="Arial"/>
          <w:noProof/>
          <w:color w:val="000000"/>
          <w:sz w:val="20"/>
          <w:szCs w:val="20"/>
          <w:highlight w:val="white"/>
          <w:lang w:val="it-IT"/>
        </w:rPr>
        <w:t>010150847</w:t>
      </w:r>
      <w:r w:rsidRPr="00F4689F">
        <w:rPr>
          <w:rFonts w:ascii="Arial" w:eastAsia="SimSun" w:hAnsi="Arial" w:cs="Arial"/>
          <w:noProof/>
          <w:color w:val="800000"/>
          <w:sz w:val="20"/>
          <w:szCs w:val="20"/>
          <w:highlight w:val="white"/>
          <w:lang w:val="it-IT"/>
        </w:rPr>
        <w:t>&lt;/cbc:Telefax&gt;</w:t>
      </w:r>
      <w:r w:rsidRPr="00F4689F">
        <w:rPr>
          <w:rFonts w:ascii="Arial" w:eastAsia="SimSun" w:hAnsi="Arial" w:cs="Arial"/>
          <w:noProof/>
          <w:color w:val="800000"/>
          <w:sz w:val="20"/>
          <w:szCs w:val="20"/>
          <w:highlight w:val="white"/>
          <w:lang w:val="it-IT"/>
        </w:rPr>
        <w:br/>
        <w:t>                &lt;cbc:ElectronicMail&gt;</w:t>
      </w:r>
      <w:r w:rsidRPr="00F4689F">
        <w:rPr>
          <w:rFonts w:ascii="Arial" w:eastAsia="SimSun" w:hAnsi="Arial" w:cs="Arial"/>
          <w:noProof/>
          <w:color w:val="000000"/>
          <w:sz w:val="20"/>
          <w:szCs w:val="20"/>
          <w:highlight w:val="white"/>
          <w:lang w:val="it-IT"/>
        </w:rPr>
        <w:t>roberto.gastone@acquirente.it</w:t>
      </w:r>
      <w:r w:rsidRPr="00F4689F">
        <w:rPr>
          <w:rFonts w:ascii="Arial" w:eastAsia="SimSun" w:hAnsi="Arial" w:cs="Arial"/>
          <w:noProof/>
          <w:color w:val="800000"/>
          <w:sz w:val="20"/>
          <w:szCs w:val="20"/>
          <w:highlight w:val="white"/>
          <w:lang w:val="it-IT"/>
        </w:rPr>
        <w:t>&lt;/cbc:ElectronicMail&gt;</w:t>
      </w:r>
      <w:r w:rsidRPr="00F4689F">
        <w:rPr>
          <w:rFonts w:ascii="Arial" w:eastAsia="SimSun" w:hAnsi="Arial" w:cs="Arial"/>
          <w:noProof/>
          <w:color w:val="800000"/>
          <w:sz w:val="20"/>
          <w:szCs w:val="20"/>
          <w:highlight w:val="white"/>
          <w:lang w:val="it-IT"/>
        </w:rPr>
        <w:br/>
        <w:t>            &lt;/cac:Contact&gt;</w:t>
      </w:r>
      <w:r w:rsidRPr="00F4689F">
        <w:rPr>
          <w:rFonts w:ascii="Arial" w:eastAsia="SimSun" w:hAnsi="Arial" w:cs="Arial"/>
          <w:noProof/>
          <w:color w:val="800000"/>
          <w:sz w:val="20"/>
          <w:szCs w:val="20"/>
          <w:highlight w:val="white"/>
          <w:lang w:val="it-IT"/>
        </w:rPr>
        <w:br/>
        <w:t>        &lt;/cac:Party&gt;</w:t>
      </w:r>
      <w:r w:rsidRPr="00F4689F">
        <w:rPr>
          <w:rFonts w:ascii="Arial" w:eastAsia="SimSun" w:hAnsi="Arial" w:cs="Arial"/>
          <w:noProof/>
          <w:color w:val="800000"/>
          <w:sz w:val="20"/>
          <w:szCs w:val="20"/>
          <w:highlight w:val="white"/>
          <w:lang w:val="it-IT"/>
        </w:rPr>
        <w:br/>
        <w:t xml:space="preserve">    &lt;/cac:OriginatorCustomerParty&gt; </w:t>
      </w:r>
    </w:p>
    <w:p w:rsidR="00F4689F" w:rsidRPr="00F4689F" w:rsidRDefault="00F4689F" w:rsidP="00F4689F">
      <w:pPr>
        <w:rPr>
          <w:b/>
          <w:highlight w:val="white"/>
          <w:lang w:val="it-IT"/>
        </w:rPr>
      </w:pP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it-IT" w:eastAsia="en-GB"/>
        </w:rPr>
      </w:pPr>
    </w:p>
    <w:p w:rsidR="00F4689F" w:rsidRPr="00F4689F" w:rsidRDefault="00F4689F" w:rsidP="00F4689F">
      <w:pPr>
        <w:rPr>
          <w:rFonts w:ascii="Cambria" w:hAnsi="Cambria"/>
          <w:b/>
          <w:bCs/>
          <w:highlight w:val="white"/>
          <w:lang w:val="it-IT"/>
        </w:rPr>
      </w:pPr>
      <w:r w:rsidRPr="00F4689F">
        <w:rPr>
          <w:highlight w:val="white"/>
          <w:lang w:val="it-IT"/>
        </w:rPr>
        <w:br w:type="page"/>
      </w:r>
    </w:p>
    <w:p w:rsidR="00F4689F" w:rsidRPr="00F4689F" w:rsidRDefault="00F4689F" w:rsidP="00F4689F">
      <w:pPr>
        <w:pStyle w:val="Heading4"/>
        <w:rPr>
          <w:highlight w:val="white"/>
        </w:rPr>
      </w:pPr>
      <w:bookmarkStart w:id="203" w:name="_Toc495606405"/>
      <w:r w:rsidRPr="00F4689F">
        <w:rPr>
          <w:highlight w:val="white"/>
        </w:rPr>
        <w:lastRenderedPageBreak/>
        <w:t>Intestatario fattura (AccountingCustomerParty)</w:t>
      </w:r>
      <w:bookmarkEnd w:id="203"/>
    </w:p>
    <w:p w:rsidR="00F4689F" w:rsidRPr="00F4689F" w:rsidRDefault="00F4689F" w:rsidP="00F4689F">
      <w:pPr>
        <w:jc w:val="both"/>
        <w:rPr>
          <w:lang w:val="it-IT"/>
        </w:rPr>
      </w:pPr>
      <w:r w:rsidRPr="00F4689F">
        <w:rPr>
          <w:lang w:val="it-IT"/>
        </w:rPr>
        <w:t>L’Intestatario della fattura è la persona giuridica e riceve la fattura relativa all’ordine.  Le informazioni sull’Intestatario della fattura sono opzionali nel messaggio dell’Ordine PEPPOL. (Vedi requisiti §.</w:t>
      </w:r>
      <w:r w:rsidRPr="00F4689F">
        <w:rPr>
          <w:lang w:val="it-IT"/>
        </w:rPr>
        <w:fldChar w:fldCharType="begin"/>
      </w:r>
      <w:r w:rsidRPr="00F4689F">
        <w:rPr>
          <w:lang w:val="it-IT"/>
        </w:rPr>
        <w:instrText xml:space="preserve"> REF _Ref433558558 \r \h  \* MERGEFORMAT </w:instrText>
      </w:r>
      <w:r w:rsidRPr="00F4689F">
        <w:rPr>
          <w:lang w:val="it-IT"/>
        </w:rPr>
      </w:r>
      <w:r w:rsidRPr="00F4689F">
        <w:rPr>
          <w:lang w:val="it-IT"/>
        </w:rPr>
        <w:fldChar w:fldCharType="separate"/>
      </w:r>
      <w:r w:rsidR="00E20678">
        <w:rPr>
          <w:lang w:val="it-IT"/>
        </w:rPr>
        <w:t>5.5.1</w:t>
      </w:r>
      <w:r w:rsidRPr="00F4689F">
        <w:rPr>
          <w:lang w:val="it-IT"/>
        </w:rPr>
        <w:fldChar w:fldCharType="end"/>
      </w:r>
      <w:r w:rsidRPr="00F4689F">
        <w:rPr>
          <w:lang w:val="it-IT"/>
        </w:rPr>
        <w:t xml:space="preserve"> e regola </w:t>
      </w:r>
      <w:r w:rsidRPr="00F4689F">
        <w:rPr>
          <w:rFonts w:eastAsia="Calibri" w:cs="Helvetica"/>
          <w:sz w:val="20"/>
          <w:szCs w:val="20"/>
          <w:lang w:val="es-ES" w:eastAsia="es-ES"/>
        </w:rPr>
        <w:t>INT-T01-R002</w:t>
      </w:r>
      <w:r w:rsidRPr="00F4689F">
        <w:rPr>
          <w:lang w:val="it-IT"/>
        </w:rPr>
        <w:t>).</w:t>
      </w:r>
    </w:p>
    <w:p w:rsidR="00F4689F" w:rsidRPr="00F4689F" w:rsidRDefault="00F4689F" w:rsidP="00F4689F">
      <w:pPr>
        <w:rPr>
          <w:lang w:val="it-IT"/>
        </w:rPr>
      </w:pPr>
    </w:p>
    <w:p w:rsidR="00F4689F" w:rsidRPr="00EA1A26" w:rsidRDefault="00F4689F" w:rsidP="00F4689F">
      <w:pPr>
        <w:rPr>
          <w:b/>
        </w:rPr>
      </w:pPr>
      <w:r w:rsidRPr="00EA1A26">
        <w:rPr>
          <w:b/>
        </w:rPr>
        <w:t xml:space="preserve">Esempio:  </w:t>
      </w:r>
    </w:p>
    <w:p w:rsidR="00F4689F" w:rsidRPr="00EA1A26" w:rsidRDefault="00F4689F" w:rsidP="00F4689F">
      <w:pPr>
        <w:rPr>
          <w:b/>
        </w:rPr>
      </w:pPr>
    </w:p>
    <w:p w:rsidR="00F4689F" w:rsidRPr="00EA1A26" w:rsidRDefault="00F4689F" w:rsidP="00F4689F">
      <w:pPr>
        <w:autoSpaceDE w:val="0"/>
        <w:autoSpaceDN w:val="0"/>
        <w:adjustRightInd w:val="0"/>
        <w:rPr>
          <w:rFonts w:ascii="Arial" w:eastAsia="Calibri" w:hAnsi="Arial" w:cs="Arial"/>
          <w:color w:val="000000"/>
          <w:sz w:val="20"/>
          <w:szCs w:val="20"/>
          <w:highlight w:val="white"/>
          <w:lang w:eastAsia="sv-SE"/>
        </w:rPr>
      </w:pPr>
      <w:r w:rsidRPr="00EA1A26">
        <w:rPr>
          <w:rFonts w:ascii="Arial" w:eastAsia="Calibri" w:hAnsi="Arial" w:cs="Arial"/>
          <w:color w:val="0000FF"/>
          <w:sz w:val="20"/>
          <w:szCs w:val="20"/>
          <w:highlight w:val="white"/>
          <w:lang w:eastAsia="sv-SE"/>
        </w:rPr>
        <w:t>&lt;</w:t>
      </w:r>
      <w:r w:rsidRPr="00EA1A26">
        <w:rPr>
          <w:rFonts w:ascii="Arial" w:eastAsia="Calibri" w:hAnsi="Arial" w:cs="Arial"/>
          <w:color w:val="800000"/>
          <w:sz w:val="20"/>
          <w:szCs w:val="20"/>
          <w:highlight w:val="white"/>
          <w:lang w:eastAsia="sv-SE"/>
        </w:rPr>
        <w:t>cac:AccountingCustomerParty</w:t>
      </w:r>
      <w:r w:rsidRPr="00EA1A26">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Identification</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FF0000"/>
          <w:sz w:val="20"/>
          <w:szCs w:val="20"/>
          <w:highlight w:val="white"/>
          <w:lang w:eastAsia="sv-SE"/>
        </w:rPr>
        <w:t xml:space="preserve"> schemeID</w:t>
      </w:r>
      <w:r w:rsidRPr="00F4689F">
        <w:rPr>
          <w:rFonts w:ascii="Arial" w:hAnsi="Arial" w:cs="Arial"/>
          <w:noProof/>
          <w:sz w:val="20"/>
          <w:szCs w:val="20"/>
          <w:highlight w:val="white"/>
        </w:rPr>
        <w:t>="</w:t>
      </w:r>
      <w:r w:rsidRPr="00F4689F">
        <w:rPr>
          <w:rFonts w:ascii="Arial" w:hAnsi="Arial" w:cs="Arial"/>
          <w:b/>
          <w:noProof/>
          <w:sz w:val="20"/>
          <w:szCs w:val="20"/>
          <w:highlight w:val="white"/>
        </w:rPr>
        <w:t>IT:IPA</w:t>
      </w:r>
      <w:r w:rsidRPr="00F4689F">
        <w:rPr>
          <w:rFonts w:ascii="Arial" w:hAnsi="Arial" w:cs="Arial"/>
          <w:noProof/>
          <w:sz w:val="20"/>
          <w:szCs w:val="20"/>
          <w:highlight w:val="white"/>
        </w:rPr>
        <w:t>"</w:t>
      </w:r>
      <w:r w:rsidRPr="00F4689F">
        <w:rPr>
          <w:rFonts w:ascii="Arial" w:hAnsi="Arial" w:cs="Arial"/>
          <w:color w:val="0000FF"/>
          <w:sz w:val="20"/>
          <w:szCs w:val="20"/>
          <w:highlight w:val="white"/>
        </w:rPr>
        <w:t>&gt;</w:t>
      </w:r>
      <w:r w:rsidR="0041663C">
        <w:rPr>
          <w:rFonts w:ascii="Arial" w:hAnsi="Arial" w:cs="Arial"/>
          <w:b/>
          <w:noProof/>
          <w:sz w:val="20"/>
          <w:szCs w:val="20"/>
          <w:highlight w:val="white"/>
        </w:rPr>
        <w:t>ABCDEF</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Identification</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Name</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Name</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Ospedale Sant’Anna</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Name</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720" w:firstLine="720"/>
        <w:rPr>
          <w:rFonts w:ascii="Arial" w:eastAsia="Calibri" w:hAnsi="Arial" w:cs="Arial"/>
          <w:color w:val="0000FF"/>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Name</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ostalAddress</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800000"/>
          <w:sz w:val="20"/>
          <w:szCs w:val="20"/>
          <w:highlight w:val="white"/>
          <w:lang w:eastAsia="sv-SE"/>
        </w:rPr>
        <w:t>&lt;cbc:StreetName</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Via del pensiero, 1</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StreetName</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CityName</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Maranello</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CityName</w:t>
      </w:r>
      <w:r w:rsidRPr="00F4689F">
        <w:rPr>
          <w:rFonts w:ascii="Arial" w:eastAsia="Calibri" w:hAnsi="Arial" w:cs="Arial"/>
          <w:color w:val="0000FF"/>
          <w:sz w:val="20"/>
          <w:szCs w:val="20"/>
          <w:highlight w:val="white"/>
          <w:lang w:val="it-IT"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PostalZone</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41053</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PostalZone</w:t>
      </w:r>
      <w:r w:rsidRPr="00F4689F">
        <w:rPr>
          <w:rFonts w:ascii="Arial" w:eastAsia="Calibri" w:hAnsi="Arial" w:cs="Arial"/>
          <w:color w:val="0000FF"/>
          <w:sz w:val="20"/>
          <w:szCs w:val="20"/>
          <w:highlight w:val="white"/>
          <w:lang w:val="it-IT"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untrySubentity</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Modena</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untrySubentity</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Country</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entificationCode</w:t>
      </w:r>
      <w:r w:rsidRPr="00F4689F">
        <w:rPr>
          <w:rFonts w:ascii="Arial" w:eastAsia="Calibri" w:hAnsi="Arial" w:cs="Arial"/>
          <w:color w:val="FF0000"/>
          <w:sz w:val="20"/>
          <w:szCs w:val="20"/>
          <w:highlight w:val="white"/>
          <w:lang w:eastAsia="sv-SE"/>
        </w:rPr>
        <w:t xml:space="preserve"> list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ISO3166-1:Alpha2</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IT</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entificationCode</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Country</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720" w:firstLine="720"/>
        <w:rPr>
          <w:rFonts w:ascii="Arial" w:eastAsia="Calibri" w:hAnsi="Arial" w:cs="Arial"/>
          <w:color w:val="0000FF"/>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ostalAddress</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TaxScheme</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mpanyID</w:t>
      </w:r>
      <w:r w:rsidRPr="00F4689F">
        <w:rPr>
          <w:rFonts w:ascii="Arial" w:eastAsia="Calibri" w:hAnsi="Arial" w:cs="Arial"/>
          <w:color w:val="FF0000"/>
          <w:sz w:val="20"/>
          <w:szCs w:val="20"/>
          <w:highlight w:val="white"/>
          <w:lang w:eastAsia="sv-SE"/>
        </w:rPr>
        <w:t xml:space="preserve"> scheme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IT:CF</w:t>
      </w:r>
      <w:r w:rsidRPr="00F4689F">
        <w:rPr>
          <w:rFonts w:ascii="Arial" w:eastAsia="Calibri" w:hAnsi="Arial" w:cs="Arial"/>
          <w:color w:val="0000FF"/>
          <w:sz w:val="20"/>
          <w:szCs w:val="20"/>
          <w:highlight w:val="white"/>
          <w:lang w:eastAsia="sv-SE"/>
        </w:rPr>
        <w:t>”&gt;</w:t>
      </w:r>
      <w:r w:rsidRPr="00F4689F">
        <w:rPr>
          <w:rFonts w:ascii="Arial" w:hAnsi="Arial" w:cs="Arial"/>
          <w:noProof/>
          <w:sz w:val="20"/>
          <w:szCs w:val="20"/>
          <w:highlight w:val="white"/>
        </w:rPr>
        <w:t>0023456789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mpanyID</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TaxScheme</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VAT</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TaxScheme</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TaxScheme</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jc w:val="both"/>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t>&lt;cac:PartyLegalEntity&gt;</w:t>
      </w:r>
    </w:p>
    <w:p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val="it-IT"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val="it-IT" w:eastAsia="sv-SE"/>
        </w:rPr>
        <w:t>&lt;cbc:RegistrationName&gt;Ospedale Sant’Anna&lt;/cbc:RegistrationName&gt;</w:t>
      </w:r>
    </w:p>
    <w:p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val="it-IT" w:eastAsia="sv-SE"/>
        </w:rPr>
        <w:t xml:space="preserve"> </w:t>
      </w:r>
      <w:r w:rsidRPr="00F4689F">
        <w:rPr>
          <w:rFonts w:ascii="Arial" w:eastAsia="Calibri" w:hAnsi="Arial" w:cs="Arial"/>
          <w:i/>
          <w:color w:val="808080" w:themeColor="background1" w:themeShade="80"/>
          <w:sz w:val="20"/>
          <w:szCs w:val="20"/>
          <w:highlight w:val="white"/>
          <w:lang w:val="it-IT" w:eastAsia="sv-SE"/>
        </w:rPr>
        <w:tab/>
      </w:r>
      <w:r w:rsidRPr="00F4689F">
        <w:rPr>
          <w:rFonts w:ascii="Arial" w:eastAsia="Calibri" w:hAnsi="Arial" w:cs="Arial"/>
          <w:i/>
          <w:color w:val="808080" w:themeColor="background1" w:themeShade="80"/>
          <w:sz w:val="20"/>
          <w:szCs w:val="20"/>
          <w:highlight w:val="white"/>
          <w:lang w:val="it-IT" w:eastAsia="sv-SE"/>
        </w:rPr>
        <w:tab/>
      </w:r>
      <w:r w:rsidRPr="00F4689F">
        <w:rPr>
          <w:rFonts w:ascii="Arial" w:eastAsia="Calibri" w:hAnsi="Arial" w:cs="Arial"/>
          <w:i/>
          <w:color w:val="808080" w:themeColor="background1" w:themeShade="80"/>
          <w:sz w:val="20"/>
          <w:szCs w:val="20"/>
          <w:highlight w:val="white"/>
          <w:lang w:val="it-IT" w:eastAsia="sv-SE"/>
        </w:rPr>
        <w:tab/>
      </w:r>
      <w:r w:rsidRPr="00F4689F">
        <w:rPr>
          <w:rFonts w:ascii="Arial" w:eastAsia="Calibri" w:hAnsi="Arial" w:cs="Arial"/>
          <w:i/>
          <w:color w:val="808080" w:themeColor="background1" w:themeShade="80"/>
          <w:sz w:val="20"/>
          <w:szCs w:val="20"/>
          <w:highlight w:val="white"/>
          <w:lang w:eastAsia="sv-SE"/>
        </w:rPr>
        <w:t>&lt;cbc:CompanyID&gt;5544332211&lt;/cbc:CompanyID&gt;</w:t>
      </w:r>
    </w:p>
    <w:p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t>&lt;cac:RegistrationAddress&gt;</w:t>
      </w:r>
    </w:p>
    <w:p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t>&lt;cbc:CityName&gt;Modena&lt;/cbc:CityName&gt;</w:t>
      </w:r>
    </w:p>
    <w:p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t>&lt;cac:Country&gt;</w:t>
      </w:r>
    </w:p>
    <w:p w:rsidR="00F4689F" w:rsidRPr="00F4689F" w:rsidRDefault="00F4689F" w:rsidP="00F4689F">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lt;cbc:IdentificationCode listID="ISO3166-1:Alpha2"&gt;IT&lt;/cbc:IdentificationCode&gt;</w:t>
      </w:r>
    </w:p>
    <w:p w:rsidR="00F4689F" w:rsidRPr="00F4689F" w:rsidRDefault="00F4689F" w:rsidP="00F4689F">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lt;/cac:Country&gt;</w:t>
      </w:r>
    </w:p>
    <w:p w:rsidR="00F4689F" w:rsidRPr="00F4689F" w:rsidRDefault="00F4689F" w:rsidP="00F4689F">
      <w:pPr>
        <w:autoSpaceDE w:val="0"/>
        <w:autoSpaceDN w:val="0"/>
        <w:adjustRightInd w:val="0"/>
        <w:ind w:left="1440" w:firstLine="72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lt;/cac:RegistrationAddress&gt;</w:t>
      </w:r>
    </w:p>
    <w:p w:rsidR="00F4689F" w:rsidRPr="00F4689F" w:rsidRDefault="00F4689F" w:rsidP="00F4689F">
      <w:pPr>
        <w:autoSpaceDE w:val="0"/>
        <w:autoSpaceDN w:val="0"/>
        <w:adjustRightInd w:val="0"/>
        <w:ind w:left="144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lt;/cac:PartyLegalEntity&gt;</w:t>
      </w:r>
    </w:p>
    <w:p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Contact</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ID</w:t>
      </w:r>
      <w:r w:rsidRPr="00F4689F">
        <w:rPr>
          <w:rFonts w:ascii="Arial" w:eastAsia="Calibri" w:hAnsi="Arial" w:cs="Arial"/>
          <w:color w:val="0000FF"/>
          <w:sz w:val="20"/>
          <w:szCs w:val="20"/>
          <w:highlight w:val="white"/>
          <w:lang w:val="it-IT" w:eastAsia="sv-SE"/>
        </w:rPr>
        <w:t>&gt;</w:t>
      </w:r>
      <w:r w:rsidRPr="00F4689F">
        <w:rPr>
          <w:rFonts w:ascii="Arial" w:hAnsi="Arial" w:cs="Arial"/>
          <w:noProof/>
          <w:sz w:val="20"/>
          <w:szCs w:val="20"/>
          <w:highlight w:val="white"/>
          <w:lang w:val="it-IT"/>
        </w:rPr>
        <w:t>ResponsabileFatturazione</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ID</w:t>
      </w:r>
      <w:r w:rsidRPr="00F4689F">
        <w:rPr>
          <w:rFonts w:ascii="Arial" w:eastAsia="Calibri" w:hAnsi="Arial" w:cs="Arial"/>
          <w:color w:val="0000FF"/>
          <w:sz w:val="20"/>
          <w:szCs w:val="20"/>
          <w:highlight w:val="white"/>
          <w:lang w:val="it-IT"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ElectronicMail</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sz w:val="20"/>
          <w:szCs w:val="20"/>
          <w:highlight w:val="white"/>
          <w:lang w:val="it-IT" w:eastAsia="sv-SE"/>
        </w:rPr>
        <w:t>fatturazione@santanna.it</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ElectronicMail</w:t>
      </w:r>
      <w:r w:rsidRPr="00F4689F">
        <w:rPr>
          <w:rFonts w:ascii="Arial" w:eastAsia="Calibri" w:hAnsi="Arial" w:cs="Arial"/>
          <w:color w:val="0000FF"/>
          <w:sz w:val="20"/>
          <w:szCs w:val="20"/>
          <w:highlight w:val="white"/>
          <w:lang w:val="it-IT" w:eastAsia="sv-SE"/>
        </w:rPr>
        <w:t>&gt;</w:t>
      </w:r>
    </w:p>
    <w:p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 Contact</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en-GB"/>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AccountingCustomerParty</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eastAsia="en-GB"/>
        </w:rPr>
      </w:pPr>
    </w:p>
    <w:p w:rsidR="00F4689F" w:rsidRPr="00F4689F" w:rsidRDefault="00F4689F" w:rsidP="00F4689F">
      <w:pPr>
        <w:autoSpaceDE w:val="0"/>
        <w:autoSpaceDN w:val="0"/>
        <w:adjustRightInd w:val="0"/>
        <w:jc w:val="both"/>
        <w:rPr>
          <w:rFonts w:ascii="Cambria" w:eastAsia="Calibri" w:hAnsi="Cambria"/>
          <w:b/>
          <w:sz w:val="26"/>
          <w:szCs w:val="26"/>
          <w:highlight w:val="white"/>
          <w:lang w:val="it-IT" w:eastAsia="en-GB"/>
        </w:rPr>
      </w:pPr>
      <w:r w:rsidRPr="00F4689F">
        <w:rPr>
          <w:rFonts w:asciiTheme="minorHAnsi" w:eastAsia="Calibri" w:hAnsiTheme="minorHAnsi" w:cs="Arial"/>
          <w:color w:val="000000"/>
          <w:highlight w:val="white"/>
          <w:lang w:val="it-IT" w:eastAsia="en-GB"/>
        </w:rPr>
        <w:t xml:space="preserve">E’ importante notare che per facilitare il riutilizzo delle informazioni sull’Intestatario in fattura, si raccomanda di includere più informazioni possibili, come PostalAddress, PartyTaxScheme e PartyLegalEntity (iscrizione al REA) in aggiunta al PartyName e al PartyIdentification. </w:t>
      </w:r>
      <w:bookmarkStart w:id="204" w:name="_Ref431535108"/>
      <w:bookmarkStart w:id="205" w:name="_Toc371417572"/>
    </w:p>
    <w:p w:rsidR="00F4689F" w:rsidRPr="00F4689F" w:rsidRDefault="00F4689F" w:rsidP="00F4689F">
      <w:pPr>
        <w:rPr>
          <w:rFonts w:ascii="Cambria" w:eastAsia="Calibri" w:hAnsi="Cambria"/>
          <w:b/>
          <w:sz w:val="26"/>
          <w:szCs w:val="26"/>
          <w:highlight w:val="white"/>
          <w:lang w:val="it-IT" w:eastAsia="en-GB"/>
        </w:rPr>
      </w:pPr>
      <w:r w:rsidRPr="00F4689F">
        <w:rPr>
          <w:rFonts w:eastAsia="Calibri"/>
          <w:highlight w:val="white"/>
          <w:lang w:val="it-IT" w:eastAsia="en-GB"/>
        </w:rPr>
        <w:br w:type="page"/>
      </w:r>
    </w:p>
    <w:p w:rsidR="00F4689F" w:rsidRPr="00F4689F" w:rsidRDefault="00F4689F" w:rsidP="00F4689F">
      <w:pPr>
        <w:pStyle w:val="Heading3"/>
        <w:rPr>
          <w:rFonts w:eastAsia="Calibri"/>
          <w:highlight w:val="white"/>
          <w:lang w:val="en-GB" w:eastAsia="en-GB"/>
        </w:rPr>
      </w:pPr>
      <w:bookmarkStart w:id="206" w:name="_Toc495606406"/>
      <w:bookmarkStart w:id="207" w:name="_Toc524103336"/>
      <w:r w:rsidRPr="00F4689F">
        <w:rPr>
          <w:rFonts w:eastAsia="Calibri"/>
          <w:highlight w:val="white"/>
          <w:lang w:val="en-GB" w:eastAsia="en-GB"/>
        </w:rPr>
        <w:lastRenderedPageBreak/>
        <w:t>Riferimento ad un’altro ordine</w:t>
      </w:r>
      <w:bookmarkEnd w:id="206"/>
      <w:bookmarkEnd w:id="207"/>
    </w:p>
    <w:p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Per diversi scopi potrebbe essere necessario riferirsi ad un altro ordine precedente. Allo scopo è possibile riferirsi ad un preciso ordine indicandone anche lo stato. Per esempio per sostituire un ordine rifiutato o per correggerlo è possibile:</w:t>
      </w:r>
    </w:p>
    <w:p w:rsidR="00F4689F" w:rsidRPr="00F4689F" w:rsidRDefault="00F4689F" w:rsidP="00F4689F">
      <w:pPr>
        <w:numPr>
          <w:ilvl w:val="0"/>
          <w:numId w:val="27"/>
        </w:numPr>
        <w:jc w:val="both"/>
        <w:rPr>
          <w:rFonts w:eastAsia="Calibri"/>
          <w:highlight w:val="white"/>
          <w:lang w:val="it-IT" w:eastAsia="en-GB"/>
        </w:rPr>
      </w:pPr>
      <w:r w:rsidRPr="00F4689F">
        <w:rPr>
          <w:rFonts w:eastAsia="Calibri"/>
          <w:highlight w:val="white"/>
          <w:lang w:val="it-IT" w:eastAsia="en-GB"/>
        </w:rPr>
        <w:t>indicarne gli estremi;</w:t>
      </w:r>
    </w:p>
    <w:p w:rsidR="00F4689F" w:rsidRPr="00F4689F" w:rsidRDefault="00F4689F" w:rsidP="00F4689F">
      <w:pPr>
        <w:numPr>
          <w:ilvl w:val="0"/>
          <w:numId w:val="27"/>
        </w:numPr>
        <w:jc w:val="both"/>
        <w:rPr>
          <w:rFonts w:eastAsia="Calibri"/>
          <w:lang w:val="it-IT" w:eastAsia="en-GB"/>
        </w:rPr>
      </w:pPr>
      <w:r w:rsidRPr="00F4689F">
        <w:rPr>
          <w:rFonts w:eastAsia="Calibri"/>
          <w:highlight w:val="white"/>
          <w:lang w:val="it-IT" w:eastAsia="en-GB"/>
        </w:rPr>
        <w:t xml:space="preserve">la tipologia 220 secondo la codifica </w:t>
      </w:r>
      <w:r w:rsidRPr="00F4689F">
        <w:rPr>
          <w:rFonts w:eastAsia="Calibri"/>
          <w:lang w:val="it-IT" w:eastAsia="en-GB"/>
        </w:rPr>
        <w:t>OrderTypeCode basata su “</w:t>
      </w:r>
      <w:bookmarkStart w:id="208" w:name="OLE_LINK31"/>
      <w:bookmarkStart w:id="209" w:name="OLE_LINK32"/>
      <w:r w:rsidRPr="00F4689F">
        <w:rPr>
          <w:rFonts w:eastAsia="Calibri"/>
          <w:lang w:val="it-IT" w:eastAsia="en-GB"/>
        </w:rPr>
        <w:t>UNCL1001</w:t>
      </w:r>
      <w:bookmarkEnd w:id="208"/>
      <w:bookmarkEnd w:id="209"/>
      <w:r w:rsidRPr="00F4689F">
        <w:rPr>
          <w:rFonts w:eastAsia="Calibri"/>
          <w:lang w:val="it-IT" w:eastAsia="en-GB"/>
        </w:rPr>
        <w:t>”;</w:t>
      </w:r>
    </w:p>
    <w:p w:rsidR="00F4689F" w:rsidRDefault="00F4689F" w:rsidP="00F4689F">
      <w:pPr>
        <w:numPr>
          <w:ilvl w:val="0"/>
          <w:numId w:val="27"/>
        </w:numPr>
        <w:jc w:val="both"/>
        <w:rPr>
          <w:rFonts w:eastAsia="Calibri"/>
          <w:highlight w:val="white"/>
          <w:lang w:val="it-IT" w:eastAsia="en-GB"/>
        </w:rPr>
      </w:pPr>
      <w:r w:rsidRPr="00F4689F">
        <w:rPr>
          <w:rFonts w:eastAsia="Calibri"/>
          <w:highlight w:val="white"/>
          <w:lang w:val="it-IT" w:eastAsia="en-GB"/>
        </w:rPr>
        <w:t>lo stato “Cancelled</w:t>
      </w:r>
      <w:r w:rsidR="008B5CA6">
        <w:rPr>
          <w:rFonts w:eastAsia="Calibri"/>
          <w:highlight w:val="white"/>
          <w:lang w:val="it-IT" w:eastAsia="en-GB"/>
        </w:rPr>
        <w:t>”</w:t>
      </w:r>
      <w:r w:rsidR="00A60EB8">
        <w:rPr>
          <w:rFonts w:eastAsia="Calibri"/>
          <w:highlight w:val="white"/>
          <w:lang w:val="it-IT" w:eastAsia="en-GB"/>
        </w:rPr>
        <w:t xml:space="preserve"> o </w:t>
      </w:r>
      <w:r w:rsidR="008B5CA6">
        <w:rPr>
          <w:rFonts w:eastAsia="Calibri"/>
          <w:highlight w:val="white"/>
          <w:lang w:val="it-IT" w:eastAsia="en-GB"/>
        </w:rPr>
        <w:t>“</w:t>
      </w:r>
      <w:r w:rsidR="00A60EB8">
        <w:rPr>
          <w:rFonts w:eastAsia="Calibri"/>
          <w:highlight w:val="white"/>
          <w:lang w:val="it-IT" w:eastAsia="en-GB"/>
        </w:rPr>
        <w:t>Revised</w:t>
      </w:r>
      <w:r w:rsidRPr="00F4689F">
        <w:rPr>
          <w:rFonts w:eastAsia="Calibri"/>
          <w:highlight w:val="white"/>
          <w:lang w:val="it-IT" w:eastAsia="en-GB"/>
        </w:rPr>
        <w:t>” secondo la codifica “DocumentStatusCode”</w:t>
      </w:r>
      <w:r w:rsidR="00324A50">
        <w:rPr>
          <w:rFonts w:eastAsia="Calibri"/>
          <w:highlight w:val="white"/>
          <w:lang w:val="it-IT" w:eastAsia="en-GB"/>
        </w:rPr>
        <w:t>.</w:t>
      </w:r>
    </w:p>
    <w:p w:rsidR="00324A50" w:rsidRDefault="00324A50" w:rsidP="00ED2BEC">
      <w:pPr>
        <w:ind w:left="720"/>
        <w:jc w:val="both"/>
        <w:rPr>
          <w:rFonts w:eastAsia="Calibri"/>
          <w:highlight w:val="white"/>
          <w:lang w:val="it-IT" w:eastAsia="en-GB"/>
        </w:rPr>
      </w:pPr>
    </w:p>
    <w:p w:rsidR="00660D14" w:rsidRPr="005607C7" w:rsidRDefault="00660D14" w:rsidP="00660D14">
      <w:pPr>
        <w:jc w:val="both"/>
        <w:rPr>
          <w:rFonts w:eastAsia="Calibri"/>
          <w:lang w:val="it-IT" w:eastAsia="en-GB"/>
        </w:rPr>
      </w:pPr>
      <w:r w:rsidRPr="005607C7">
        <w:rPr>
          <w:rFonts w:eastAsia="Calibri"/>
          <w:lang w:val="it-IT" w:eastAsia="en-GB"/>
        </w:rPr>
        <w:t>Gli estremi che identificano un ordine precedente</w:t>
      </w:r>
      <w:r w:rsidRPr="00324A50">
        <w:rPr>
          <w:rFonts w:eastAsia="Calibri"/>
          <w:lang w:val="it-IT" w:eastAsia="en-GB"/>
        </w:rPr>
        <w:t xml:space="preserve"> </w:t>
      </w:r>
      <w:r w:rsidRPr="005607C7">
        <w:rPr>
          <w:rFonts w:eastAsia="Calibri"/>
          <w:lang w:val="it-IT" w:eastAsia="en-GB"/>
        </w:rPr>
        <w:t>si trovano nell’elemento “OrderDocumentReference”</w:t>
      </w:r>
      <w:r>
        <w:rPr>
          <w:rFonts w:eastAsia="Calibri"/>
          <w:lang w:val="it-IT" w:eastAsia="en-GB"/>
        </w:rPr>
        <w:t xml:space="preserve"> e</w:t>
      </w:r>
      <w:r w:rsidRPr="005607C7">
        <w:rPr>
          <w:rFonts w:eastAsia="Calibri"/>
          <w:lang w:val="it-IT" w:eastAsia="en-GB"/>
        </w:rPr>
        <w:t xml:space="preserve"> sono tre :</w:t>
      </w:r>
    </w:p>
    <w:p w:rsidR="00660D14" w:rsidRPr="005607C7" w:rsidRDefault="00660D14" w:rsidP="00660D1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D”, valorizzato con </w:t>
      </w:r>
      <w:r>
        <w:rPr>
          <w:rFonts w:eastAsia="Calibri"/>
          <w:lang w:val="it-IT" w:eastAsia="en-GB"/>
        </w:rPr>
        <w:t xml:space="preserve">il numero </w:t>
      </w:r>
      <w:r w:rsidRPr="005607C7">
        <w:rPr>
          <w:rFonts w:eastAsia="Calibri"/>
          <w:lang w:val="it-IT" w:eastAsia="en-GB"/>
        </w:rPr>
        <w:t xml:space="preserve">identificativo dell’Ordine </w:t>
      </w:r>
      <w:r>
        <w:rPr>
          <w:rFonts w:eastAsia="Calibri"/>
          <w:lang w:val="it-IT" w:eastAsia="en-GB"/>
        </w:rPr>
        <w:t>che si intende aggiornare</w:t>
      </w:r>
      <w:r w:rsidRPr="005607C7">
        <w:rPr>
          <w:rFonts w:eastAsia="Calibri"/>
          <w:lang w:val="it-IT" w:eastAsia="en-GB"/>
        </w:rPr>
        <w:t>;</w:t>
      </w:r>
    </w:p>
    <w:p w:rsidR="00660D14" w:rsidRPr="00F4689F" w:rsidRDefault="00660D14" w:rsidP="00660D14">
      <w:pPr>
        <w:jc w:val="both"/>
        <w:rPr>
          <w:rFonts w:eastAsia="Calibri"/>
          <w:highlight w:val="white"/>
          <w:lang w:val="it-IT" w:eastAsia="en-GB"/>
        </w:rPr>
      </w:pPr>
      <w:r w:rsidRPr="005607C7">
        <w:rPr>
          <w:rFonts w:eastAsia="Calibri"/>
          <w:lang w:val="it-IT" w:eastAsia="en-GB"/>
        </w:rPr>
        <w:t>-</w:t>
      </w:r>
      <w:r w:rsidRPr="005607C7">
        <w:rPr>
          <w:rFonts w:eastAsia="Calibri"/>
          <w:lang w:val="it-IT" w:eastAsia="en-GB"/>
        </w:rPr>
        <w:tab/>
        <w:t>“IssueDate”, valorizzato con la data dell’Ord</w:t>
      </w:r>
      <w:r>
        <w:rPr>
          <w:rFonts w:eastAsia="Calibri"/>
          <w:lang w:val="it-IT" w:eastAsia="en-GB"/>
        </w:rPr>
        <w:t>ine che si intende aggiornare;</w:t>
      </w:r>
    </w:p>
    <w:p w:rsidR="00660D14" w:rsidRDefault="00660D14" w:rsidP="00660D1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ssuerParty”, al cui interno dovrà essere indicato il campo “PartyIdendification/ID” con il corrispondente valore presente nel documento </w:t>
      </w:r>
      <w:r w:rsidRPr="00F135A8">
        <w:rPr>
          <w:rFonts w:eastAsia="Calibri"/>
          <w:lang w:val="it-IT" w:eastAsia="en-GB"/>
        </w:rPr>
        <w:t>che si intende aggiornare</w:t>
      </w:r>
      <w:r>
        <w:rPr>
          <w:rFonts w:eastAsia="Calibri"/>
          <w:lang w:val="it-IT" w:eastAsia="en-GB"/>
        </w:rPr>
        <w:t>.</w:t>
      </w:r>
    </w:p>
    <w:p w:rsidR="00660D14" w:rsidRDefault="00660D14" w:rsidP="00660D14">
      <w:pPr>
        <w:jc w:val="both"/>
        <w:rPr>
          <w:rFonts w:eastAsia="Calibri"/>
          <w:highlight w:val="white"/>
          <w:lang w:val="it-IT" w:eastAsia="en-GB"/>
        </w:rPr>
      </w:pPr>
    </w:p>
    <w:p w:rsidR="00660D14" w:rsidRPr="005E22D1" w:rsidRDefault="00660D14" w:rsidP="00660D14">
      <w:pPr>
        <w:jc w:val="both"/>
        <w:rPr>
          <w:rFonts w:eastAsia="Calibri"/>
          <w:highlight w:val="white"/>
          <w:lang w:val="it-IT" w:eastAsia="en-GB"/>
        </w:rPr>
      </w:pPr>
      <w:r>
        <w:rPr>
          <w:rFonts w:eastAsia="Calibri"/>
          <w:lang w:val="it-IT" w:eastAsia="en-GB"/>
        </w:rPr>
        <w:t xml:space="preserve">La tipologia dell’Ordine e il suo stato possono essere espressi utilizzando le seguenti </w:t>
      </w:r>
      <w:r w:rsidRPr="005E22D1">
        <w:rPr>
          <w:rFonts w:eastAsia="Calibri"/>
          <w:highlight w:val="white"/>
          <w:lang w:val="it-IT" w:eastAsia="en-GB"/>
        </w:rPr>
        <w:t>codifiche ufficiali disponibili nel package di UBL 2.1:</w:t>
      </w:r>
    </w:p>
    <w:p w:rsidR="00F4689F" w:rsidRPr="00F4689F" w:rsidRDefault="00F4689F" w:rsidP="00F4689F">
      <w:pPr>
        <w:jc w:val="both"/>
        <w:rPr>
          <w:rFonts w:ascii="Arial" w:hAnsi="Arial" w:cs="Arial"/>
          <w:color w:val="000000"/>
          <w:sz w:val="20"/>
          <w:szCs w:val="20"/>
          <w:lang w:val="it-IT"/>
        </w:rPr>
      </w:pPr>
    </w:p>
    <w:p w:rsidR="00F4689F" w:rsidRPr="00F4689F" w:rsidRDefault="00F4689F" w:rsidP="00F4689F">
      <w:pPr>
        <w:numPr>
          <w:ilvl w:val="0"/>
          <w:numId w:val="28"/>
        </w:numPr>
        <w:jc w:val="both"/>
        <w:rPr>
          <w:rFonts w:ascii="Arial" w:eastAsia="Calibri" w:hAnsi="Arial" w:cs="Arial"/>
          <w:b/>
          <w:noProof/>
          <w:sz w:val="20"/>
          <w:szCs w:val="20"/>
          <w:lang w:val="nb-NO"/>
        </w:rPr>
      </w:pPr>
      <w:r w:rsidRPr="00F4689F">
        <w:rPr>
          <w:rFonts w:ascii="Arial" w:eastAsia="Calibri" w:hAnsi="Arial" w:cs="Arial"/>
          <w:b/>
          <w:color w:val="000000"/>
          <w:sz w:val="20"/>
          <w:szCs w:val="20"/>
          <w:lang w:val="nb-NO"/>
        </w:rPr>
        <w:t xml:space="preserve">Codifica </w:t>
      </w:r>
      <w:r w:rsidRPr="00F4689F">
        <w:rPr>
          <w:rFonts w:ascii="Arial" w:eastAsia="Calibri" w:hAnsi="Arial" w:cs="Arial"/>
          <w:b/>
          <w:noProof/>
          <w:sz w:val="20"/>
          <w:szCs w:val="20"/>
          <w:lang w:val="nb-NO"/>
        </w:rPr>
        <w:t>Document Type Code (UNCL1001):</w:t>
      </w:r>
    </w:p>
    <w:p w:rsidR="00F4689F" w:rsidRPr="00F4689F" w:rsidRDefault="006B6B9D" w:rsidP="00F4689F">
      <w:pPr>
        <w:ind w:left="720"/>
        <w:jc w:val="both"/>
        <w:rPr>
          <w:rFonts w:ascii="Arial" w:eastAsia="Calibri" w:hAnsi="Arial" w:cs="Arial"/>
          <w:color w:val="0000FF"/>
          <w:sz w:val="20"/>
          <w:szCs w:val="20"/>
          <w:u w:val="single"/>
          <w:lang w:val="nb-NO"/>
        </w:rPr>
      </w:pPr>
      <w:hyperlink r:id="rId53" w:history="1">
        <w:r w:rsidR="00F4689F" w:rsidRPr="00F4689F">
          <w:rPr>
            <w:rFonts w:ascii="Arial" w:eastAsia="Calibri" w:hAnsi="Arial" w:cs="Arial"/>
            <w:color w:val="0000FF"/>
            <w:sz w:val="20"/>
            <w:szCs w:val="20"/>
            <w:u w:val="single"/>
            <w:lang w:val="nb-NO"/>
          </w:rPr>
          <w:t>http://docs.oasis-open.org/ubl/os-UBL-2.1/cl/gc/special-purpose/DocumentTypeCode-2.1.gc</w:t>
        </w:r>
      </w:hyperlink>
    </w:p>
    <w:p w:rsidR="00F4689F" w:rsidRPr="00F4689F" w:rsidRDefault="00F4689F" w:rsidP="00F4689F">
      <w:pPr>
        <w:ind w:left="720"/>
        <w:jc w:val="both"/>
        <w:rPr>
          <w:rFonts w:ascii="Arial" w:eastAsia="Calibri" w:hAnsi="Arial" w:cs="Arial"/>
          <w:color w:val="0000FF"/>
          <w:sz w:val="20"/>
          <w:szCs w:val="20"/>
          <w:u w:val="single"/>
          <w:lang w:val="nb-NO"/>
        </w:rPr>
      </w:pPr>
    </w:p>
    <w:p w:rsidR="00EF4331" w:rsidRPr="00CC13F7" w:rsidRDefault="00EF4331" w:rsidP="00EF4331">
      <w:pPr>
        <w:pStyle w:val="ListParagraph"/>
        <w:jc w:val="both"/>
        <w:rPr>
          <w:rStyle w:val="Hyperlink"/>
          <w:rFonts w:ascii="Arial" w:hAnsi="Arial" w:cs="Arial"/>
          <w:color w:val="auto"/>
          <w:sz w:val="20"/>
          <w:szCs w:val="20"/>
          <w:u w:val="none"/>
        </w:rPr>
      </w:pPr>
      <w:r>
        <w:rPr>
          <w:rStyle w:val="Hyperlink"/>
          <w:rFonts w:ascii="Arial" w:hAnsi="Arial" w:cs="Arial"/>
          <w:color w:val="auto"/>
          <w:sz w:val="20"/>
          <w:szCs w:val="20"/>
          <w:u w:val="none"/>
        </w:rPr>
        <w:t xml:space="preserve">Per identificare il tipo di ordine si usa un «subset» della codifica ufficiale UN CL 1001 sopra indicata. </w:t>
      </w:r>
      <w:r w:rsidRPr="00CC13F7">
        <w:rPr>
          <w:rStyle w:val="Hyperlink"/>
          <w:rFonts w:ascii="Arial" w:hAnsi="Arial" w:cs="Arial"/>
          <w:color w:val="auto"/>
          <w:sz w:val="20"/>
          <w:szCs w:val="20"/>
          <w:u w:val="none"/>
          <w:lang w:val="it-IT"/>
        </w:rPr>
        <w:t>Si riporta di seguito il subset denominato «OrderTypeCode» definito da PEPPOL ed esteso da Intercent-ER (vedi specifica delle codifiche).</w:t>
      </w:r>
    </w:p>
    <w:p w:rsidR="00EF4331" w:rsidRDefault="00EF4331" w:rsidP="00EF4331">
      <w:pPr>
        <w:pStyle w:val="ListParagraph"/>
        <w:rPr>
          <w:rStyle w:val="Hyperlink"/>
          <w:rFonts w:ascii="Arial" w:hAnsi="Arial" w:cs="Arial"/>
          <w:color w:val="auto"/>
          <w:sz w:val="20"/>
          <w:szCs w:val="20"/>
          <w:u w:val="none"/>
        </w:rPr>
      </w:pPr>
    </w:p>
    <w:tbl>
      <w:tblPr>
        <w:tblStyle w:val="LightList-Accent123"/>
        <w:tblW w:w="0" w:type="auto"/>
        <w:jc w:val="center"/>
        <w:tblLook w:val="04A0" w:firstRow="1" w:lastRow="0" w:firstColumn="1" w:lastColumn="0" w:noHBand="0" w:noVBand="1"/>
      </w:tblPr>
      <w:tblGrid>
        <w:gridCol w:w="826"/>
        <w:gridCol w:w="1969"/>
        <w:gridCol w:w="3429"/>
      </w:tblGrid>
      <w:tr w:rsidR="00EF4331" w:rsidRPr="00EF3EB2" w:rsidTr="00032E8A">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EF4331" w:rsidRPr="00EF3EB2" w:rsidRDefault="00EF4331" w:rsidP="00032E8A">
            <w:r w:rsidRPr="00EF3EB2">
              <w:t>Codice</w:t>
            </w:r>
          </w:p>
        </w:tc>
        <w:tc>
          <w:tcPr>
            <w:tcW w:w="0" w:type="auto"/>
            <w:noWrap/>
            <w:vAlign w:val="center"/>
            <w:hideMark/>
          </w:tcPr>
          <w:p w:rsidR="00EF4331" w:rsidRPr="00EF3EB2" w:rsidRDefault="00EF4331" w:rsidP="00032E8A">
            <w:pPr>
              <w:cnfStyle w:val="100000000000" w:firstRow="1" w:lastRow="0" w:firstColumn="0" w:lastColumn="0" w:oddVBand="0" w:evenVBand="0" w:oddHBand="0" w:evenHBand="0" w:firstRowFirstColumn="0" w:firstRowLastColumn="0" w:lastRowFirstColumn="0" w:lastRowLastColumn="0"/>
            </w:pPr>
            <w:r w:rsidRPr="00EF3EB2">
              <w:t>Tipo Ordine (EN)</w:t>
            </w:r>
          </w:p>
        </w:tc>
        <w:tc>
          <w:tcPr>
            <w:tcW w:w="0" w:type="auto"/>
            <w:noWrap/>
            <w:vAlign w:val="center"/>
            <w:hideMark/>
          </w:tcPr>
          <w:p w:rsidR="00EF4331" w:rsidRPr="00EF3EB2" w:rsidRDefault="00EF4331" w:rsidP="00032E8A">
            <w:pPr>
              <w:cnfStyle w:val="100000000000" w:firstRow="1" w:lastRow="0" w:firstColumn="0" w:lastColumn="0" w:oddVBand="0" w:evenVBand="0" w:oddHBand="0" w:evenHBand="0" w:firstRowFirstColumn="0" w:firstRowLastColumn="0" w:lastRowFirstColumn="0" w:lastRowLastColumn="0"/>
            </w:pPr>
            <w:r w:rsidRPr="00EF3EB2">
              <w:t>Tipo Ordine (IT)</w:t>
            </w:r>
          </w:p>
        </w:tc>
      </w:tr>
      <w:tr w:rsidR="00EF4331" w:rsidRPr="00EF3EB2"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EF4331" w:rsidRPr="00EF3EB2" w:rsidRDefault="00EF4331" w:rsidP="00032E8A">
            <w:pPr>
              <w:jc w:val="center"/>
            </w:pPr>
            <w:r w:rsidRPr="00EF3EB2">
              <w:t>148</w:t>
            </w:r>
          </w:p>
        </w:tc>
        <w:tc>
          <w:tcPr>
            <w:tcW w:w="0" w:type="auto"/>
            <w:noWrap/>
            <w:vAlign w:val="center"/>
          </w:tcPr>
          <w:p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Bailment contract</w:t>
            </w:r>
          </w:p>
        </w:tc>
        <w:tc>
          <w:tcPr>
            <w:tcW w:w="0" w:type="auto"/>
            <w:shd w:val="clear" w:color="auto" w:fill="DAEEF3" w:themeFill="accent5" w:themeFillTint="33"/>
            <w:noWrap/>
            <w:vAlign w:val="center"/>
          </w:tcPr>
          <w:p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Ordine di comodato d’uso</w:t>
            </w:r>
          </w:p>
        </w:tc>
      </w:tr>
      <w:tr w:rsidR="00EF4331" w:rsidRPr="00EF3EB2" w:rsidTr="00032E8A">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EF4331" w:rsidRPr="00EF3EB2" w:rsidRDefault="00EF4331" w:rsidP="00032E8A">
            <w:pPr>
              <w:jc w:val="center"/>
            </w:pPr>
            <w:r w:rsidRPr="00EF3EB2">
              <w:t>220</w:t>
            </w:r>
          </w:p>
        </w:tc>
        <w:tc>
          <w:tcPr>
            <w:tcW w:w="0" w:type="auto"/>
            <w:noWrap/>
            <w:vAlign w:val="center"/>
            <w:hideMark/>
          </w:tcPr>
          <w:p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Purchase Order</w:t>
            </w:r>
          </w:p>
        </w:tc>
        <w:tc>
          <w:tcPr>
            <w:tcW w:w="0" w:type="auto"/>
            <w:shd w:val="clear" w:color="auto" w:fill="DAEEF3" w:themeFill="accent5" w:themeFillTint="33"/>
            <w:noWrap/>
            <w:vAlign w:val="center"/>
            <w:hideMark/>
          </w:tcPr>
          <w:p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Ordine di Acquisto</w:t>
            </w:r>
          </w:p>
        </w:tc>
      </w:tr>
      <w:tr w:rsidR="00EF4331" w:rsidRPr="00EA1A26"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EF4331" w:rsidRPr="00EF3EB2" w:rsidRDefault="00EF4331" w:rsidP="00032E8A">
            <w:pPr>
              <w:jc w:val="center"/>
            </w:pPr>
            <w:r w:rsidRPr="00EF3EB2">
              <w:t>221</w:t>
            </w:r>
          </w:p>
        </w:tc>
        <w:tc>
          <w:tcPr>
            <w:tcW w:w="0" w:type="auto"/>
            <w:noWrap/>
            <w:vAlign w:val="center"/>
            <w:hideMark/>
          </w:tcPr>
          <w:p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Blanket Order</w:t>
            </w:r>
          </w:p>
        </w:tc>
        <w:tc>
          <w:tcPr>
            <w:tcW w:w="0" w:type="auto"/>
            <w:shd w:val="clear" w:color="auto" w:fill="DAEEF3" w:themeFill="accent5" w:themeFillTint="33"/>
            <w:vAlign w:val="center"/>
            <w:hideMark/>
          </w:tcPr>
          <w:p w:rsidR="00EF4331" w:rsidRPr="00167B37" w:rsidRDefault="00EF4331" w:rsidP="00032E8A">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generale "prodotti  a scorta"</w:t>
            </w:r>
          </w:p>
        </w:tc>
      </w:tr>
      <w:tr w:rsidR="00EF4331" w:rsidRPr="00EF3EB2" w:rsidTr="00032E8A">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EF4331" w:rsidRPr="00EF3EB2" w:rsidRDefault="00EF4331" w:rsidP="00032E8A">
            <w:pPr>
              <w:jc w:val="center"/>
            </w:pPr>
            <w:r w:rsidRPr="00EF3EB2">
              <w:t>222</w:t>
            </w:r>
          </w:p>
        </w:tc>
        <w:tc>
          <w:tcPr>
            <w:tcW w:w="0" w:type="auto"/>
            <w:noWrap/>
            <w:vAlign w:val="center"/>
            <w:hideMark/>
          </w:tcPr>
          <w:p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Spot Order</w:t>
            </w:r>
          </w:p>
        </w:tc>
        <w:tc>
          <w:tcPr>
            <w:tcW w:w="0" w:type="auto"/>
            <w:shd w:val="clear" w:color="auto" w:fill="DAEEF3" w:themeFill="accent5" w:themeFillTint="33"/>
            <w:vAlign w:val="center"/>
            <w:hideMark/>
          </w:tcPr>
          <w:p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Ordine di "transito" occasionale</w:t>
            </w:r>
          </w:p>
        </w:tc>
      </w:tr>
      <w:tr w:rsidR="00EF4331" w:rsidRPr="00EF3EB2"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EF4331" w:rsidRPr="00EF3EB2" w:rsidRDefault="00EF4331" w:rsidP="00032E8A">
            <w:pPr>
              <w:jc w:val="center"/>
            </w:pPr>
            <w:r w:rsidRPr="00EF3EB2">
              <w:t>225</w:t>
            </w:r>
          </w:p>
        </w:tc>
        <w:tc>
          <w:tcPr>
            <w:tcW w:w="0" w:type="auto"/>
            <w:noWrap/>
            <w:vAlign w:val="center"/>
          </w:tcPr>
          <w:p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Repair order</w:t>
            </w:r>
          </w:p>
        </w:tc>
        <w:tc>
          <w:tcPr>
            <w:tcW w:w="0" w:type="auto"/>
            <w:shd w:val="clear" w:color="auto" w:fill="DAEEF3" w:themeFill="accent5" w:themeFillTint="33"/>
            <w:noWrap/>
            <w:vAlign w:val="center"/>
          </w:tcPr>
          <w:p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Ordine di riparazione</w:t>
            </w:r>
          </w:p>
        </w:tc>
      </w:tr>
      <w:tr w:rsidR="00EF4331" w:rsidRPr="00EA1A26" w:rsidTr="00032E8A">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EF4331" w:rsidRPr="00EF3EB2" w:rsidRDefault="00EF4331" w:rsidP="00032E8A">
            <w:pPr>
              <w:jc w:val="center"/>
            </w:pPr>
            <w:r w:rsidRPr="00EF3EB2">
              <w:t>227</w:t>
            </w:r>
          </w:p>
        </w:tc>
        <w:tc>
          <w:tcPr>
            <w:tcW w:w="0" w:type="auto"/>
            <w:noWrap/>
            <w:vAlign w:val="center"/>
            <w:hideMark/>
          </w:tcPr>
          <w:p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Consignment Order</w:t>
            </w:r>
          </w:p>
        </w:tc>
        <w:tc>
          <w:tcPr>
            <w:tcW w:w="0" w:type="auto"/>
            <w:shd w:val="clear" w:color="auto" w:fill="DAEEF3" w:themeFill="accent5" w:themeFillTint="33"/>
            <w:noWrap/>
            <w:vAlign w:val="center"/>
            <w:hideMark/>
          </w:tcPr>
          <w:p w:rsidR="00EF4331" w:rsidRPr="00167B37" w:rsidRDefault="00EF4331" w:rsidP="00032E8A">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apertura conto deposito</w:t>
            </w:r>
          </w:p>
        </w:tc>
      </w:tr>
      <w:tr w:rsidR="00EF4331" w:rsidRPr="00EF3EB2"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EF4331" w:rsidRPr="00EF3EB2" w:rsidRDefault="00EF4331" w:rsidP="00032E8A">
            <w:pPr>
              <w:jc w:val="center"/>
            </w:pPr>
            <w:r w:rsidRPr="00EF3EB2">
              <w:t>228</w:t>
            </w:r>
          </w:p>
        </w:tc>
        <w:tc>
          <w:tcPr>
            <w:tcW w:w="0" w:type="auto"/>
            <w:noWrap/>
            <w:vAlign w:val="center"/>
            <w:hideMark/>
          </w:tcPr>
          <w:p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Sample Order</w:t>
            </w:r>
          </w:p>
        </w:tc>
        <w:tc>
          <w:tcPr>
            <w:tcW w:w="0" w:type="auto"/>
            <w:shd w:val="clear" w:color="auto" w:fill="DAEEF3" w:themeFill="accent5" w:themeFillTint="33"/>
            <w:noWrap/>
            <w:vAlign w:val="center"/>
            <w:hideMark/>
          </w:tcPr>
          <w:p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 xml:space="preserve">Ordine di fatturazione </w:t>
            </w:r>
          </w:p>
        </w:tc>
      </w:tr>
      <w:tr w:rsidR="00EF4331" w:rsidRPr="00EA1A26" w:rsidTr="00032E8A">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EF4331" w:rsidRPr="00EF3EB2" w:rsidRDefault="00EF4331" w:rsidP="00032E8A">
            <w:pPr>
              <w:jc w:val="center"/>
            </w:pPr>
            <w:r w:rsidRPr="00EF3EB2">
              <w:t>232</w:t>
            </w:r>
          </w:p>
        </w:tc>
        <w:tc>
          <w:tcPr>
            <w:tcW w:w="0" w:type="auto"/>
            <w:noWrap/>
            <w:vAlign w:val="center"/>
          </w:tcPr>
          <w:p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Hire order</w:t>
            </w:r>
          </w:p>
        </w:tc>
        <w:tc>
          <w:tcPr>
            <w:tcW w:w="0" w:type="auto"/>
            <w:shd w:val="clear" w:color="auto" w:fill="DAEEF3" w:themeFill="accent5" w:themeFillTint="33"/>
            <w:noWrap/>
            <w:vAlign w:val="center"/>
          </w:tcPr>
          <w:p w:rsidR="00EF4331" w:rsidRPr="00167B37" w:rsidRDefault="00EF4331" w:rsidP="00032E8A">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noleggio del bene</w:t>
            </w:r>
          </w:p>
        </w:tc>
      </w:tr>
      <w:tr w:rsidR="00EF4331" w:rsidRPr="00EA1A26"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EF4331" w:rsidRPr="00EF3EB2" w:rsidRDefault="00EF4331" w:rsidP="00032E8A">
            <w:pPr>
              <w:jc w:val="center"/>
            </w:pPr>
            <w:r w:rsidRPr="00EF3EB2">
              <w:t>258</w:t>
            </w:r>
          </w:p>
        </w:tc>
        <w:tc>
          <w:tcPr>
            <w:tcW w:w="0" w:type="auto"/>
            <w:noWrap/>
            <w:vAlign w:val="center"/>
            <w:hideMark/>
          </w:tcPr>
          <w:p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Standing Order</w:t>
            </w:r>
          </w:p>
        </w:tc>
        <w:tc>
          <w:tcPr>
            <w:tcW w:w="0" w:type="auto"/>
            <w:shd w:val="clear" w:color="auto" w:fill="DAEEF3" w:themeFill="accent5" w:themeFillTint="33"/>
            <w:noWrap/>
            <w:vAlign w:val="center"/>
            <w:hideMark/>
          </w:tcPr>
          <w:p w:rsidR="00EF4331" w:rsidRPr="00167B37" w:rsidRDefault="00EF4331" w:rsidP="00032E8A">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di fatturazione e ripristino</w:t>
            </w:r>
          </w:p>
        </w:tc>
      </w:tr>
    </w:tbl>
    <w:p w:rsidR="00EF4331" w:rsidRPr="00F04FA4" w:rsidRDefault="00EF4331" w:rsidP="00EF4331">
      <w:pPr>
        <w:jc w:val="both"/>
        <w:rPr>
          <w:lang w:val="it-IT"/>
        </w:rPr>
      </w:pPr>
    </w:p>
    <w:p w:rsidR="00EF4331" w:rsidRPr="00EB6DC5" w:rsidRDefault="00EF4331" w:rsidP="00EF4331">
      <w:pPr>
        <w:ind w:left="720"/>
        <w:jc w:val="both"/>
        <w:rPr>
          <w:lang w:val="it-IT"/>
        </w:rPr>
      </w:pPr>
      <w:r>
        <w:rPr>
          <w:lang w:val="it-IT"/>
        </w:rPr>
        <w:t>Note per l’utilizzo delle diverse tipologie d’ordine</w:t>
      </w:r>
      <w:r w:rsidRPr="00EB6DC5">
        <w:rPr>
          <w:lang w:val="it-IT"/>
        </w:rPr>
        <w:t>:</w:t>
      </w:r>
    </w:p>
    <w:p w:rsidR="00EF4331" w:rsidRPr="00556E3B" w:rsidRDefault="00EF4331" w:rsidP="00EF4331">
      <w:pPr>
        <w:numPr>
          <w:ilvl w:val="0"/>
          <w:numId w:val="38"/>
        </w:numPr>
        <w:ind w:left="1440"/>
        <w:jc w:val="both"/>
        <w:rPr>
          <w:lang w:val="it-IT"/>
        </w:rPr>
      </w:pPr>
      <w:r w:rsidRPr="00556E3B">
        <w:rPr>
          <w:b/>
          <w:lang w:val="it-IT"/>
        </w:rPr>
        <w:t>tipo 148</w:t>
      </w:r>
      <w:r>
        <w:rPr>
          <w:lang w:val="it-IT"/>
        </w:rPr>
        <w:t xml:space="preserve"> (Bailment Contract – Ordine di comodato d’uso): </w:t>
      </w:r>
      <w:r w:rsidRPr="00556E3B">
        <w:rPr>
          <w:lang w:val="it-IT"/>
        </w:rPr>
        <w:t>corrisponde ad un ordine di materiale o apparecchiature in comodato d’uso senza fatturazione.</w:t>
      </w:r>
    </w:p>
    <w:p w:rsidR="00EF4331" w:rsidRPr="00556E3B" w:rsidRDefault="00EF4331" w:rsidP="00EF4331">
      <w:pPr>
        <w:numPr>
          <w:ilvl w:val="0"/>
          <w:numId w:val="38"/>
        </w:numPr>
        <w:ind w:left="1440"/>
        <w:jc w:val="both"/>
        <w:rPr>
          <w:lang w:val="it-IT"/>
        </w:rPr>
      </w:pPr>
      <w:r w:rsidRPr="00556E3B">
        <w:rPr>
          <w:b/>
          <w:lang w:val="it-IT"/>
        </w:rPr>
        <w:t xml:space="preserve">tipo 220 </w:t>
      </w:r>
      <w:r w:rsidRPr="00556E3B">
        <w:rPr>
          <w:lang w:val="it-IT"/>
        </w:rPr>
        <w:t>(Purchase Order</w:t>
      </w:r>
      <w:r>
        <w:rPr>
          <w:lang w:val="it-IT"/>
        </w:rPr>
        <w:t xml:space="preserve"> – Ordine di acquisto): </w:t>
      </w:r>
      <w:r w:rsidRPr="00556E3B">
        <w:rPr>
          <w:lang w:val="it-IT"/>
        </w:rPr>
        <w:t>corrisponde a un generico ordine di acquisto che può essere utilizzato sia per beni sia per servizi, con o senza emissione del relativo DDT.</w:t>
      </w:r>
    </w:p>
    <w:p w:rsidR="00EF4331" w:rsidRPr="00556E3B" w:rsidRDefault="00EF4331" w:rsidP="00EF4331">
      <w:pPr>
        <w:numPr>
          <w:ilvl w:val="0"/>
          <w:numId w:val="38"/>
        </w:numPr>
        <w:ind w:left="1440"/>
        <w:jc w:val="both"/>
        <w:rPr>
          <w:lang w:val="it-IT"/>
        </w:rPr>
      </w:pPr>
      <w:r w:rsidRPr="00556E3B">
        <w:rPr>
          <w:b/>
          <w:lang w:val="it-IT"/>
        </w:rPr>
        <w:t>tipo 221</w:t>
      </w:r>
      <w:r w:rsidRPr="00556E3B">
        <w:rPr>
          <w:lang w:val="it-IT"/>
        </w:rPr>
        <w:t xml:space="preserve"> (Blancket Order</w:t>
      </w:r>
      <w:r>
        <w:rPr>
          <w:lang w:val="it-IT"/>
        </w:rPr>
        <w:t xml:space="preserve"> – Ordine generale “prodotti a scorta”): </w:t>
      </w:r>
      <w:r w:rsidRPr="00556E3B">
        <w:rPr>
          <w:lang w:val="it-IT"/>
        </w:rPr>
        <w:t>corrisponde all’ordine per l’acquisto di beni a scorta.</w:t>
      </w:r>
    </w:p>
    <w:p w:rsidR="00EF4331" w:rsidRPr="00556E3B" w:rsidRDefault="00EF4331" w:rsidP="00EF4331">
      <w:pPr>
        <w:numPr>
          <w:ilvl w:val="0"/>
          <w:numId w:val="38"/>
        </w:numPr>
        <w:ind w:left="1440"/>
        <w:jc w:val="both"/>
        <w:rPr>
          <w:lang w:val="it-IT"/>
        </w:rPr>
      </w:pPr>
      <w:r>
        <w:rPr>
          <w:b/>
          <w:lang w:val="it-IT"/>
        </w:rPr>
        <w:t>t</w:t>
      </w:r>
      <w:r w:rsidRPr="00556E3B">
        <w:rPr>
          <w:b/>
          <w:lang w:val="it-IT"/>
        </w:rPr>
        <w:t>ipo</w:t>
      </w:r>
      <w:r>
        <w:rPr>
          <w:b/>
          <w:lang w:val="it-IT"/>
        </w:rPr>
        <w:t xml:space="preserve"> </w:t>
      </w:r>
      <w:r w:rsidRPr="00556E3B">
        <w:rPr>
          <w:b/>
          <w:lang w:val="it-IT"/>
        </w:rPr>
        <w:t>222</w:t>
      </w:r>
      <w:r w:rsidRPr="00556E3B">
        <w:rPr>
          <w:lang w:val="it-IT"/>
        </w:rPr>
        <w:t xml:space="preserve"> (Spot Order</w:t>
      </w:r>
      <w:r>
        <w:rPr>
          <w:lang w:val="it-IT"/>
        </w:rPr>
        <w:t xml:space="preserve"> - </w:t>
      </w:r>
      <w:r w:rsidRPr="00EB6DC5">
        <w:rPr>
          <w:lang w:val="it-IT"/>
        </w:rPr>
        <w:t>Ordine di "transito" occasionale</w:t>
      </w:r>
      <w:r>
        <w:rPr>
          <w:lang w:val="it-IT"/>
        </w:rPr>
        <w:t xml:space="preserve">): </w:t>
      </w:r>
      <w:r w:rsidRPr="00556E3B">
        <w:rPr>
          <w:lang w:val="it-IT"/>
        </w:rPr>
        <w:t>corrisponde all’ordine per l’acquisto di prodotti in transito ovvero prodotti che non vengono stoccati.</w:t>
      </w:r>
    </w:p>
    <w:p w:rsidR="00EF4331" w:rsidRPr="00556E3B" w:rsidRDefault="00EF4331" w:rsidP="00EF4331">
      <w:pPr>
        <w:numPr>
          <w:ilvl w:val="0"/>
          <w:numId w:val="38"/>
        </w:numPr>
        <w:ind w:left="1440"/>
        <w:jc w:val="both"/>
        <w:rPr>
          <w:lang w:val="it-IT"/>
        </w:rPr>
      </w:pPr>
      <w:r w:rsidRPr="00556E3B">
        <w:rPr>
          <w:b/>
          <w:lang w:val="it-IT"/>
        </w:rPr>
        <w:lastRenderedPageBreak/>
        <w:t xml:space="preserve">tipo 225 </w:t>
      </w:r>
      <w:r>
        <w:rPr>
          <w:lang w:val="it-IT"/>
        </w:rPr>
        <w:t xml:space="preserve">(Repair Order): </w:t>
      </w:r>
      <w:r w:rsidRPr="00556E3B">
        <w:rPr>
          <w:lang w:val="it-IT"/>
        </w:rPr>
        <w:t>corrisponde all’ordine per l’invio di apparecchiature in riparazione.</w:t>
      </w:r>
    </w:p>
    <w:p w:rsidR="00EF4331" w:rsidRPr="00556E3B" w:rsidRDefault="00EF4331" w:rsidP="00EF4331">
      <w:pPr>
        <w:numPr>
          <w:ilvl w:val="0"/>
          <w:numId w:val="38"/>
        </w:numPr>
        <w:ind w:left="1440"/>
        <w:jc w:val="both"/>
        <w:rPr>
          <w:lang w:val="it-IT"/>
        </w:rPr>
      </w:pPr>
      <w:r w:rsidRPr="001D5D67">
        <w:rPr>
          <w:b/>
          <w:lang w:val="it-IT"/>
        </w:rPr>
        <w:t>t</w:t>
      </w:r>
      <w:r w:rsidRPr="00556E3B">
        <w:rPr>
          <w:b/>
          <w:lang w:val="it-IT"/>
        </w:rPr>
        <w:t>ipo 227</w:t>
      </w:r>
      <w:r w:rsidRPr="00556E3B">
        <w:rPr>
          <w:lang w:val="it-IT"/>
        </w:rPr>
        <w:t xml:space="preserve"> (Consignment Order</w:t>
      </w:r>
      <w:r>
        <w:rPr>
          <w:lang w:val="it-IT"/>
        </w:rPr>
        <w:t xml:space="preserve"> - </w:t>
      </w:r>
      <w:r w:rsidRPr="00845347">
        <w:rPr>
          <w:rFonts w:cs="Calibri"/>
          <w:color w:val="000000"/>
          <w:lang w:val="it-IT" w:eastAsia="it-IT"/>
        </w:rPr>
        <w:t xml:space="preserve">Ordine </w:t>
      </w:r>
      <w:r>
        <w:rPr>
          <w:rFonts w:cs="Calibri"/>
          <w:color w:val="000000"/>
          <w:lang w:val="it-IT" w:eastAsia="it-IT"/>
        </w:rPr>
        <w:t xml:space="preserve">di apertura </w:t>
      </w:r>
      <w:r w:rsidRPr="00845347">
        <w:rPr>
          <w:rFonts w:cs="Calibri"/>
          <w:color w:val="000000"/>
          <w:lang w:val="it-IT" w:eastAsia="it-IT"/>
        </w:rPr>
        <w:t>conto deposito</w:t>
      </w:r>
      <w:r>
        <w:rPr>
          <w:lang w:val="it-IT"/>
        </w:rPr>
        <w:t xml:space="preserve">): </w:t>
      </w:r>
      <w:r w:rsidRPr="00556E3B">
        <w:rPr>
          <w:lang w:val="it-IT"/>
        </w:rPr>
        <w:t>corrisponde all’ordine di apertura del Conto Deposito</w:t>
      </w:r>
      <w:r>
        <w:rPr>
          <w:lang w:val="it-IT"/>
        </w:rPr>
        <w:t xml:space="preserve"> (</w:t>
      </w:r>
      <w:r w:rsidRPr="00EB6DC5">
        <w:rPr>
          <w:lang w:val="it-IT"/>
        </w:rPr>
        <w:t>prima richiesta</w:t>
      </w:r>
      <w:r>
        <w:rPr>
          <w:lang w:val="it-IT"/>
        </w:rPr>
        <w:t>)</w:t>
      </w:r>
      <w:r w:rsidRPr="00556E3B">
        <w:rPr>
          <w:lang w:val="it-IT"/>
        </w:rPr>
        <w:t xml:space="preserve"> e può essere utilizzato in modo opzionale dalle Amministrazioni. Le informazioni per la chiusura del conto deposito, così come per la trasmissione degli inventari periodici, non sono al momento gestite tramite profili PEPPOL. </w:t>
      </w:r>
    </w:p>
    <w:p w:rsidR="00EF4331" w:rsidRPr="00556E3B" w:rsidRDefault="00EF4331" w:rsidP="00EF4331">
      <w:pPr>
        <w:numPr>
          <w:ilvl w:val="0"/>
          <w:numId w:val="38"/>
        </w:numPr>
        <w:ind w:left="1440"/>
        <w:jc w:val="both"/>
        <w:rPr>
          <w:lang w:val="it-IT"/>
        </w:rPr>
      </w:pPr>
      <w:r w:rsidRPr="00556E3B">
        <w:rPr>
          <w:b/>
          <w:lang w:val="it-IT"/>
        </w:rPr>
        <w:t>tipo 228</w:t>
      </w:r>
      <w:r w:rsidRPr="00556E3B">
        <w:rPr>
          <w:lang w:val="it-IT"/>
        </w:rPr>
        <w:t xml:space="preserve"> (Sample Order</w:t>
      </w:r>
      <w:r>
        <w:rPr>
          <w:lang w:val="it-IT"/>
        </w:rPr>
        <w:t xml:space="preserve"> </w:t>
      </w:r>
      <w:r w:rsidRPr="007C15A4">
        <w:rPr>
          <w:lang w:val="it-IT"/>
        </w:rPr>
        <w:t xml:space="preserve">- </w:t>
      </w:r>
      <w:r w:rsidRPr="007C15A4">
        <w:rPr>
          <w:rFonts w:cs="Calibri"/>
          <w:lang w:val="it-IT" w:eastAsia="it-IT"/>
        </w:rPr>
        <w:t>Ordine di fatturazione</w:t>
      </w:r>
      <w:r>
        <w:rPr>
          <w:lang w:val="it-IT"/>
        </w:rPr>
        <w:t>): n</w:t>
      </w:r>
      <w:r w:rsidRPr="00EB6DC5">
        <w:rPr>
          <w:lang w:val="it-IT"/>
        </w:rPr>
        <w:t>ella gestione dei beni acquisiti attraverso modalità di conto visione (ad esempio, dispositivi medici impiantabili gestiti direttamente da sala operatoria) l’ordine di fatturazione è utilizzato per autorizzare la fatturazione dei soli beni effettivamente trattenuti e quindi consumati. Inoltre, nell’ambito del conto deposito l’ordine di fatturazione è utilizzato per autorizzare la fatturazione di beni in conto deposito per i quali non si richiede il ripristino contestuale.</w:t>
      </w:r>
      <w:r w:rsidRPr="00556E3B">
        <w:rPr>
          <w:lang w:val="it-IT"/>
        </w:rPr>
        <w:t xml:space="preserve"> Al codice 228 possono essere ricondotti in generale tutti gli ordini che riguardano la sola fatturazione di beni già consumati, per i quali il fornitore non deve effettuare una nuova consegna.</w:t>
      </w:r>
      <w:r>
        <w:rPr>
          <w:lang w:val="it-IT"/>
        </w:rPr>
        <w:t xml:space="preserve"> </w:t>
      </w:r>
      <w:r w:rsidRPr="007C15A4">
        <w:rPr>
          <w:lang w:val="it-IT"/>
        </w:rPr>
        <w:t>L’ordine di tipo 2</w:t>
      </w:r>
      <w:r>
        <w:rPr>
          <w:lang w:val="it-IT"/>
        </w:rPr>
        <w:t>2</w:t>
      </w:r>
      <w:r w:rsidRPr="007C15A4">
        <w:rPr>
          <w:lang w:val="it-IT"/>
        </w:rPr>
        <w:t>8 riporta i riferimenti (in specifici campi) di Lotto, N. Seriale, Numero e data DDT di consegna dei prodotti utilizzati.</w:t>
      </w:r>
    </w:p>
    <w:p w:rsidR="00EF4331" w:rsidRPr="00556E3B" w:rsidRDefault="00EF4331" w:rsidP="00EF4331">
      <w:pPr>
        <w:numPr>
          <w:ilvl w:val="0"/>
          <w:numId w:val="38"/>
        </w:numPr>
        <w:ind w:left="1440"/>
        <w:jc w:val="both"/>
        <w:rPr>
          <w:b/>
          <w:lang w:val="it-IT"/>
        </w:rPr>
      </w:pPr>
      <w:r w:rsidRPr="00556E3B">
        <w:rPr>
          <w:b/>
          <w:lang w:val="it-IT"/>
        </w:rPr>
        <w:t>tipo 232</w:t>
      </w:r>
      <w:r w:rsidRPr="001D5D67">
        <w:rPr>
          <w:lang w:val="it-IT"/>
        </w:rPr>
        <w:t xml:space="preserve"> (</w:t>
      </w:r>
      <w:r w:rsidRPr="00556E3B">
        <w:rPr>
          <w:lang w:val="it-IT"/>
        </w:rPr>
        <w:t>Hire Order</w:t>
      </w:r>
      <w:r>
        <w:rPr>
          <w:lang w:val="it-IT"/>
        </w:rPr>
        <w:t xml:space="preserve"> - </w:t>
      </w:r>
      <w:r w:rsidRPr="00AF3254">
        <w:rPr>
          <w:rFonts w:cs="Calibri"/>
          <w:color w:val="000000"/>
          <w:lang w:val="it-IT" w:eastAsia="it-IT"/>
        </w:rPr>
        <w:t>Ordine di noleggio del bene</w:t>
      </w:r>
      <w:r>
        <w:rPr>
          <w:lang w:val="it-IT"/>
        </w:rPr>
        <w:t>): corrisponde all’</w:t>
      </w:r>
      <w:r w:rsidRPr="00556E3B">
        <w:rPr>
          <w:lang w:val="it-IT"/>
        </w:rPr>
        <w:t xml:space="preserve">ordine </w:t>
      </w:r>
      <w:r>
        <w:rPr>
          <w:lang w:val="it-IT"/>
        </w:rPr>
        <w:t>di a</w:t>
      </w:r>
      <w:r w:rsidRPr="00EB6DC5">
        <w:rPr>
          <w:lang w:val="it-IT"/>
        </w:rPr>
        <w:t xml:space="preserve">pparecchiature e beni </w:t>
      </w:r>
      <w:r w:rsidRPr="00556E3B">
        <w:rPr>
          <w:lang w:val="it-IT"/>
        </w:rPr>
        <w:t>di noleggio con canone</w:t>
      </w:r>
      <w:r>
        <w:rPr>
          <w:lang w:val="it-IT"/>
        </w:rPr>
        <w:t xml:space="preserve">. </w:t>
      </w:r>
    </w:p>
    <w:p w:rsidR="00EF4331" w:rsidRPr="007C15A4" w:rsidRDefault="00EF4331" w:rsidP="00EF4331">
      <w:pPr>
        <w:numPr>
          <w:ilvl w:val="0"/>
          <w:numId w:val="38"/>
        </w:numPr>
        <w:ind w:left="1440"/>
        <w:jc w:val="both"/>
        <w:rPr>
          <w:lang w:val="it-IT"/>
        </w:rPr>
      </w:pPr>
      <w:r>
        <w:rPr>
          <w:b/>
          <w:lang w:val="it-IT"/>
        </w:rPr>
        <w:t>t</w:t>
      </w:r>
      <w:r w:rsidRPr="00556E3B">
        <w:rPr>
          <w:b/>
          <w:lang w:val="it-IT"/>
        </w:rPr>
        <w:t>ipo</w:t>
      </w:r>
      <w:r>
        <w:rPr>
          <w:b/>
          <w:lang w:val="it-IT"/>
        </w:rPr>
        <w:t xml:space="preserve"> </w:t>
      </w:r>
      <w:r w:rsidRPr="00556E3B">
        <w:rPr>
          <w:b/>
          <w:lang w:val="it-IT"/>
        </w:rPr>
        <w:t xml:space="preserve">258 </w:t>
      </w:r>
      <w:r w:rsidRPr="00556E3B">
        <w:rPr>
          <w:lang w:val="it-IT"/>
        </w:rPr>
        <w:t>(Standing Order</w:t>
      </w:r>
      <w:r>
        <w:rPr>
          <w:lang w:val="it-IT"/>
        </w:rPr>
        <w:t xml:space="preserve"> - </w:t>
      </w:r>
      <w:r w:rsidRPr="00845347">
        <w:rPr>
          <w:rFonts w:cs="Calibri"/>
          <w:color w:val="000000"/>
          <w:lang w:val="it-IT" w:eastAsia="it-IT"/>
        </w:rPr>
        <w:t xml:space="preserve">Ordine di </w:t>
      </w:r>
      <w:r>
        <w:rPr>
          <w:rFonts w:cs="Calibri"/>
          <w:color w:val="000000"/>
          <w:lang w:val="it-IT" w:eastAsia="it-IT"/>
        </w:rPr>
        <w:t>fatturazione e r</w:t>
      </w:r>
      <w:r w:rsidRPr="00845347">
        <w:rPr>
          <w:rFonts w:cs="Calibri"/>
          <w:color w:val="000000"/>
          <w:lang w:val="it-IT" w:eastAsia="it-IT"/>
        </w:rPr>
        <w:t>ipristino</w:t>
      </w:r>
      <w:r>
        <w:rPr>
          <w:lang w:val="it-IT"/>
        </w:rPr>
        <w:t>): la</w:t>
      </w:r>
      <w:r w:rsidRPr="00EB6DC5">
        <w:rPr>
          <w:lang w:val="it-IT"/>
        </w:rPr>
        <w:t xml:space="preserve"> gestione delle scorte </w:t>
      </w:r>
      <w:r>
        <w:rPr>
          <w:lang w:val="it-IT"/>
        </w:rPr>
        <w:t>in conto</w:t>
      </w:r>
      <w:r w:rsidRPr="00EB6DC5">
        <w:rPr>
          <w:lang w:val="it-IT"/>
        </w:rPr>
        <w:t xml:space="preserve"> deposito prevede normalmente una quantità di riordino prestabilita per ogni prodotto per mantenere le scorte minime necessarie. L'ordine di </w:t>
      </w:r>
      <w:r>
        <w:rPr>
          <w:lang w:val="it-IT"/>
        </w:rPr>
        <w:t xml:space="preserve">fatturazione e </w:t>
      </w:r>
      <w:r w:rsidRPr="00EB6DC5">
        <w:rPr>
          <w:lang w:val="it-IT"/>
        </w:rPr>
        <w:t xml:space="preserve">ripristino </w:t>
      </w:r>
      <w:r>
        <w:rPr>
          <w:lang w:val="it-IT"/>
        </w:rPr>
        <w:t xml:space="preserve">è utilizzato </w:t>
      </w:r>
      <w:r w:rsidRPr="00EB6DC5">
        <w:rPr>
          <w:lang w:val="it-IT"/>
        </w:rPr>
        <w:t xml:space="preserve">con la finalità di autorizzare il fornitore alla fatturazione di quanto consumato </w:t>
      </w:r>
      <w:r>
        <w:rPr>
          <w:lang w:val="it-IT"/>
        </w:rPr>
        <w:t xml:space="preserve">e per </w:t>
      </w:r>
      <w:r w:rsidRPr="00EB6DC5">
        <w:rPr>
          <w:lang w:val="it-IT"/>
        </w:rPr>
        <w:t xml:space="preserve">reintegrare il deposito del fornitore presso l’azienda cliente. </w:t>
      </w:r>
      <w:r w:rsidRPr="007C15A4">
        <w:rPr>
          <w:lang w:val="it-IT"/>
        </w:rPr>
        <w:t>Non è a intervalli regolari ma avviene ad ogni utilizzo.</w:t>
      </w:r>
      <w:r>
        <w:rPr>
          <w:lang w:val="it-IT"/>
        </w:rPr>
        <w:t xml:space="preserve"> </w:t>
      </w:r>
      <w:r w:rsidRPr="007C15A4">
        <w:rPr>
          <w:lang w:val="it-IT"/>
        </w:rPr>
        <w:t>Nell’ambito del Conto Deposito non è previsto l’ordine di solo ripristino.</w:t>
      </w:r>
      <w:r>
        <w:rPr>
          <w:lang w:val="it-IT"/>
        </w:rPr>
        <w:t xml:space="preserve"> </w:t>
      </w:r>
      <w:r w:rsidRPr="007C15A4">
        <w:rPr>
          <w:lang w:val="it-IT"/>
        </w:rPr>
        <w:t xml:space="preserve">L’ordine di tipo 258 è utilizzato anche per tutti i beni acquistati con fatturazione a referto, kit, test o validazione. </w:t>
      </w:r>
      <w:r>
        <w:rPr>
          <w:lang w:val="it-IT"/>
        </w:rPr>
        <w:t xml:space="preserve"> </w:t>
      </w:r>
      <w:r w:rsidRPr="007C15A4">
        <w:rPr>
          <w:lang w:val="it-IT"/>
        </w:rPr>
        <w:t>L’ordine di tipo 258 riporta i riferimenti (in specifici campi) di Lotto, N. Seriale, Numero e data DDT di consegna dei prodotti utilizzati.</w:t>
      </w:r>
    </w:p>
    <w:p w:rsidR="00F4689F" w:rsidRPr="00ED2BEC" w:rsidRDefault="00F4689F" w:rsidP="00F4689F">
      <w:pPr>
        <w:ind w:left="720"/>
        <w:jc w:val="both"/>
        <w:rPr>
          <w:rFonts w:ascii="Arial" w:eastAsia="Calibri" w:hAnsi="Arial" w:cs="Arial"/>
          <w:b/>
          <w:noProof/>
          <w:sz w:val="20"/>
          <w:szCs w:val="20"/>
          <w:lang w:val="it-IT"/>
        </w:rPr>
      </w:pPr>
    </w:p>
    <w:p w:rsidR="00F4689F" w:rsidRPr="00F4689F" w:rsidRDefault="00F4689F" w:rsidP="00F4689F">
      <w:pPr>
        <w:numPr>
          <w:ilvl w:val="0"/>
          <w:numId w:val="28"/>
        </w:numPr>
        <w:jc w:val="both"/>
        <w:rPr>
          <w:rFonts w:ascii="Arial" w:eastAsia="Calibri" w:hAnsi="Arial" w:cs="Arial"/>
          <w:b/>
          <w:color w:val="000000"/>
          <w:sz w:val="20"/>
          <w:szCs w:val="20"/>
          <w:lang w:val="nb-NO"/>
        </w:rPr>
      </w:pPr>
      <w:r w:rsidRPr="00F4689F">
        <w:rPr>
          <w:rFonts w:ascii="Arial" w:eastAsia="Calibri" w:hAnsi="Arial" w:cs="Arial"/>
          <w:b/>
          <w:noProof/>
          <w:sz w:val="20"/>
          <w:szCs w:val="20"/>
          <w:lang w:val="nb-NO"/>
        </w:rPr>
        <w:t>Codifica Document Status Code:</w:t>
      </w:r>
    </w:p>
    <w:bookmarkStart w:id="210" w:name="OLE_LINK56"/>
    <w:bookmarkStart w:id="211" w:name="OLE_LINK61"/>
    <w:p w:rsidR="00F4689F" w:rsidRPr="00F4689F" w:rsidRDefault="00606C82" w:rsidP="00F4689F">
      <w:pPr>
        <w:ind w:left="720"/>
        <w:jc w:val="both"/>
        <w:rPr>
          <w:rFonts w:ascii="Arial" w:eastAsia="Calibri" w:hAnsi="Arial" w:cs="Arial"/>
          <w:color w:val="000000"/>
          <w:sz w:val="20"/>
          <w:szCs w:val="20"/>
          <w:lang w:val="nb-NO"/>
        </w:rPr>
      </w:pPr>
      <w:r>
        <w:fldChar w:fldCharType="begin"/>
      </w:r>
      <w:r w:rsidRPr="00606C82">
        <w:rPr>
          <w:lang w:val="nb-NO"/>
        </w:rPr>
        <w:instrText xml:space="preserve"> HYPERLINK "http://docs.oasis-open.org/ubl/os-UBL-2.1/cl/gc/default/DocumentStatusCode-2.1.gc" </w:instrText>
      </w:r>
      <w:r>
        <w:fldChar w:fldCharType="separate"/>
      </w:r>
      <w:r w:rsidR="00F4689F" w:rsidRPr="00F4689F">
        <w:rPr>
          <w:rFonts w:ascii="Arial" w:eastAsia="Calibri" w:hAnsi="Arial" w:cs="Arial"/>
          <w:color w:val="0000FF"/>
          <w:sz w:val="20"/>
          <w:szCs w:val="20"/>
          <w:u w:val="single"/>
          <w:lang w:val="nb-NO"/>
        </w:rPr>
        <w:t>http://docs.oasis-open.org/ubl/os-UBL-2.1/cl/gc/default/DocumentStatusCode-2.1.gc</w:t>
      </w:r>
      <w:r>
        <w:rPr>
          <w:rFonts w:ascii="Arial" w:eastAsia="Calibri" w:hAnsi="Arial" w:cs="Arial"/>
          <w:color w:val="0000FF"/>
          <w:sz w:val="20"/>
          <w:szCs w:val="20"/>
          <w:u w:val="single"/>
          <w:lang w:val="nb-NO"/>
        </w:rPr>
        <w:fldChar w:fldCharType="end"/>
      </w:r>
    </w:p>
    <w:bookmarkEnd w:id="210"/>
    <w:bookmarkEnd w:id="211"/>
    <w:p w:rsidR="00F4689F" w:rsidRPr="00F4689F" w:rsidRDefault="00F4689F" w:rsidP="00F4689F">
      <w:pPr>
        <w:jc w:val="both"/>
        <w:rPr>
          <w:rFonts w:eastAsia="Calibri"/>
          <w:highlight w:val="white"/>
          <w:lang w:val="nb-NO" w:eastAsia="en-GB"/>
        </w:rPr>
      </w:pPr>
    </w:p>
    <w:p w:rsidR="00F4689F" w:rsidRDefault="00F4689F" w:rsidP="00F4689F">
      <w:pPr>
        <w:jc w:val="both"/>
        <w:rPr>
          <w:rFonts w:eastAsia="Calibri"/>
          <w:highlight w:val="white"/>
          <w:lang w:val="it-IT" w:eastAsia="en-GB"/>
        </w:rPr>
      </w:pPr>
      <w:r w:rsidRPr="00F4689F">
        <w:rPr>
          <w:rFonts w:eastAsia="Calibri"/>
          <w:highlight w:val="white"/>
          <w:lang w:val="it-IT" w:eastAsia="en-GB"/>
        </w:rPr>
        <w:t>NOTA: Per dettagli consultare la specifica Intercent-ER delle codifiche.</w:t>
      </w:r>
    </w:p>
    <w:p w:rsidR="00324A50" w:rsidRDefault="00324A50" w:rsidP="005607C7">
      <w:pPr>
        <w:jc w:val="both"/>
        <w:rPr>
          <w:rFonts w:eastAsia="Calibri"/>
          <w:lang w:val="it-IT" w:eastAsia="en-GB"/>
        </w:rPr>
      </w:pPr>
    </w:p>
    <w:p w:rsidR="00660D14" w:rsidRDefault="00660D14" w:rsidP="00660D14">
      <w:pPr>
        <w:jc w:val="both"/>
        <w:rPr>
          <w:rFonts w:eastAsia="Calibri"/>
          <w:highlight w:val="white"/>
          <w:lang w:val="it-IT" w:eastAsia="en-GB"/>
        </w:rPr>
      </w:pPr>
      <w:r>
        <w:rPr>
          <w:rFonts w:eastAsia="Calibri"/>
          <w:highlight w:val="white"/>
          <w:lang w:val="it-IT" w:eastAsia="en-GB"/>
        </w:rPr>
        <w:t>Possono essere forniti uno o più riferimenti ad ordini precedenti dei quali se ne vuole comunicare la cancellazione (Cancelled) o la revisione (Revised).</w:t>
      </w:r>
    </w:p>
    <w:p w:rsidR="00660D14" w:rsidRPr="005E22D1" w:rsidRDefault="00660D14" w:rsidP="00660D14">
      <w:pPr>
        <w:jc w:val="both"/>
        <w:rPr>
          <w:rFonts w:eastAsia="Calibri"/>
          <w:highlight w:val="white"/>
          <w:lang w:val="it-IT" w:eastAsia="en-GB"/>
        </w:rPr>
      </w:pPr>
      <w:r>
        <w:rPr>
          <w:rFonts w:eastAsia="Calibri"/>
          <w:highlight w:val="white"/>
          <w:lang w:val="it-IT" w:eastAsia="en-GB"/>
        </w:rPr>
        <w:t xml:space="preserve">Per gli ordini precedenti con stato “Revised”, l’Ordine presente rappresenta quindi sempre la nuova versione che li </w:t>
      </w:r>
      <w:r w:rsidRPr="00510654">
        <w:rPr>
          <w:rFonts w:eastAsia="Calibri"/>
          <w:highlight w:val="white"/>
          <w:u w:val="single"/>
          <w:lang w:val="it-IT" w:eastAsia="en-GB"/>
        </w:rPr>
        <w:t>sostituisce</w:t>
      </w:r>
      <w:r>
        <w:rPr>
          <w:rFonts w:eastAsia="Calibri"/>
          <w:highlight w:val="white"/>
          <w:lang w:val="it-IT" w:eastAsia="en-GB"/>
        </w:rPr>
        <w:t xml:space="preserve"> completamente.</w:t>
      </w:r>
    </w:p>
    <w:p w:rsidR="00F4689F" w:rsidRPr="00F4689F" w:rsidRDefault="00F4689F" w:rsidP="002F009E">
      <w:pPr>
        <w:pStyle w:val="Heading4"/>
        <w:rPr>
          <w:rFonts w:eastAsia="Calibri"/>
          <w:highlight w:val="white"/>
          <w:lang w:val="it-IT" w:eastAsia="en-GB"/>
        </w:rPr>
      </w:pPr>
      <w:bookmarkStart w:id="212" w:name="_Toc495606407"/>
      <w:bookmarkStart w:id="213" w:name="OLE_LINK247"/>
      <w:bookmarkStart w:id="214" w:name="OLE_LINK248"/>
      <w:r w:rsidRPr="00F4689F">
        <w:rPr>
          <w:rFonts w:eastAsia="Calibri"/>
          <w:highlight w:val="white"/>
          <w:lang w:val="it-IT" w:eastAsia="en-GB"/>
        </w:rPr>
        <w:t>Esempio di cancellazione di un ordine precedente</w:t>
      </w:r>
      <w:bookmarkEnd w:id="212"/>
    </w:p>
    <w:p w:rsidR="00F4689F" w:rsidRPr="00F4689F" w:rsidRDefault="00F4689F" w:rsidP="00F4689F">
      <w:pPr>
        <w:rPr>
          <w:rFonts w:eastAsia="Calibri"/>
          <w:highlight w:val="white"/>
          <w:lang w:val="it-IT" w:eastAsia="en-GB"/>
        </w:rPr>
      </w:pPr>
    </w:p>
    <w:p w:rsidR="0072737B" w:rsidRPr="005607C7" w:rsidRDefault="008B5CA6" w:rsidP="0072737B">
      <w:pPr>
        <w:jc w:val="both"/>
        <w:rPr>
          <w:rFonts w:eastAsia="Calibri"/>
          <w:lang w:val="it-IT" w:eastAsia="en-GB"/>
        </w:rPr>
      </w:pPr>
      <w:bookmarkStart w:id="215" w:name="OLE_LINK249"/>
      <w:bookmarkStart w:id="216" w:name="OLE_LINK250"/>
      <w:bookmarkStart w:id="217" w:name="OLE_LINK251"/>
      <w:bookmarkStart w:id="218" w:name="OLE_LINK256"/>
      <w:bookmarkStart w:id="219" w:name="OLE_LINK257"/>
      <w:bookmarkStart w:id="220" w:name="OLE_LINK258"/>
      <w:r>
        <w:rPr>
          <w:rFonts w:eastAsia="Calibri"/>
          <w:lang w:val="it-IT" w:eastAsia="en-GB"/>
        </w:rPr>
        <w:t xml:space="preserve">L’Ordine precedente in riferimento viene cancellato e </w:t>
      </w:r>
      <w:r w:rsidR="00BF4BE0">
        <w:rPr>
          <w:rFonts w:eastAsia="Calibri"/>
          <w:lang w:val="it-IT" w:eastAsia="en-GB"/>
        </w:rPr>
        <w:t xml:space="preserve">il </w:t>
      </w:r>
      <w:r>
        <w:rPr>
          <w:rFonts w:eastAsia="Calibri"/>
          <w:lang w:val="it-IT" w:eastAsia="en-GB"/>
        </w:rPr>
        <w:t>presente</w:t>
      </w:r>
      <w:r w:rsidR="00BF4BE0">
        <w:rPr>
          <w:rFonts w:eastAsia="Calibri"/>
          <w:lang w:val="it-IT" w:eastAsia="en-GB"/>
        </w:rPr>
        <w:t xml:space="preserve"> Ordine è completamente nuovo</w:t>
      </w:r>
      <w:r>
        <w:rPr>
          <w:rFonts w:eastAsia="Calibri"/>
          <w:lang w:val="it-IT" w:eastAsia="en-GB"/>
        </w:rPr>
        <w:t>.</w:t>
      </w:r>
    </w:p>
    <w:bookmarkEnd w:id="215"/>
    <w:bookmarkEnd w:id="216"/>
    <w:bookmarkEnd w:id="217"/>
    <w:bookmarkEnd w:id="218"/>
    <w:bookmarkEnd w:id="219"/>
    <w:bookmarkEnd w:id="220"/>
    <w:p w:rsidR="0072737B" w:rsidRDefault="0072737B" w:rsidP="00F4689F">
      <w:pPr>
        <w:ind w:left="720"/>
        <w:rPr>
          <w:rFonts w:ascii="Arial" w:hAnsi="Arial" w:cs="Arial"/>
          <w:noProof/>
          <w:color w:val="800000"/>
          <w:sz w:val="20"/>
          <w:szCs w:val="20"/>
          <w:highlight w:val="white"/>
          <w:lang w:val="it-IT"/>
        </w:rPr>
      </w:pPr>
    </w:p>
    <w:p w:rsidR="00C10416" w:rsidRPr="00C10416" w:rsidRDefault="00C10416" w:rsidP="00C10416">
      <w:pPr>
        <w:ind w:left="720"/>
        <w:rPr>
          <w:rFonts w:ascii="Arial" w:hAnsi="Arial" w:cs="Arial"/>
          <w:noProof/>
          <w:color w:val="800000"/>
          <w:sz w:val="20"/>
          <w:szCs w:val="20"/>
          <w:lang w:val="it-IT"/>
        </w:rPr>
      </w:pPr>
      <w:bookmarkStart w:id="221" w:name="OLE_LINK92"/>
      <w:bookmarkStart w:id="222" w:name="OLE_LINK93"/>
      <w:r w:rsidRPr="00C10416">
        <w:rPr>
          <w:rFonts w:ascii="Arial" w:eastAsia="Calibri" w:hAnsi="Arial" w:cs="Arial"/>
          <w:color w:val="0000FF"/>
          <w:sz w:val="20"/>
          <w:szCs w:val="20"/>
          <w:highlight w:val="white"/>
          <w:lang w:val="it-IT" w:eastAsia="sv-SE"/>
        </w:rPr>
        <w:t>&lt;</w:t>
      </w:r>
      <w:bookmarkStart w:id="223" w:name="OLE_LINK62"/>
      <w:bookmarkStart w:id="224" w:name="OLE_LINK63"/>
      <w:bookmarkStart w:id="225" w:name="OLE_LINK66"/>
      <w:r w:rsidRPr="00C10416">
        <w:rPr>
          <w:rFonts w:ascii="Arial" w:hAnsi="Arial" w:cs="Arial"/>
          <w:noProof/>
          <w:color w:val="800000"/>
          <w:sz w:val="20"/>
          <w:szCs w:val="20"/>
          <w:highlight w:val="white"/>
          <w:lang w:val="it-IT"/>
        </w:rPr>
        <w:t>cac:OrderDocumentReference</w:t>
      </w:r>
      <w:bookmarkEnd w:id="223"/>
      <w:bookmarkEnd w:id="224"/>
      <w:bookmarkEnd w:id="225"/>
      <w:r w:rsidRPr="00C10416">
        <w:rPr>
          <w:rFonts w:ascii="Arial" w:eastAsia="Calibri" w:hAnsi="Arial" w:cs="Arial"/>
          <w:color w:val="0000FF"/>
          <w:sz w:val="20"/>
          <w:szCs w:val="20"/>
          <w:highlight w:val="white"/>
          <w:lang w:val="it-IT" w:eastAsia="sv-SE"/>
        </w:rPr>
        <w:t>&gt;</w:t>
      </w:r>
    </w:p>
    <w:p w:rsidR="00C10416" w:rsidRPr="00C10416" w:rsidRDefault="00C10416" w:rsidP="00C1041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1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sidR="006C3E9D">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rsidR="00C10416" w:rsidRPr="00C10416" w:rsidRDefault="00C10416" w:rsidP="00C1041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5-04-3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rsidR="00C10416" w:rsidRPr="00C10416" w:rsidRDefault="00C10416" w:rsidP="00C1041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C10416" w:rsidRPr="00C10416" w:rsidRDefault="00C10416" w:rsidP="00C1041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bookmarkStart w:id="226" w:name="OLE_LINK67"/>
      <w:bookmarkStart w:id="227" w:name="OLE_LINK68"/>
      <w:r w:rsidRPr="00C10416">
        <w:rPr>
          <w:rFonts w:ascii="Arial" w:hAnsi="Arial" w:cs="Arial"/>
          <w:noProof/>
          <w:color w:val="800000"/>
          <w:sz w:val="20"/>
          <w:szCs w:val="20"/>
          <w:highlight w:val="white"/>
          <w:lang w:val="it-IT"/>
        </w:rPr>
        <w:t xml:space="preserve">cbc:DocumentStatusCode </w:t>
      </w:r>
      <w:bookmarkEnd w:id="226"/>
      <w:bookmarkEnd w:id="227"/>
      <w:r w:rsidRPr="00C10416">
        <w:rPr>
          <w:rFonts w:ascii="Arial" w:hAnsi="Arial" w:cs="Arial"/>
          <w:noProof/>
          <w:color w:val="800000"/>
          <w:sz w:val="20"/>
          <w:szCs w:val="20"/>
          <w:highlight w:val="white"/>
          <w:lang w:val="it-IT"/>
        </w:rPr>
        <w:t>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bookmarkStart w:id="228" w:name="OLE_LINK134"/>
      <w:bookmarkStart w:id="229" w:name="OLE_LINK135"/>
      <w:r w:rsidRPr="00524939">
        <w:rPr>
          <w:rFonts w:ascii="Arial" w:hAnsi="Arial" w:cs="Arial"/>
          <w:b/>
          <w:noProof/>
          <w:sz w:val="20"/>
          <w:szCs w:val="20"/>
          <w:highlight w:val="yellow"/>
          <w:lang w:val="it-IT"/>
        </w:rPr>
        <w:t>Cancelled</w:t>
      </w:r>
      <w:bookmarkEnd w:id="228"/>
      <w:bookmarkEnd w:id="229"/>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C10416" w:rsidRPr="00C10416" w:rsidRDefault="00C10416" w:rsidP="00C10416">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rsidR="00C10416" w:rsidRPr="00C10416" w:rsidRDefault="00C10416" w:rsidP="00C10416">
      <w:pPr>
        <w:autoSpaceDE w:val="0"/>
        <w:autoSpaceDN w:val="0"/>
        <w:adjustRightInd w:val="0"/>
        <w:ind w:left="72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ac:PartyIdentification</w:t>
      </w:r>
      <w:r w:rsidRPr="00C10416">
        <w:rPr>
          <w:rFonts w:ascii="Arial" w:eastAsia="Calibri" w:hAnsi="Arial" w:cs="Arial"/>
          <w:color w:val="0000FF"/>
          <w:sz w:val="20"/>
          <w:szCs w:val="20"/>
          <w:highlight w:val="white"/>
          <w:lang w:eastAsia="sv-SE"/>
        </w:rPr>
        <w:t>&gt;</w:t>
      </w:r>
    </w:p>
    <w:p w:rsidR="00C10416" w:rsidRPr="00C10416" w:rsidRDefault="00C10416" w:rsidP="00C10416">
      <w:pPr>
        <w:autoSpaceDE w:val="0"/>
        <w:autoSpaceDN w:val="0"/>
        <w:adjustRightInd w:val="0"/>
        <w:ind w:left="144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FF0000"/>
          <w:sz w:val="20"/>
          <w:szCs w:val="20"/>
          <w:highlight w:val="white"/>
          <w:lang w:eastAsia="sv-SE"/>
        </w:rPr>
        <w:t xml:space="preserve"> schemeID</w:t>
      </w:r>
      <w:r w:rsidRPr="00C10416">
        <w:rPr>
          <w:rFonts w:ascii="Arial" w:hAnsi="Arial" w:cs="Arial"/>
          <w:noProof/>
          <w:sz w:val="20"/>
          <w:szCs w:val="20"/>
          <w:highlight w:val="white"/>
        </w:rPr>
        <w:t>="IT:IPA"</w:t>
      </w:r>
      <w:r w:rsidRPr="00C10416">
        <w:rPr>
          <w:rFonts w:ascii="Arial" w:hAnsi="Arial" w:cs="Arial"/>
          <w:color w:val="0000FF"/>
          <w:sz w:val="20"/>
          <w:szCs w:val="20"/>
          <w:highlight w:val="white"/>
        </w:rPr>
        <w:t>&gt;</w:t>
      </w:r>
      <w:r w:rsidR="0041663C">
        <w:rPr>
          <w:rFonts w:ascii="Arial" w:hAnsi="Arial" w:cs="Arial"/>
          <w:noProof/>
          <w:sz w:val="20"/>
          <w:szCs w:val="20"/>
          <w:highlight w:val="white"/>
        </w:rPr>
        <w:t>ABCDEF</w:t>
      </w: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0000FF"/>
          <w:sz w:val="20"/>
          <w:szCs w:val="20"/>
          <w:highlight w:val="white"/>
          <w:lang w:eastAsia="sv-SE"/>
        </w:rPr>
        <w:t>&gt;</w:t>
      </w:r>
    </w:p>
    <w:p w:rsidR="00C10416" w:rsidRPr="00606C82" w:rsidRDefault="00C10416" w:rsidP="00C10416">
      <w:pPr>
        <w:autoSpaceDE w:val="0"/>
        <w:autoSpaceDN w:val="0"/>
        <w:adjustRightInd w:val="0"/>
        <w:ind w:left="720" w:firstLine="1407"/>
        <w:rPr>
          <w:rFonts w:ascii="Arial" w:eastAsia="Calibri" w:hAnsi="Arial" w:cs="Arial"/>
          <w:color w:val="000000"/>
          <w:sz w:val="20"/>
          <w:szCs w:val="20"/>
          <w:highlight w:val="white"/>
          <w:lang w:val="it-IT" w:eastAsia="sv-SE"/>
        </w:rPr>
      </w:pPr>
      <w:r w:rsidRPr="00606C82">
        <w:rPr>
          <w:rFonts w:ascii="Arial" w:eastAsia="Calibri" w:hAnsi="Arial" w:cs="Arial"/>
          <w:color w:val="0000FF"/>
          <w:sz w:val="20"/>
          <w:szCs w:val="20"/>
          <w:highlight w:val="white"/>
          <w:lang w:val="it-IT" w:eastAsia="sv-SE"/>
        </w:rPr>
        <w:t>&lt;/</w:t>
      </w:r>
      <w:r w:rsidRPr="00606C82">
        <w:rPr>
          <w:rFonts w:ascii="Arial" w:eastAsia="Calibri" w:hAnsi="Arial" w:cs="Arial"/>
          <w:color w:val="800000"/>
          <w:sz w:val="20"/>
          <w:szCs w:val="20"/>
          <w:highlight w:val="white"/>
          <w:lang w:val="it-IT" w:eastAsia="sv-SE"/>
        </w:rPr>
        <w:t>cac:PartyIdentification</w:t>
      </w:r>
      <w:r w:rsidRPr="00606C82">
        <w:rPr>
          <w:rFonts w:ascii="Arial" w:eastAsia="Calibri" w:hAnsi="Arial" w:cs="Arial"/>
          <w:color w:val="0000FF"/>
          <w:sz w:val="20"/>
          <w:szCs w:val="20"/>
          <w:highlight w:val="white"/>
          <w:lang w:val="it-IT" w:eastAsia="sv-SE"/>
        </w:rPr>
        <w:t>&gt;</w:t>
      </w:r>
    </w:p>
    <w:p w:rsidR="00C10416" w:rsidRPr="00C10416" w:rsidRDefault="00C10416" w:rsidP="00C10416">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rsidR="00C10416" w:rsidRDefault="00C10416" w:rsidP="00C10416">
      <w:pPr>
        <w:ind w:left="720"/>
        <w:rPr>
          <w:rFonts w:ascii="Arial" w:eastAsia="Calibri" w:hAnsi="Arial" w:cs="Arial"/>
          <w:color w:val="0000FF"/>
          <w:sz w:val="20"/>
          <w:szCs w:val="20"/>
          <w:lang w:eastAsia="sv-S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OrderDocumentReference</w:t>
      </w:r>
      <w:r w:rsidRPr="00C10416">
        <w:rPr>
          <w:rFonts w:ascii="Arial" w:eastAsia="Calibri" w:hAnsi="Arial" w:cs="Arial"/>
          <w:color w:val="0000FF"/>
          <w:sz w:val="20"/>
          <w:szCs w:val="20"/>
          <w:highlight w:val="white"/>
          <w:lang w:eastAsia="sv-SE"/>
        </w:rPr>
        <w:t>&gt;</w:t>
      </w:r>
    </w:p>
    <w:p w:rsidR="008B5CA6" w:rsidRPr="00F4689F" w:rsidRDefault="008B5CA6" w:rsidP="008B5CA6">
      <w:pPr>
        <w:pStyle w:val="Heading4"/>
        <w:rPr>
          <w:rFonts w:eastAsia="Calibri"/>
          <w:highlight w:val="white"/>
          <w:lang w:val="it-IT" w:eastAsia="en-GB"/>
        </w:rPr>
      </w:pPr>
      <w:bookmarkStart w:id="230" w:name="OLE_LINK259"/>
      <w:bookmarkStart w:id="231" w:name="OLE_LINK260"/>
      <w:bookmarkStart w:id="232" w:name="OLE_LINK261"/>
      <w:r w:rsidRPr="00F4689F">
        <w:rPr>
          <w:rFonts w:eastAsia="Calibri"/>
          <w:highlight w:val="white"/>
          <w:lang w:val="it-IT" w:eastAsia="en-GB"/>
        </w:rPr>
        <w:lastRenderedPageBreak/>
        <w:t xml:space="preserve">Esempio </w:t>
      </w:r>
      <w:r>
        <w:rPr>
          <w:rFonts w:eastAsia="Calibri"/>
          <w:highlight w:val="white"/>
          <w:lang w:val="it-IT" w:eastAsia="en-GB"/>
        </w:rPr>
        <w:t xml:space="preserve">combinato </w:t>
      </w:r>
      <w:r w:rsidRPr="00F4689F">
        <w:rPr>
          <w:rFonts w:eastAsia="Calibri"/>
          <w:highlight w:val="white"/>
          <w:lang w:val="it-IT" w:eastAsia="en-GB"/>
        </w:rPr>
        <w:t xml:space="preserve">di </w:t>
      </w:r>
      <w:r>
        <w:rPr>
          <w:rFonts w:eastAsia="Calibri"/>
          <w:highlight w:val="white"/>
          <w:lang w:val="it-IT" w:eastAsia="en-GB"/>
        </w:rPr>
        <w:t>revisione</w:t>
      </w:r>
      <w:r w:rsidRPr="00F4689F">
        <w:rPr>
          <w:rFonts w:eastAsia="Calibri"/>
          <w:highlight w:val="white"/>
          <w:lang w:val="it-IT" w:eastAsia="en-GB"/>
        </w:rPr>
        <w:t xml:space="preserve"> </w:t>
      </w:r>
      <w:r>
        <w:rPr>
          <w:rFonts w:eastAsia="Calibri"/>
          <w:highlight w:val="white"/>
          <w:lang w:val="it-IT" w:eastAsia="en-GB"/>
        </w:rPr>
        <w:t xml:space="preserve">e cancellazione </w:t>
      </w:r>
      <w:r w:rsidRPr="00F4689F">
        <w:rPr>
          <w:rFonts w:eastAsia="Calibri"/>
          <w:highlight w:val="white"/>
          <w:lang w:val="it-IT" w:eastAsia="en-GB"/>
        </w:rPr>
        <w:t xml:space="preserve">di </w:t>
      </w:r>
      <w:r>
        <w:rPr>
          <w:rFonts w:eastAsia="Calibri"/>
          <w:highlight w:val="white"/>
          <w:lang w:val="it-IT" w:eastAsia="en-GB"/>
        </w:rPr>
        <w:t>più</w:t>
      </w:r>
      <w:r w:rsidRPr="00F4689F">
        <w:rPr>
          <w:rFonts w:eastAsia="Calibri"/>
          <w:highlight w:val="white"/>
          <w:lang w:val="it-IT" w:eastAsia="en-GB"/>
        </w:rPr>
        <w:t xml:space="preserve"> ordin</w:t>
      </w:r>
      <w:r>
        <w:rPr>
          <w:rFonts w:eastAsia="Calibri"/>
          <w:highlight w:val="white"/>
          <w:lang w:val="it-IT" w:eastAsia="en-GB"/>
        </w:rPr>
        <w:t>i</w:t>
      </w:r>
      <w:r w:rsidRPr="00F4689F">
        <w:rPr>
          <w:rFonts w:eastAsia="Calibri"/>
          <w:highlight w:val="white"/>
          <w:lang w:val="it-IT" w:eastAsia="en-GB"/>
        </w:rPr>
        <w:t xml:space="preserve"> precedent</w:t>
      </w:r>
      <w:r>
        <w:rPr>
          <w:rFonts w:eastAsia="Calibri"/>
          <w:highlight w:val="white"/>
          <w:lang w:val="it-IT" w:eastAsia="en-GB"/>
        </w:rPr>
        <w:t>i</w:t>
      </w:r>
    </w:p>
    <w:p w:rsidR="008B5CA6" w:rsidRPr="00F4689F" w:rsidRDefault="008B5CA6" w:rsidP="008B5CA6">
      <w:pPr>
        <w:rPr>
          <w:rFonts w:eastAsia="Calibri"/>
          <w:highlight w:val="white"/>
          <w:lang w:val="it-IT" w:eastAsia="en-GB"/>
        </w:rPr>
      </w:pPr>
    </w:p>
    <w:p w:rsidR="008B5CA6" w:rsidRPr="005607C7" w:rsidRDefault="008B5CA6" w:rsidP="008B5CA6">
      <w:pPr>
        <w:jc w:val="both"/>
        <w:rPr>
          <w:rFonts w:eastAsia="Calibri"/>
          <w:lang w:val="it-IT" w:eastAsia="en-GB"/>
        </w:rPr>
      </w:pPr>
      <w:r>
        <w:rPr>
          <w:rFonts w:eastAsia="Calibri"/>
          <w:lang w:val="it-IT" w:eastAsia="en-GB"/>
        </w:rPr>
        <w:t>Due ordini precedenti in riferimento vengono modificati e sostituiti dal presente, uno viene completamente cancellato.</w:t>
      </w:r>
    </w:p>
    <w:p w:rsidR="008B5CA6" w:rsidRDefault="008B5CA6" w:rsidP="008B5CA6">
      <w:pPr>
        <w:ind w:left="720"/>
        <w:rPr>
          <w:rFonts w:ascii="Arial" w:hAnsi="Arial" w:cs="Arial"/>
          <w:noProof/>
          <w:color w:val="800000"/>
          <w:sz w:val="20"/>
          <w:szCs w:val="20"/>
          <w:highlight w:val="white"/>
          <w:lang w:val="it-IT"/>
        </w:rPr>
      </w:pPr>
    </w:p>
    <w:p w:rsidR="008B5CA6" w:rsidRPr="00C10416" w:rsidRDefault="008B5CA6" w:rsidP="008B5CA6">
      <w:pPr>
        <w:ind w:left="720"/>
        <w:rPr>
          <w:rFonts w:ascii="Arial" w:hAnsi="Arial" w:cs="Arial"/>
          <w:noProof/>
          <w:color w:val="800000"/>
          <w:sz w:val="20"/>
          <w:szCs w:val="20"/>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1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2</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w:t>
      </w:r>
      <w:r w:rsidRPr="00524939">
        <w:rPr>
          <w:rFonts w:ascii="Arial" w:hAnsi="Arial" w:cs="Arial"/>
          <w:b/>
          <w:noProof/>
          <w:sz w:val="20"/>
          <w:szCs w:val="20"/>
          <w:highlight w:val="yellow"/>
          <w:lang w:val="it-IT"/>
        </w:rPr>
        <w:t>e</w:t>
      </w:r>
      <w:r>
        <w:rPr>
          <w:rFonts w:ascii="Arial" w:hAnsi="Arial" w:cs="Arial"/>
          <w:b/>
          <w:noProof/>
          <w:sz w:val="20"/>
          <w:szCs w:val="20"/>
          <w:highlight w:val="yellow"/>
          <w:lang w:val="it-IT"/>
        </w:rPr>
        <w:t>vise</w:t>
      </w:r>
      <w:r w:rsidRPr="00524939">
        <w:rPr>
          <w:rFonts w:ascii="Arial" w:hAnsi="Arial" w:cs="Arial"/>
          <w:b/>
          <w:noProof/>
          <w:sz w:val="20"/>
          <w:szCs w:val="20"/>
          <w:highlight w:val="yellow"/>
          <w:lang w:val="it-IT"/>
        </w:rPr>
        <w:t>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IssuerParty</w:t>
      </w:r>
      <w:r w:rsidRPr="00A60D0B">
        <w:rPr>
          <w:rFonts w:ascii="Arial" w:eastAsia="Calibri" w:hAnsi="Arial" w:cs="Arial"/>
          <w:color w:val="0000FF"/>
          <w:sz w:val="20"/>
          <w:szCs w:val="20"/>
          <w:highlight w:val="white"/>
          <w:lang w:val="it-IT" w:eastAsia="sv-SE"/>
        </w:rPr>
        <w:t>&gt;</w:t>
      </w:r>
    </w:p>
    <w:p w:rsidR="008B5CA6" w:rsidRPr="00A60D0B"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ac:PartyIdentification</w:t>
      </w:r>
      <w:r w:rsidRPr="00A60D0B">
        <w:rPr>
          <w:rFonts w:ascii="Arial" w:eastAsia="Calibri" w:hAnsi="Arial" w:cs="Arial"/>
          <w:color w:val="0000FF"/>
          <w:sz w:val="20"/>
          <w:szCs w:val="20"/>
          <w:highlight w:val="white"/>
          <w:lang w:val="it-IT" w:eastAsia="sv-SE"/>
        </w:rPr>
        <w:t>&gt;</w:t>
      </w:r>
    </w:p>
    <w:p w:rsidR="008B5CA6" w:rsidRPr="00A60D0B" w:rsidRDefault="008B5CA6" w:rsidP="008B5CA6">
      <w:pPr>
        <w:autoSpaceDE w:val="0"/>
        <w:autoSpaceDN w:val="0"/>
        <w:adjustRightInd w:val="0"/>
        <w:ind w:left="144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bc:ID</w:t>
      </w:r>
      <w:r w:rsidRPr="00A60D0B">
        <w:rPr>
          <w:rFonts w:ascii="Arial" w:eastAsia="Calibri" w:hAnsi="Arial" w:cs="Arial"/>
          <w:color w:val="FF0000"/>
          <w:sz w:val="20"/>
          <w:szCs w:val="20"/>
          <w:highlight w:val="white"/>
          <w:lang w:val="it-IT" w:eastAsia="sv-SE"/>
        </w:rPr>
        <w:t xml:space="preserve"> schemeID</w:t>
      </w:r>
      <w:r w:rsidRPr="00A60D0B">
        <w:rPr>
          <w:rFonts w:ascii="Arial" w:hAnsi="Arial" w:cs="Arial"/>
          <w:noProof/>
          <w:sz w:val="20"/>
          <w:szCs w:val="20"/>
          <w:highlight w:val="white"/>
          <w:lang w:val="it-IT"/>
        </w:rPr>
        <w:t>="IT:IPA"</w:t>
      </w:r>
      <w:r w:rsidRPr="00A60D0B">
        <w:rPr>
          <w:rFonts w:ascii="Arial" w:hAnsi="Arial" w:cs="Arial"/>
          <w:color w:val="0000FF"/>
          <w:sz w:val="20"/>
          <w:szCs w:val="20"/>
          <w:highlight w:val="white"/>
          <w:lang w:val="it-IT"/>
        </w:rPr>
        <w:t>&gt;</w:t>
      </w:r>
      <w:r w:rsidR="0041663C">
        <w:rPr>
          <w:rFonts w:ascii="Arial" w:hAnsi="Arial" w:cs="Arial"/>
          <w:noProof/>
          <w:sz w:val="20"/>
          <w:szCs w:val="20"/>
          <w:highlight w:val="white"/>
          <w:lang w:val="it-IT"/>
        </w:rPr>
        <w:t>ABCDEF</w:t>
      </w: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bc:ID</w:t>
      </w:r>
      <w:r w:rsidRPr="00A60D0B">
        <w:rPr>
          <w:rFonts w:ascii="Arial" w:eastAsia="Calibri" w:hAnsi="Arial" w:cs="Arial"/>
          <w:color w:val="0000FF"/>
          <w:sz w:val="20"/>
          <w:szCs w:val="20"/>
          <w:highlight w:val="white"/>
          <w:lang w:val="it-IT" w:eastAsia="sv-SE"/>
        </w:rPr>
        <w:t>&gt;</w:t>
      </w:r>
    </w:p>
    <w:p w:rsidR="008B5CA6" w:rsidRPr="00A60D0B"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ac:PartyIdentification</w:t>
      </w:r>
      <w:r w:rsidRPr="00A60D0B">
        <w:rPr>
          <w:rFonts w:ascii="Arial" w:eastAsia="Calibri" w:hAnsi="Arial" w:cs="Arial"/>
          <w:color w:val="0000FF"/>
          <w:sz w:val="20"/>
          <w:szCs w:val="20"/>
          <w:highlight w:val="white"/>
          <w:lang w:val="it-IT" w:eastAsia="sv-SE"/>
        </w:rPr>
        <w:t>&gt;</w:t>
      </w:r>
    </w:p>
    <w:p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IssuerParty</w:t>
      </w:r>
      <w:r w:rsidRPr="00A60D0B">
        <w:rPr>
          <w:rFonts w:ascii="Arial" w:eastAsia="Calibri" w:hAnsi="Arial" w:cs="Arial"/>
          <w:color w:val="0000FF"/>
          <w:sz w:val="20"/>
          <w:szCs w:val="20"/>
          <w:highlight w:val="white"/>
          <w:lang w:val="it-IT" w:eastAsia="sv-SE"/>
        </w:rPr>
        <w:t>&gt;</w:t>
      </w:r>
    </w:p>
    <w:p w:rsidR="008B5CA6" w:rsidRPr="00A60D0B" w:rsidRDefault="008B5CA6" w:rsidP="008B5CA6">
      <w:pPr>
        <w:ind w:left="720"/>
        <w:rPr>
          <w:rFonts w:ascii="Arial" w:hAnsi="Arial" w:cs="Arial"/>
          <w:noProof/>
          <w:color w:val="800000"/>
          <w:sz w:val="20"/>
          <w:szCs w:val="20"/>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OrderDocumentReference</w:t>
      </w:r>
      <w:r w:rsidRPr="00A60D0B">
        <w:rPr>
          <w:rFonts w:ascii="Arial" w:eastAsia="Calibri" w:hAnsi="Arial" w:cs="Arial"/>
          <w:color w:val="0000FF"/>
          <w:sz w:val="20"/>
          <w:szCs w:val="20"/>
          <w:highlight w:val="white"/>
          <w:lang w:val="it-IT" w:eastAsia="sv-SE"/>
        </w:rPr>
        <w:t>&gt;</w:t>
      </w:r>
    </w:p>
    <w:p w:rsidR="008B5CA6" w:rsidRPr="00A60D0B" w:rsidRDefault="008B5CA6" w:rsidP="008B5CA6">
      <w:pPr>
        <w:ind w:left="720"/>
        <w:rPr>
          <w:rFonts w:ascii="Arial" w:hAnsi="Arial" w:cs="Arial"/>
          <w:noProof/>
          <w:color w:val="800000"/>
          <w:sz w:val="20"/>
          <w:szCs w:val="20"/>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OrderDocumentReference</w:t>
      </w:r>
      <w:r w:rsidRPr="00A60D0B">
        <w:rPr>
          <w:rFonts w:ascii="Arial" w:eastAsia="Calibri" w:hAnsi="Arial" w:cs="Arial"/>
          <w:color w:val="0000FF"/>
          <w:sz w:val="20"/>
          <w:szCs w:val="20"/>
          <w:highlight w:val="white"/>
          <w:lang w:val="it-IT" w:eastAsia="sv-SE"/>
        </w:rPr>
        <w:t>&gt;</w:t>
      </w:r>
    </w:p>
    <w:p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bc:ID</w:t>
      </w:r>
      <w:r w:rsidRPr="00A60D0B">
        <w:rPr>
          <w:rFonts w:ascii="Arial" w:eastAsia="Calibri" w:hAnsi="Arial" w:cs="Arial"/>
          <w:color w:val="0000FF"/>
          <w:sz w:val="20"/>
          <w:szCs w:val="20"/>
          <w:highlight w:val="white"/>
          <w:lang w:val="it-IT" w:eastAsia="sv-SE"/>
        </w:rPr>
        <w:t>&gt;</w:t>
      </w:r>
      <w:r w:rsidRPr="00A60D0B">
        <w:rPr>
          <w:rFonts w:ascii="Arial" w:hAnsi="Arial" w:cs="Arial"/>
          <w:noProof/>
          <w:sz w:val="20"/>
          <w:szCs w:val="20"/>
          <w:highlight w:val="white"/>
          <w:lang w:val="it-IT"/>
        </w:rPr>
        <w:t>1112</w:t>
      </w: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bc:ID</w:t>
      </w:r>
      <w:r w:rsidRPr="00A60D0B">
        <w:rPr>
          <w:rFonts w:ascii="Arial" w:eastAsia="Calibri" w:hAnsi="Arial" w:cs="Arial"/>
          <w:color w:val="0000FF"/>
          <w:sz w:val="20"/>
          <w:szCs w:val="20"/>
          <w:highlight w:val="white"/>
          <w:lang w:val="it-IT" w:eastAsia="sv-SE"/>
        </w:rPr>
        <w:t>&gt;</w:t>
      </w:r>
    </w:p>
    <w:p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bc:IssueDate</w:t>
      </w:r>
      <w:r w:rsidRPr="00A60D0B">
        <w:rPr>
          <w:rFonts w:ascii="Arial" w:eastAsia="Calibri" w:hAnsi="Arial" w:cs="Arial"/>
          <w:color w:val="0000FF"/>
          <w:sz w:val="20"/>
          <w:szCs w:val="20"/>
          <w:highlight w:val="white"/>
          <w:lang w:val="it-IT" w:eastAsia="sv-SE"/>
        </w:rPr>
        <w:t>&gt;</w:t>
      </w:r>
      <w:r w:rsidRPr="00A60D0B">
        <w:rPr>
          <w:rFonts w:ascii="Arial" w:hAnsi="Arial" w:cs="Arial"/>
          <w:noProof/>
          <w:sz w:val="20"/>
          <w:szCs w:val="20"/>
          <w:highlight w:val="white"/>
          <w:lang w:val="it-IT"/>
        </w:rPr>
        <w:t>2018-09-03</w:t>
      </w: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bc:IssueDate</w:t>
      </w:r>
      <w:r w:rsidRPr="00A60D0B">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evis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IssuerParty</w:t>
      </w:r>
      <w:r w:rsidRPr="00A60D0B">
        <w:rPr>
          <w:rFonts w:ascii="Arial" w:eastAsia="Calibri" w:hAnsi="Arial" w:cs="Arial"/>
          <w:color w:val="0000FF"/>
          <w:sz w:val="20"/>
          <w:szCs w:val="20"/>
          <w:highlight w:val="white"/>
          <w:lang w:val="it-IT" w:eastAsia="sv-SE"/>
        </w:rPr>
        <w:t>&gt;</w:t>
      </w:r>
    </w:p>
    <w:p w:rsidR="008B5CA6" w:rsidRPr="00A60D0B"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ac:PartyIdentification</w:t>
      </w:r>
      <w:r w:rsidRPr="00A60D0B">
        <w:rPr>
          <w:rFonts w:ascii="Arial" w:eastAsia="Calibri" w:hAnsi="Arial" w:cs="Arial"/>
          <w:color w:val="0000FF"/>
          <w:sz w:val="20"/>
          <w:szCs w:val="20"/>
          <w:highlight w:val="white"/>
          <w:lang w:val="it-IT" w:eastAsia="sv-SE"/>
        </w:rPr>
        <w:t>&gt;</w:t>
      </w:r>
    </w:p>
    <w:p w:rsidR="008B5CA6" w:rsidRPr="00A60D0B" w:rsidRDefault="008B5CA6" w:rsidP="008B5CA6">
      <w:pPr>
        <w:autoSpaceDE w:val="0"/>
        <w:autoSpaceDN w:val="0"/>
        <w:adjustRightInd w:val="0"/>
        <w:ind w:left="144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bc:ID</w:t>
      </w:r>
      <w:r w:rsidRPr="00A60D0B">
        <w:rPr>
          <w:rFonts w:ascii="Arial" w:eastAsia="Calibri" w:hAnsi="Arial" w:cs="Arial"/>
          <w:color w:val="FF0000"/>
          <w:sz w:val="20"/>
          <w:szCs w:val="20"/>
          <w:highlight w:val="white"/>
          <w:lang w:val="it-IT" w:eastAsia="sv-SE"/>
        </w:rPr>
        <w:t xml:space="preserve"> schemeID</w:t>
      </w:r>
      <w:r w:rsidRPr="00A60D0B">
        <w:rPr>
          <w:rFonts w:ascii="Arial" w:hAnsi="Arial" w:cs="Arial"/>
          <w:noProof/>
          <w:sz w:val="20"/>
          <w:szCs w:val="20"/>
          <w:highlight w:val="white"/>
          <w:lang w:val="it-IT"/>
        </w:rPr>
        <w:t>="IT:IPA"</w:t>
      </w:r>
      <w:r w:rsidRPr="00A60D0B">
        <w:rPr>
          <w:rFonts w:ascii="Arial" w:hAnsi="Arial" w:cs="Arial"/>
          <w:color w:val="0000FF"/>
          <w:sz w:val="20"/>
          <w:szCs w:val="20"/>
          <w:highlight w:val="white"/>
          <w:lang w:val="it-IT"/>
        </w:rPr>
        <w:t>&gt;</w:t>
      </w:r>
      <w:r w:rsidR="0041663C">
        <w:rPr>
          <w:rFonts w:ascii="Arial" w:hAnsi="Arial" w:cs="Arial"/>
          <w:noProof/>
          <w:sz w:val="20"/>
          <w:szCs w:val="20"/>
          <w:highlight w:val="white"/>
          <w:lang w:val="it-IT"/>
        </w:rPr>
        <w:t>ABCDEF</w:t>
      </w: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bc:ID</w:t>
      </w:r>
      <w:r w:rsidRPr="00A60D0B">
        <w:rPr>
          <w:rFonts w:ascii="Arial" w:eastAsia="Calibri" w:hAnsi="Arial" w:cs="Arial"/>
          <w:color w:val="0000FF"/>
          <w:sz w:val="20"/>
          <w:szCs w:val="20"/>
          <w:highlight w:val="white"/>
          <w:lang w:val="it-IT" w:eastAsia="sv-SE"/>
        </w:rPr>
        <w:t>&gt;</w:t>
      </w:r>
    </w:p>
    <w:p w:rsidR="008B5CA6" w:rsidRPr="00606C82"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606C82">
        <w:rPr>
          <w:rFonts w:ascii="Arial" w:eastAsia="Calibri" w:hAnsi="Arial" w:cs="Arial"/>
          <w:color w:val="0000FF"/>
          <w:sz w:val="20"/>
          <w:szCs w:val="20"/>
          <w:highlight w:val="white"/>
          <w:lang w:val="it-IT" w:eastAsia="sv-SE"/>
        </w:rPr>
        <w:t>&lt;/</w:t>
      </w:r>
      <w:r w:rsidRPr="00606C82">
        <w:rPr>
          <w:rFonts w:ascii="Arial" w:eastAsia="Calibri" w:hAnsi="Arial" w:cs="Arial"/>
          <w:color w:val="800000"/>
          <w:sz w:val="20"/>
          <w:szCs w:val="20"/>
          <w:highlight w:val="white"/>
          <w:lang w:val="it-IT" w:eastAsia="sv-SE"/>
        </w:rPr>
        <w:t>cac:PartyIdentification</w:t>
      </w:r>
      <w:r w:rsidRPr="00606C82">
        <w:rPr>
          <w:rFonts w:ascii="Arial" w:eastAsia="Calibri" w:hAnsi="Arial" w:cs="Arial"/>
          <w:color w:val="0000FF"/>
          <w:sz w:val="20"/>
          <w:szCs w:val="20"/>
          <w:highlight w:val="white"/>
          <w:lang w:val="it-IT" w:eastAsia="sv-SE"/>
        </w:rPr>
        <w:t>&gt;</w:t>
      </w:r>
    </w:p>
    <w:p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IssuerParty</w:t>
      </w:r>
      <w:r w:rsidRPr="00A60D0B">
        <w:rPr>
          <w:rFonts w:ascii="Arial" w:eastAsia="Calibri" w:hAnsi="Arial" w:cs="Arial"/>
          <w:color w:val="0000FF"/>
          <w:sz w:val="20"/>
          <w:szCs w:val="20"/>
          <w:highlight w:val="white"/>
          <w:lang w:val="it-IT" w:eastAsia="sv-SE"/>
        </w:rPr>
        <w:t>&gt;</w:t>
      </w:r>
    </w:p>
    <w:p w:rsidR="008B5CA6" w:rsidRPr="00A60D0B" w:rsidRDefault="008B5CA6" w:rsidP="008B5CA6">
      <w:pPr>
        <w:ind w:left="720"/>
        <w:rPr>
          <w:rFonts w:ascii="Arial" w:hAnsi="Arial" w:cs="Arial"/>
          <w:noProof/>
          <w:color w:val="800000"/>
          <w:sz w:val="20"/>
          <w:szCs w:val="20"/>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OrderDocumentReference</w:t>
      </w:r>
      <w:r w:rsidRPr="00A60D0B">
        <w:rPr>
          <w:rFonts w:ascii="Arial" w:eastAsia="Calibri" w:hAnsi="Arial" w:cs="Arial"/>
          <w:color w:val="0000FF"/>
          <w:sz w:val="20"/>
          <w:szCs w:val="20"/>
          <w:highlight w:val="white"/>
          <w:lang w:val="it-IT" w:eastAsia="sv-SE"/>
        </w:rPr>
        <w:t>&gt;</w:t>
      </w:r>
    </w:p>
    <w:p w:rsidR="008B5CA6" w:rsidRPr="00C10416" w:rsidRDefault="008B5CA6" w:rsidP="008B5CA6">
      <w:pPr>
        <w:ind w:left="720"/>
        <w:rPr>
          <w:rFonts w:ascii="Arial" w:hAnsi="Arial" w:cs="Arial"/>
          <w:noProof/>
          <w:color w:val="800000"/>
          <w:sz w:val="20"/>
          <w:szCs w:val="20"/>
          <w:lang w:val="it-IT"/>
        </w:rPr>
      </w:pPr>
      <w:bookmarkStart w:id="233" w:name="OLE_LINK252"/>
      <w:bookmarkStart w:id="234" w:name="OLE_LINK253"/>
      <w:bookmarkStart w:id="235" w:name="OLE_LINK254"/>
      <w:bookmarkStart w:id="236" w:name="OLE_LINK255"/>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w:t>
      </w:r>
      <w:r>
        <w:rPr>
          <w:rFonts w:ascii="Arial" w:hAnsi="Arial" w:cs="Arial"/>
          <w:noProof/>
          <w:sz w:val="20"/>
          <w:szCs w:val="20"/>
          <w:highlight w:val="white"/>
          <w:lang w:val="it-IT"/>
        </w:rPr>
        <w:t>0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524939">
        <w:rPr>
          <w:rFonts w:ascii="Arial" w:hAnsi="Arial" w:cs="Arial"/>
          <w:b/>
          <w:noProof/>
          <w:sz w:val="20"/>
          <w:szCs w:val="20"/>
          <w:highlight w:val="yellow"/>
          <w:lang w:val="it-IT"/>
        </w:rPr>
        <w:t>Cancell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rsidR="008B5CA6" w:rsidRPr="00C10416" w:rsidRDefault="008B5CA6" w:rsidP="008B5CA6">
      <w:pPr>
        <w:autoSpaceDE w:val="0"/>
        <w:autoSpaceDN w:val="0"/>
        <w:adjustRightInd w:val="0"/>
        <w:ind w:left="72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ac:PartyIdentification</w:t>
      </w:r>
      <w:r w:rsidRPr="00C10416">
        <w:rPr>
          <w:rFonts w:ascii="Arial" w:eastAsia="Calibri" w:hAnsi="Arial" w:cs="Arial"/>
          <w:color w:val="0000FF"/>
          <w:sz w:val="20"/>
          <w:szCs w:val="20"/>
          <w:highlight w:val="white"/>
          <w:lang w:eastAsia="sv-SE"/>
        </w:rPr>
        <w:t>&gt;</w:t>
      </w:r>
    </w:p>
    <w:p w:rsidR="008B5CA6" w:rsidRPr="00C10416" w:rsidRDefault="008B5CA6" w:rsidP="008B5CA6">
      <w:pPr>
        <w:autoSpaceDE w:val="0"/>
        <w:autoSpaceDN w:val="0"/>
        <w:adjustRightInd w:val="0"/>
        <w:ind w:left="144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FF0000"/>
          <w:sz w:val="20"/>
          <w:szCs w:val="20"/>
          <w:highlight w:val="white"/>
          <w:lang w:eastAsia="sv-SE"/>
        </w:rPr>
        <w:t xml:space="preserve"> schemeID</w:t>
      </w:r>
      <w:r w:rsidRPr="00C10416">
        <w:rPr>
          <w:rFonts w:ascii="Arial" w:hAnsi="Arial" w:cs="Arial"/>
          <w:noProof/>
          <w:sz w:val="20"/>
          <w:szCs w:val="20"/>
          <w:highlight w:val="white"/>
        </w:rPr>
        <w:t>="IT:IPA"</w:t>
      </w:r>
      <w:r w:rsidRPr="00C10416">
        <w:rPr>
          <w:rFonts w:ascii="Arial" w:hAnsi="Arial" w:cs="Arial"/>
          <w:color w:val="0000FF"/>
          <w:sz w:val="20"/>
          <w:szCs w:val="20"/>
          <w:highlight w:val="white"/>
        </w:rPr>
        <w:t>&gt;</w:t>
      </w:r>
      <w:r w:rsidR="0041663C">
        <w:rPr>
          <w:rFonts w:ascii="Arial" w:hAnsi="Arial" w:cs="Arial"/>
          <w:noProof/>
          <w:sz w:val="20"/>
          <w:szCs w:val="20"/>
          <w:highlight w:val="white"/>
        </w:rPr>
        <w:t>ABCDEF</w:t>
      </w: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0000FF"/>
          <w:sz w:val="20"/>
          <w:szCs w:val="20"/>
          <w:highlight w:val="white"/>
          <w:lang w:eastAsia="sv-SE"/>
        </w:rPr>
        <w:t>&gt;</w:t>
      </w:r>
    </w:p>
    <w:p w:rsidR="008B5CA6" w:rsidRPr="00606C82"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606C82">
        <w:rPr>
          <w:rFonts w:ascii="Arial" w:eastAsia="Calibri" w:hAnsi="Arial" w:cs="Arial"/>
          <w:color w:val="0000FF"/>
          <w:sz w:val="20"/>
          <w:szCs w:val="20"/>
          <w:highlight w:val="white"/>
          <w:lang w:val="it-IT" w:eastAsia="sv-SE"/>
        </w:rPr>
        <w:t>&lt;/</w:t>
      </w:r>
      <w:r w:rsidRPr="00606C82">
        <w:rPr>
          <w:rFonts w:ascii="Arial" w:eastAsia="Calibri" w:hAnsi="Arial" w:cs="Arial"/>
          <w:color w:val="800000"/>
          <w:sz w:val="20"/>
          <w:szCs w:val="20"/>
          <w:highlight w:val="white"/>
          <w:lang w:val="it-IT" w:eastAsia="sv-SE"/>
        </w:rPr>
        <w:t>cac:PartyIdentification</w:t>
      </w:r>
      <w:r w:rsidRPr="00606C82">
        <w:rPr>
          <w:rFonts w:ascii="Arial" w:eastAsia="Calibri" w:hAnsi="Arial" w:cs="Arial"/>
          <w:color w:val="0000FF"/>
          <w:sz w:val="20"/>
          <w:szCs w:val="20"/>
          <w:highlight w:val="white"/>
          <w:lang w:val="it-IT" w:eastAsia="sv-SE"/>
        </w:rPr>
        <w:t>&gt;</w:t>
      </w:r>
    </w:p>
    <w:p w:rsidR="008B5CA6" w:rsidRPr="00C10416" w:rsidRDefault="008B5CA6" w:rsidP="008B5CA6">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rsidR="008B5CA6" w:rsidRPr="00C10416" w:rsidRDefault="008B5CA6" w:rsidP="008B5CA6">
      <w:pPr>
        <w:ind w:left="720"/>
        <w:rPr>
          <w:rFonts w:ascii="Arial" w:hAnsi="Arial" w:cs="Arial"/>
          <w:noProof/>
          <w:color w:val="800000"/>
          <w:sz w:val="20"/>
          <w:szCs w:val="20"/>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OrderDocumentReference</w:t>
      </w:r>
      <w:r w:rsidRPr="00C10416">
        <w:rPr>
          <w:rFonts w:ascii="Arial" w:eastAsia="Calibri" w:hAnsi="Arial" w:cs="Arial"/>
          <w:color w:val="0000FF"/>
          <w:sz w:val="20"/>
          <w:szCs w:val="20"/>
          <w:highlight w:val="white"/>
          <w:lang w:eastAsia="sv-SE"/>
        </w:rPr>
        <w:t>&gt;</w:t>
      </w:r>
    </w:p>
    <w:bookmarkEnd w:id="230"/>
    <w:bookmarkEnd w:id="231"/>
    <w:bookmarkEnd w:id="232"/>
    <w:bookmarkEnd w:id="233"/>
    <w:bookmarkEnd w:id="234"/>
    <w:bookmarkEnd w:id="235"/>
    <w:bookmarkEnd w:id="236"/>
    <w:p w:rsidR="008B5CA6" w:rsidRPr="00C10416" w:rsidRDefault="008B5CA6" w:rsidP="008B5CA6">
      <w:pPr>
        <w:rPr>
          <w:rFonts w:ascii="Arial" w:hAnsi="Arial" w:cs="Arial"/>
          <w:noProof/>
          <w:color w:val="800000"/>
          <w:sz w:val="20"/>
          <w:szCs w:val="20"/>
        </w:rPr>
      </w:pPr>
    </w:p>
    <w:p w:rsidR="00F4689F" w:rsidRPr="00F4689F" w:rsidRDefault="00F4689F" w:rsidP="002F009E">
      <w:pPr>
        <w:pStyle w:val="Heading3"/>
        <w:rPr>
          <w:rFonts w:eastAsia="Calibri"/>
          <w:highlight w:val="white"/>
          <w:lang w:val="en-GB" w:eastAsia="en-GB"/>
        </w:rPr>
      </w:pPr>
      <w:bookmarkStart w:id="237" w:name="_Toc495606408"/>
      <w:bookmarkStart w:id="238" w:name="_Toc524103337"/>
      <w:bookmarkEnd w:id="213"/>
      <w:bookmarkEnd w:id="214"/>
      <w:bookmarkEnd w:id="221"/>
      <w:bookmarkEnd w:id="222"/>
      <w:r w:rsidRPr="00F4689F">
        <w:rPr>
          <w:rFonts w:eastAsia="Calibri"/>
          <w:highlight w:val="white"/>
          <w:lang w:val="en-GB" w:eastAsia="en-GB"/>
        </w:rPr>
        <w:t>Altri Riferimenti</w:t>
      </w:r>
      <w:bookmarkEnd w:id="204"/>
      <w:bookmarkEnd w:id="237"/>
      <w:bookmarkEnd w:id="238"/>
    </w:p>
    <w:p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Nel procurement pubblico possono essere diversi i riferimenti necessari a identificare una fornitura. Per fornire gli estremi di un documento a cui ci si riferisce dalla testata o dalle righe d’ordine è necessario specificarne la tipologia.</w:t>
      </w:r>
    </w:p>
    <w:p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Le seguenti tipologie di documento possono essere utilizzate sia in testata che dalle righe d’ordine. Altre tipologie possono essere utilizzate liberamente, purchè non siano in contrasto con altre informazioni per le quali esiste già una precisa posizione nel documento.</w:t>
      </w:r>
    </w:p>
    <w:p w:rsidR="00F4689F" w:rsidRPr="00F4689F" w:rsidRDefault="00F4689F" w:rsidP="00F4689F">
      <w:pPr>
        <w:rPr>
          <w:rFonts w:eastAsia="Calibri"/>
          <w:highlight w:val="white"/>
          <w:lang w:val="it-IT" w:eastAsia="en-GB"/>
        </w:rPr>
      </w:pPr>
    </w:p>
    <w:tbl>
      <w:tblPr>
        <w:tblStyle w:val="TableGrid7"/>
        <w:tblW w:w="10289" w:type="dxa"/>
        <w:jc w:val="center"/>
        <w:tblLook w:val="04A0" w:firstRow="1" w:lastRow="0" w:firstColumn="1" w:lastColumn="0" w:noHBand="0" w:noVBand="1"/>
      </w:tblPr>
      <w:tblGrid>
        <w:gridCol w:w="1719"/>
        <w:gridCol w:w="4201"/>
        <w:gridCol w:w="4369"/>
      </w:tblGrid>
      <w:tr w:rsidR="00F4689F" w:rsidRPr="00F4689F" w:rsidTr="00F4689F">
        <w:trPr>
          <w:jc w:val="center"/>
        </w:trPr>
        <w:tc>
          <w:tcPr>
            <w:tcW w:w="1719" w:type="dxa"/>
            <w:shd w:val="clear" w:color="auto" w:fill="F2F2F2" w:themeFill="background1" w:themeFillShade="F2"/>
            <w:vAlign w:val="center"/>
          </w:tcPr>
          <w:p w:rsidR="00F4689F" w:rsidRPr="00F4689F" w:rsidRDefault="00F4689F" w:rsidP="00F4689F">
            <w:pPr>
              <w:jc w:val="center"/>
              <w:rPr>
                <w:rFonts w:eastAsia="Calibri"/>
                <w:b/>
                <w:highlight w:val="white"/>
                <w:lang w:val="en-GB" w:eastAsia="en-GB"/>
              </w:rPr>
            </w:pPr>
            <w:r w:rsidRPr="00F4689F">
              <w:rPr>
                <w:rFonts w:eastAsia="Calibri"/>
                <w:b/>
                <w:highlight w:val="white"/>
                <w:lang w:val="en-GB" w:eastAsia="en-GB"/>
              </w:rPr>
              <w:t>DocumentType</w:t>
            </w:r>
          </w:p>
        </w:tc>
        <w:tc>
          <w:tcPr>
            <w:tcW w:w="4201" w:type="dxa"/>
            <w:shd w:val="clear" w:color="auto" w:fill="F2F2F2" w:themeFill="background1" w:themeFillShade="F2"/>
            <w:vAlign w:val="center"/>
          </w:tcPr>
          <w:p w:rsidR="00F4689F" w:rsidRPr="00F4689F" w:rsidRDefault="00F4689F" w:rsidP="00F4689F">
            <w:pPr>
              <w:jc w:val="center"/>
              <w:rPr>
                <w:rFonts w:eastAsia="Calibri"/>
                <w:b/>
                <w:highlight w:val="white"/>
                <w:lang w:val="en-GB" w:eastAsia="en-GB"/>
              </w:rPr>
            </w:pPr>
            <w:r w:rsidRPr="00F4689F">
              <w:rPr>
                <w:rFonts w:eastAsia="Calibri"/>
                <w:b/>
                <w:highlight w:val="white"/>
                <w:lang w:val="en-GB" w:eastAsia="en-GB"/>
              </w:rPr>
              <w:t>Descrizione</w:t>
            </w:r>
          </w:p>
        </w:tc>
        <w:tc>
          <w:tcPr>
            <w:tcW w:w="4369" w:type="dxa"/>
            <w:shd w:val="clear" w:color="auto" w:fill="F2F2F2" w:themeFill="background1" w:themeFillShade="F2"/>
            <w:vAlign w:val="center"/>
          </w:tcPr>
          <w:p w:rsidR="00F4689F" w:rsidRPr="00F4689F" w:rsidRDefault="00F4689F" w:rsidP="00F4689F">
            <w:pPr>
              <w:jc w:val="center"/>
              <w:rPr>
                <w:rFonts w:eastAsia="Calibri"/>
                <w:b/>
                <w:highlight w:val="white"/>
                <w:lang w:val="en-GB" w:eastAsia="en-GB"/>
              </w:rPr>
            </w:pPr>
            <w:r w:rsidRPr="00F4689F">
              <w:rPr>
                <w:rFonts w:eastAsia="Calibri"/>
                <w:b/>
                <w:highlight w:val="white"/>
                <w:lang w:val="en-GB" w:eastAsia="en-GB"/>
              </w:rPr>
              <w:t>Dove usarlo</w:t>
            </w:r>
          </w:p>
        </w:tc>
      </w:tr>
      <w:tr w:rsidR="00F4689F" w:rsidRPr="00EA1A26" w:rsidTr="00F4689F">
        <w:trPr>
          <w:jc w:val="center"/>
        </w:trPr>
        <w:tc>
          <w:tcPr>
            <w:tcW w:w="1719"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CIG</w:t>
            </w:r>
          </w:p>
        </w:tc>
        <w:tc>
          <w:tcPr>
            <w:tcW w:w="4201"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Codice Identificativo Gara</w:t>
            </w:r>
          </w:p>
        </w:tc>
        <w:tc>
          <w:tcPr>
            <w:tcW w:w="4369" w:type="dxa"/>
          </w:tcPr>
          <w:p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EA1A26" w:rsidTr="00F4689F">
        <w:trPr>
          <w:jc w:val="center"/>
        </w:trPr>
        <w:tc>
          <w:tcPr>
            <w:tcW w:w="1719"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CUP</w:t>
            </w:r>
          </w:p>
        </w:tc>
        <w:tc>
          <w:tcPr>
            <w:tcW w:w="4201"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Codice Unico Progetto</w:t>
            </w:r>
          </w:p>
        </w:tc>
        <w:tc>
          <w:tcPr>
            <w:tcW w:w="4369" w:type="dxa"/>
          </w:tcPr>
          <w:p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EA1A26" w:rsidTr="00F4689F">
        <w:trPr>
          <w:jc w:val="center"/>
        </w:trPr>
        <w:tc>
          <w:tcPr>
            <w:tcW w:w="1719"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DDT</w:t>
            </w:r>
          </w:p>
        </w:tc>
        <w:tc>
          <w:tcPr>
            <w:tcW w:w="4201" w:type="dxa"/>
          </w:tcPr>
          <w:p w:rsidR="00F4689F" w:rsidRPr="00F4689F" w:rsidRDefault="00F4689F" w:rsidP="00F4689F">
            <w:pPr>
              <w:rPr>
                <w:rFonts w:eastAsia="Calibri"/>
                <w:highlight w:val="white"/>
                <w:lang w:val="it-IT" w:eastAsia="en-GB"/>
              </w:rPr>
            </w:pPr>
            <w:r w:rsidRPr="00F4689F">
              <w:rPr>
                <w:rFonts w:eastAsia="Calibri"/>
                <w:highlight w:val="white"/>
                <w:lang w:val="it-IT" w:eastAsia="en-GB"/>
              </w:rPr>
              <w:t>Documento di Trasporto</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lastRenderedPageBreak/>
              <w:t>(</w:t>
            </w:r>
            <w:r w:rsidRPr="00F4689F">
              <w:rPr>
                <w:rFonts w:eastAsia="Calibri"/>
                <w:i/>
                <w:highlight w:val="white"/>
                <w:lang w:val="it-IT" w:eastAsia="en-GB"/>
              </w:rPr>
              <w:t>usare solo per riferirsi a DDT precedentemente ricevuti all’apertura di un conto deposito merce</w:t>
            </w:r>
            <w:r w:rsidRPr="00F4689F">
              <w:rPr>
                <w:rFonts w:eastAsia="Calibri"/>
                <w:highlight w:val="white"/>
                <w:lang w:val="it-IT" w:eastAsia="en-GB"/>
              </w:rPr>
              <w:t>)</w:t>
            </w:r>
          </w:p>
        </w:tc>
        <w:tc>
          <w:tcPr>
            <w:tcW w:w="4369" w:type="dxa"/>
          </w:tcPr>
          <w:p w:rsidR="00F4689F" w:rsidRPr="00F4689F" w:rsidRDefault="00F4689F" w:rsidP="00F4689F">
            <w:pPr>
              <w:rPr>
                <w:rFonts w:eastAsia="Calibri"/>
                <w:highlight w:val="white"/>
                <w:lang w:val="it-IT" w:eastAsia="en-GB"/>
              </w:rPr>
            </w:pPr>
            <w:r w:rsidRPr="00F4689F">
              <w:rPr>
                <w:rFonts w:eastAsia="Calibri"/>
                <w:highlight w:val="white"/>
                <w:lang w:val="it-IT" w:eastAsia="en-GB"/>
              </w:rPr>
              <w:lastRenderedPageBreak/>
              <w:t>cac:AdditionalDocumentReference (0..n)</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lastRenderedPageBreak/>
              <w:t>cac:OrderLine/cac:DocumentReference (0..n)</w:t>
            </w:r>
          </w:p>
        </w:tc>
      </w:tr>
      <w:tr w:rsidR="00F4689F" w:rsidRPr="00EA1A26" w:rsidTr="00F4689F">
        <w:trPr>
          <w:jc w:val="center"/>
        </w:trPr>
        <w:tc>
          <w:tcPr>
            <w:tcW w:w="1719"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lastRenderedPageBreak/>
              <w:t>IMPEGNO</w:t>
            </w:r>
          </w:p>
        </w:tc>
        <w:tc>
          <w:tcPr>
            <w:tcW w:w="4201"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Estremi Impegno</w:t>
            </w:r>
          </w:p>
        </w:tc>
        <w:tc>
          <w:tcPr>
            <w:tcW w:w="4369" w:type="dxa"/>
          </w:tcPr>
          <w:p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cac:OriginatorDocumentReference (0..1)</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EA1A26" w:rsidTr="00F4689F">
        <w:trPr>
          <w:jc w:val="center"/>
        </w:trPr>
        <w:tc>
          <w:tcPr>
            <w:tcW w:w="1719"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DELIBERA</w:t>
            </w:r>
          </w:p>
        </w:tc>
        <w:tc>
          <w:tcPr>
            <w:tcW w:w="4201"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Estremi Delibera</w:t>
            </w:r>
          </w:p>
        </w:tc>
        <w:tc>
          <w:tcPr>
            <w:tcW w:w="4369" w:type="dxa"/>
          </w:tcPr>
          <w:p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cac:OriginatorDocumentReference (0..1)</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EA1A26" w:rsidTr="00F4689F">
        <w:trPr>
          <w:jc w:val="center"/>
        </w:trPr>
        <w:tc>
          <w:tcPr>
            <w:tcW w:w="1719"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CONTRATTO</w:t>
            </w:r>
          </w:p>
        </w:tc>
        <w:tc>
          <w:tcPr>
            <w:tcW w:w="4201"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Estremi Contratto</w:t>
            </w:r>
          </w:p>
        </w:tc>
        <w:tc>
          <w:tcPr>
            <w:tcW w:w="4369" w:type="dxa"/>
          </w:tcPr>
          <w:p w:rsidR="00F4689F" w:rsidRPr="00F4689F" w:rsidRDefault="00F4689F" w:rsidP="00F4689F">
            <w:pPr>
              <w:rPr>
                <w:rFonts w:eastAsia="Calibri"/>
                <w:b/>
                <w:highlight w:val="white"/>
                <w:lang w:val="it-IT" w:eastAsia="en-GB"/>
              </w:rPr>
            </w:pPr>
            <w:r w:rsidRPr="00F4689F">
              <w:rPr>
                <w:rFonts w:eastAsia="Calibri"/>
                <w:b/>
                <w:highlight w:val="white"/>
                <w:lang w:val="it-IT" w:eastAsia="en-GB"/>
              </w:rPr>
              <w:t>In testata si usa cac:Contract (0..1)</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EA1A26" w:rsidTr="00F4689F">
        <w:trPr>
          <w:jc w:val="center"/>
        </w:trPr>
        <w:tc>
          <w:tcPr>
            <w:tcW w:w="1719"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CONVENZIONE</w:t>
            </w:r>
          </w:p>
        </w:tc>
        <w:tc>
          <w:tcPr>
            <w:tcW w:w="4201" w:type="dxa"/>
          </w:tcPr>
          <w:p w:rsidR="00F4689F" w:rsidRPr="00F4689F" w:rsidRDefault="00F4689F" w:rsidP="00F4689F">
            <w:pPr>
              <w:rPr>
                <w:rFonts w:eastAsia="Calibri"/>
                <w:highlight w:val="white"/>
                <w:lang w:val="en-GB" w:eastAsia="en-GB"/>
              </w:rPr>
            </w:pPr>
            <w:r w:rsidRPr="00F4689F">
              <w:rPr>
                <w:rFonts w:eastAsia="Calibri"/>
                <w:highlight w:val="white"/>
                <w:lang w:val="en-GB" w:eastAsia="en-GB"/>
              </w:rPr>
              <w:t>Estremi Convenzione</w:t>
            </w:r>
          </w:p>
        </w:tc>
        <w:tc>
          <w:tcPr>
            <w:tcW w:w="4369" w:type="dxa"/>
          </w:tcPr>
          <w:p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cac:OriginatorDocumentReference (0..1)</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bl>
    <w:p w:rsidR="00F4689F" w:rsidRPr="00F4689F" w:rsidRDefault="00F4689F" w:rsidP="00F4689F">
      <w:pPr>
        <w:rPr>
          <w:rFonts w:eastAsia="Calibri"/>
          <w:lang w:val="it-IT" w:eastAsia="en-GB"/>
        </w:rPr>
      </w:pPr>
    </w:p>
    <w:p w:rsidR="00F4689F" w:rsidRPr="00F4689F" w:rsidRDefault="00F4689F" w:rsidP="00F4689F">
      <w:pPr>
        <w:jc w:val="both"/>
        <w:rPr>
          <w:rFonts w:eastAsia="Calibri"/>
          <w:lang w:val="it-IT" w:eastAsia="en-GB"/>
        </w:rPr>
      </w:pPr>
      <w:r w:rsidRPr="00F4689F">
        <w:rPr>
          <w:rFonts w:eastAsia="Calibri"/>
          <w:lang w:val="it-IT" w:eastAsia="en-GB"/>
        </w:rPr>
        <w:t>NOTA: Se il documento citato è quello che ha originato l’ordine è preferibile usare cac:OriginatorDocumentReference piuttosto che cac:AdditionalDocumentReference.</w:t>
      </w:r>
    </w:p>
    <w:p w:rsidR="00F4689F" w:rsidRPr="00F4689F" w:rsidRDefault="00F4689F" w:rsidP="002F009E">
      <w:pPr>
        <w:pStyle w:val="Heading4"/>
        <w:rPr>
          <w:rFonts w:eastAsia="Calibri"/>
          <w:lang w:val="it-IT" w:eastAsia="en-GB"/>
        </w:rPr>
      </w:pPr>
      <w:bookmarkStart w:id="239" w:name="_Toc495606409"/>
      <w:r w:rsidRPr="00F4689F">
        <w:rPr>
          <w:rFonts w:eastAsia="Calibri"/>
          <w:lang w:val="it-IT" w:eastAsia="en-GB"/>
        </w:rPr>
        <w:t>Riferimento al documento che originato l’ordine</w:t>
      </w:r>
      <w:bookmarkEnd w:id="239"/>
    </w:p>
    <w:p w:rsidR="00F4689F" w:rsidRPr="00F4689F" w:rsidRDefault="00F4689F" w:rsidP="00F4689F">
      <w:pPr>
        <w:jc w:val="both"/>
        <w:rPr>
          <w:rFonts w:eastAsia="Calibri"/>
          <w:lang w:val="it-IT" w:eastAsia="en-GB"/>
        </w:rPr>
      </w:pPr>
      <w:r w:rsidRPr="00F4689F">
        <w:rPr>
          <w:rFonts w:eastAsia="Calibri"/>
          <w:lang w:val="it-IT" w:eastAsia="en-GB"/>
        </w:rPr>
        <w:t>In certi casi è necessario evidenziare quale sia il documento che ha originato l’ordine. Trattasi di riferimento necessario solitamente solo a livello di testata ordine. L’esempio seguente indica una delibera come riferimento di origine.</w:t>
      </w:r>
    </w:p>
    <w:p w:rsidR="00F4689F" w:rsidRPr="00F4689F" w:rsidRDefault="00F4689F" w:rsidP="00F4689F">
      <w:pPr>
        <w:rPr>
          <w:rFonts w:eastAsia="Calibri"/>
          <w:lang w:val="it-IT" w:eastAsia="en-GB"/>
        </w:rPr>
      </w:pPr>
    </w:p>
    <w:p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w:t>
      </w:r>
      <w:r w:rsidR="00F412A1" w:rsidRPr="00F4689F">
        <w:rPr>
          <w:rFonts w:ascii="Arial" w:hAnsi="Arial" w:cs="Arial"/>
          <w:noProof/>
          <w:color w:val="800000"/>
          <w:sz w:val="20"/>
          <w:szCs w:val="20"/>
          <w:highlight w:val="white"/>
          <w:lang w:val="it-IT"/>
        </w:rPr>
        <w:t>Ori</w:t>
      </w:r>
      <w:r w:rsidR="00F412A1">
        <w:rPr>
          <w:rFonts w:ascii="Arial" w:hAnsi="Arial" w:cs="Arial"/>
          <w:noProof/>
          <w:color w:val="800000"/>
          <w:sz w:val="20"/>
          <w:szCs w:val="20"/>
          <w:highlight w:val="white"/>
          <w:lang w:val="it-IT"/>
        </w:rPr>
        <w:t>g</w:t>
      </w:r>
      <w:r w:rsidR="00F412A1" w:rsidRPr="00F4689F">
        <w:rPr>
          <w:rFonts w:ascii="Arial" w:hAnsi="Arial" w:cs="Arial"/>
          <w:noProof/>
          <w:color w:val="800000"/>
          <w:sz w:val="20"/>
          <w:szCs w:val="20"/>
          <w:highlight w:val="white"/>
          <w:lang w:val="it-IT"/>
        </w:rPr>
        <w:t>inatorDocumentReference</w:t>
      </w:r>
      <w:r w:rsidRPr="00F4689F">
        <w:rPr>
          <w:rFonts w:ascii="Arial" w:hAnsi="Arial" w:cs="Arial"/>
          <w:noProof/>
          <w:color w:val="800000"/>
          <w:sz w:val="20"/>
          <w:szCs w:val="20"/>
          <w:highlight w:val="white"/>
          <w:lang w:val="it-IT"/>
        </w:rPr>
        <w:t>&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245</w:t>
      </w:r>
      <w:r w:rsidRPr="00F4689F">
        <w:rPr>
          <w:rFonts w:ascii="Arial" w:hAnsi="Arial" w:cs="Arial"/>
          <w:noProof/>
          <w:color w:val="800000"/>
          <w:sz w:val="20"/>
          <w:szCs w:val="20"/>
          <w:highlight w:val="white"/>
          <w:lang w:val="it-IT"/>
        </w:rPr>
        <w:t>&lt;/cbc:ID&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ssueDate&gt;</w:t>
      </w:r>
      <w:r w:rsidRPr="00F4689F">
        <w:rPr>
          <w:rFonts w:ascii="Arial" w:hAnsi="Arial" w:cs="Arial"/>
          <w:noProof/>
          <w:sz w:val="20"/>
          <w:szCs w:val="20"/>
          <w:highlight w:val="white"/>
          <w:lang w:val="it-IT"/>
        </w:rPr>
        <w:t>2015-01-01</w:t>
      </w:r>
      <w:r w:rsidRPr="00F4689F">
        <w:rPr>
          <w:rFonts w:ascii="Arial" w:hAnsi="Arial" w:cs="Arial"/>
          <w:noProof/>
          <w:color w:val="800000"/>
          <w:sz w:val="20"/>
          <w:szCs w:val="20"/>
          <w:highlight w:val="white"/>
          <w:lang w:val="it-IT"/>
        </w:rPr>
        <w:t>&lt;/cbc:IssueDate&gt;</w:t>
      </w:r>
    </w:p>
    <w:p w:rsidR="00F4689F" w:rsidRPr="00F4689F" w:rsidRDefault="00F4689F" w:rsidP="00F4689F">
      <w:pPr>
        <w:ind w:left="1440"/>
        <w:rPr>
          <w:rFonts w:ascii="Arial" w:hAnsi="Arial" w:cs="Arial"/>
          <w:noProof/>
          <w:color w:val="800000"/>
          <w:sz w:val="20"/>
          <w:szCs w:val="20"/>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DELIBERA</w:t>
      </w:r>
      <w:r w:rsidRPr="00F4689F">
        <w:rPr>
          <w:rFonts w:ascii="Arial" w:hAnsi="Arial" w:cs="Arial"/>
          <w:noProof/>
          <w:color w:val="800000"/>
          <w:sz w:val="20"/>
          <w:szCs w:val="20"/>
          <w:highlight w:val="white"/>
          <w:lang w:val="it-IT"/>
        </w:rPr>
        <w:t>&lt;/cbc:DocumentType&gt;</w:t>
      </w:r>
    </w:p>
    <w:p w:rsidR="00F4689F" w:rsidRPr="00F4689F" w:rsidRDefault="00F4689F" w:rsidP="00F4689F">
      <w:pPr>
        <w:ind w:left="720"/>
        <w:rPr>
          <w:rFonts w:ascii="Arial" w:hAnsi="Arial" w:cs="Arial"/>
          <w:noProof/>
          <w:color w:val="800000"/>
          <w:sz w:val="18"/>
          <w:szCs w:val="18"/>
          <w:highlight w:val="white"/>
          <w:lang w:val="it-IT"/>
        </w:rPr>
      </w:pPr>
      <w:r w:rsidRPr="00F4689F">
        <w:rPr>
          <w:rFonts w:ascii="Arial" w:hAnsi="Arial" w:cs="Arial"/>
          <w:noProof/>
          <w:color w:val="800000"/>
          <w:sz w:val="20"/>
          <w:szCs w:val="20"/>
          <w:highlight w:val="white"/>
          <w:lang w:val="it-IT"/>
        </w:rPr>
        <w:t>&lt;/cac:OriginatorDocumentReference&gt;</w:t>
      </w:r>
    </w:p>
    <w:p w:rsidR="00F4689F" w:rsidRPr="00F4689F" w:rsidRDefault="00F4689F" w:rsidP="002F009E">
      <w:pPr>
        <w:pStyle w:val="Heading4"/>
        <w:rPr>
          <w:rFonts w:eastAsia="Calibri"/>
          <w:lang w:val="it-IT" w:eastAsia="en-GB"/>
        </w:rPr>
      </w:pPr>
      <w:bookmarkStart w:id="240" w:name="_Ref431934937"/>
      <w:bookmarkStart w:id="241" w:name="_Toc495606410"/>
      <w:r w:rsidRPr="00F4689F">
        <w:rPr>
          <w:rFonts w:eastAsia="Calibri"/>
          <w:lang w:val="it-IT" w:eastAsia="en-GB"/>
        </w:rPr>
        <w:t>Riferimento aggiuntivo a livello di testata</w:t>
      </w:r>
      <w:bookmarkEnd w:id="240"/>
      <w:bookmarkEnd w:id="241"/>
    </w:p>
    <w:p w:rsidR="00F4689F" w:rsidRPr="00F4689F" w:rsidRDefault="00F4689F" w:rsidP="00F4689F">
      <w:pPr>
        <w:jc w:val="both"/>
        <w:rPr>
          <w:rFonts w:eastAsia="Calibri"/>
          <w:lang w:val="it-IT" w:eastAsia="en-GB"/>
        </w:rPr>
      </w:pPr>
      <w:r w:rsidRPr="00F4689F">
        <w:rPr>
          <w:rFonts w:eastAsia="Calibri"/>
          <w:lang w:val="it-IT" w:eastAsia="en-GB"/>
        </w:rPr>
        <w:t>Esempio di riferimento ad un CIG a livello di testata ordine:</w:t>
      </w:r>
    </w:p>
    <w:p w:rsidR="00F4689F" w:rsidRPr="00F4689F" w:rsidRDefault="00F4689F" w:rsidP="00F4689F">
      <w:pPr>
        <w:rPr>
          <w:rFonts w:ascii="Arial" w:hAnsi="Arial" w:cs="Arial"/>
          <w:noProof/>
          <w:color w:val="800000"/>
          <w:sz w:val="20"/>
          <w:szCs w:val="20"/>
          <w:highlight w:val="white"/>
          <w:lang w:val="it-IT"/>
        </w:rPr>
      </w:pPr>
    </w:p>
    <w:p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AdditionalDocumentReference&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Z1A3EE456</w:t>
      </w:r>
      <w:r w:rsidRPr="00F4689F">
        <w:rPr>
          <w:rFonts w:ascii="Arial" w:hAnsi="Arial" w:cs="Arial"/>
          <w:noProof/>
          <w:color w:val="800000"/>
          <w:sz w:val="20"/>
          <w:szCs w:val="20"/>
          <w:highlight w:val="white"/>
          <w:lang w:val="it-IT"/>
        </w:rPr>
        <w:t>&lt;/cbc:ID&gt;</w:t>
      </w:r>
    </w:p>
    <w:p w:rsidR="00F4689F" w:rsidRPr="00F4689F" w:rsidRDefault="00F4689F" w:rsidP="00F4689F">
      <w:pPr>
        <w:ind w:left="1440"/>
        <w:rPr>
          <w:rFonts w:ascii="Arial" w:hAnsi="Arial" w:cs="Arial"/>
          <w:noProof/>
          <w:color w:val="800000"/>
          <w:sz w:val="20"/>
          <w:szCs w:val="20"/>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CIG</w:t>
      </w:r>
      <w:r w:rsidRPr="00F4689F">
        <w:rPr>
          <w:rFonts w:ascii="Arial" w:hAnsi="Arial" w:cs="Arial"/>
          <w:noProof/>
          <w:color w:val="800000"/>
          <w:sz w:val="20"/>
          <w:szCs w:val="20"/>
          <w:highlight w:val="white"/>
          <w:lang w:val="it-IT"/>
        </w:rPr>
        <w:t>&lt;/cbc:DocumentType&gt;</w:t>
      </w:r>
    </w:p>
    <w:p w:rsidR="00F4689F" w:rsidRPr="00F4689F" w:rsidRDefault="00F4689F" w:rsidP="00F4689F">
      <w:pPr>
        <w:ind w:left="720"/>
        <w:rPr>
          <w:rFonts w:ascii="Arial" w:hAnsi="Arial" w:cs="Arial"/>
          <w:noProof/>
          <w:color w:val="800000"/>
          <w:sz w:val="18"/>
          <w:szCs w:val="18"/>
          <w:highlight w:val="white"/>
          <w:lang w:val="it-IT"/>
        </w:rPr>
      </w:pPr>
      <w:r w:rsidRPr="00F4689F">
        <w:rPr>
          <w:rFonts w:ascii="Arial" w:hAnsi="Arial" w:cs="Arial"/>
          <w:noProof/>
          <w:color w:val="800000"/>
          <w:sz w:val="20"/>
          <w:szCs w:val="20"/>
          <w:highlight w:val="white"/>
          <w:lang w:val="it-IT"/>
        </w:rPr>
        <w:t>&lt;/cac:AdditionalDocumentReference&gt;</w:t>
      </w:r>
    </w:p>
    <w:p w:rsidR="00F4689F" w:rsidRPr="00F4689F" w:rsidRDefault="00F4689F" w:rsidP="002F009E">
      <w:pPr>
        <w:pStyle w:val="Heading4"/>
        <w:rPr>
          <w:rFonts w:eastAsia="Calibri"/>
          <w:lang w:val="it-IT" w:eastAsia="en-GB"/>
        </w:rPr>
      </w:pPr>
      <w:bookmarkStart w:id="242" w:name="_Toc495606411"/>
      <w:r w:rsidRPr="00F4689F">
        <w:rPr>
          <w:rFonts w:eastAsia="Calibri"/>
          <w:lang w:val="it-IT" w:eastAsia="en-GB"/>
        </w:rPr>
        <w:t>Riferimento aggiuntivo a livello di riga</w:t>
      </w:r>
      <w:bookmarkEnd w:id="242"/>
    </w:p>
    <w:p w:rsidR="00F4689F" w:rsidRPr="00F4689F" w:rsidRDefault="00F4689F" w:rsidP="00F4689F">
      <w:pPr>
        <w:jc w:val="both"/>
        <w:rPr>
          <w:rFonts w:eastAsia="Calibri"/>
          <w:lang w:val="it-IT" w:eastAsia="en-GB"/>
        </w:rPr>
      </w:pPr>
      <w:r w:rsidRPr="00F4689F">
        <w:rPr>
          <w:rFonts w:eastAsia="Calibri"/>
          <w:lang w:val="it-IT" w:eastAsia="en-GB"/>
        </w:rPr>
        <w:t>Esempio di riferimento ad un CIG, un IMPEGNO e a un DDT a livello di riga:</w:t>
      </w:r>
    </w:p>
    <w:p w:rsidR="00F4689F" w:rsidRPr="00F4689F" w:rsidRDefault="00F4689F" w:rsidP="00F4689F">
      <w:pPr>
        <w:rPr>
          <w:rFonts w:eastAsia="Calibri"/>
          <w:sz w:val="16"/>
          <w:szCs w:val="16"/>
          <w:lang w:val="it-IT" w:eastAsia="en-GB"/>
        </w:rPr>
      </w:pPr>
    </w:p>
    <w:p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OrderLine&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Z1A3EE456</w:t>
      </w:r>
      <w:r w:rsidRPr="00F4689F">
        <w:rPr>
          <w:rFonts w:ascii="Arial" w:hAnsi="Arial" w:cs="Arial"/>
          <w:noProof/>
          <w:color w:val="800000"/>
          <w:sz w:val="20"/>
          <w:szCs w:val="20"/>
          <w:highlight w:val="white"/>
          <w:lang w:val="it-IT"/>
        </w:rPr>
        <w:t>&lt;/cbc:ID&gt;</w:t>
      </w:r>
    </w:p>
    <w:p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CIG</w:t>
      </w:r>
      <w:r w:rsidRPr="00F4689F">
        <w:rPr>
          <w:rFonts w:ascii="Arial" w:hAnsi="Arial" w:cs="Arial"/>
          <w:noProof/>
          <w:color w:val="800000"/>
          <w:sz w:val="20"/>
          <w:szCs w:val="20"/>
          <w:highlight w:val="white"/>
          <w:lang w:val="it-IT"/>
        </w:rPr>
        <w:t>&lt;/cbc:DocumentType&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23</w:t>
      </w:r>
      <w:r w:rsidRPr="00F4689F">
        <w:rPr>
          <w:rFonts w:ascii="Arial" w:hAnsi="Arial" w:cs="Arial"/>
          <w:noProof/>
          <w:color w:val="800000"/>
          <w:sz w:val="20"/>
          <w:szCs w:val="20"/>
          <w:highlight w:val="white"/>
          <w:lang w:val="it-IT"/>
        </w:rPr>
        <w:t>&lt;/cbc:ID&gt;</w:t>
      </w:r>
    </w:p>
    <w:p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ssueDate&gt;</w:t>
      </w:r>
      <w:r w:rsidRPr="00F4689F">
        <w:rPr>
          <w:rFonts w:ascii="Arial" w:hAnsi="Arial" w:cs="Arial"/>
          <w:noProof/>
          <w:sz w:val="20"/>
          <w:szCs w:val="20"/>
          <w:highlight w:val="white"/>
          <w:lang w:val="it-IT"/>
        </w:rPr>
        <w:t>2015-03-10</w:t>
      </w:r>
      <w:r w:rsidRPr="00F4689F">
        <w:rPr>
          <w:rFonts w:ascii="Arial" w:hAnsi="Arial" w:cs="Arial"/>
          <w:noProof/>
          <w:color w:val="800000"/>
          <w:sz w:val="20"/>
          <w:szCs w:val="20"/>
          <w:highlight w:val="white"/>
          <w:lang w:val="it-IT"/>
        </w:rPr>
        <w:t>&lt;/cbc:IssueDate&gt;</w:t>
      </w:r>
    </w:p>
    <w:p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IMPEGNO</w:t>
      </w:r>
      <w:r w:rsidRPr="00F4689F">
        <w:rPr>
          <w:rFonts w:ascii="Arial" w:hAnsi="Arial" w:cs="Arial"/>
          <w:noProof/>
          <w:color w:val="800000"/>
          <w:sz w:val="20"/>
          <w:szCs w:val="20"/>
          <w:highlight w:val="white"/>
          <w:lang w:val="it-IT"/>
        </w:rPr>
        <w:t>&lt;/cbc:DocumentType&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CD13579</w:t>
      </w:r>
      <w:r w:rsidRPr="00F4689F">
        <w:rPr>
          <w:rFonts w:ascii="Arial" w:hAnsi="Arial" w:cs="Arial"/>
          <w:noProof/>
          <w:color w:val="800000"/>
          <w:sz w:val="20"/>
          <w:szCs w:val="20"/>
          <w:highlight w:val="white"/>
          <w:lang w:val="it-IT"/>
        </w:rPr>
        <w:t>&lt;/cbc:ID&gt;</w:t>
      </w:r>
    </w:p>
    <w:p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ssueDate&gt;</w:t>
      </w:r>
      <w:r w:rsidRPr="00F4689F">
        <w:rPr>
          <w:rFonts w:ascii="Arial" w:hAnsi="Arial" w:cs="Arial"/>
          <w:noProof/>
          <w:sz w:val="20"/>
          <w:szCs w:val="20"/>
          <w:highlight w:val="white"/>
          <w:lang w:val="it-IT"/>
        </w:rPr>
        <w:t>2015-04-12</w:t>
      </w:r>
      <w:r w:rsidRPr="00F4689F">
        <w:rPr>
          <w:rFonts w:ascii="Arial" w:hAnsi="Arial" w:cs="Arial"/>
          <w:noProof/>
          <w:color w:val="800000"/>
          <w:sz w:val="20"/>
          <w:szCs w:val="20"/>
          <w:highlight w:val="white"/>
          <w:lang w:val="it-IT"/>
        </w:rPr>
        <w:t>&lt;/cbc:IssueDate&gt;</w:t>
      </w:r>
    </w:p>
    <w:p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DDT</w:t>
      </w:r>
      <w:r w:rsidRPr="00F4689F">
        <w:rPr>
          <w:rFonts w:ascii="Arial" w:hAnsi="Arial" w:cs="Arial"/>
          <w:noProof/>
          <w:color w:val="800000"/>
          <w:sz w:val="20"/>
          <w:szCs w:val="20"/>
          <w:highlight w:val="white"/>
          <w:lang w:val="it-IT"/>
        </w:rPr>
        <w:t>&lt;/cbc:DocumentType&gt;</w:t>
      </w:r>
    </w:p>
    <w:p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DocumentReference&gt;</w:t>
      </w:r>
    </w:p>
    <w:p w:rsidR="00F4689F" w:rsidRPr="00F4689F" w:rsidRDefault="00F4689F" w:rsidP="00F4689F">
      <w:pPr>
        <w:ind w:left="720"/>
        <w:rPr>
          <w:rFonts w:eastAsia="Calibri"/>
          <w:lang w:val="it-IT" w:eastAsia="en-GB"/>
        </w:rPr>
      </w:pPr>
      <w:r w:rsidRPr="00F4689F">
        <w:rPr>
          <w:rFonts w:ascii="Arial" w:hAnsi="Arial" w:cs="Arial"/>
          <w:noProof/>
          <w:color w:val="800000"/>
          <w:sz w:val="20"/>
          <w:szCs w:val="20"/>
          <w:highlight w:val="white"/>
          <w:lang w:val="it-IT"/>
        </w:rPr>
        <w:lastRenderedPageBreak/>
        <w:t>&lt;/cac:OrderLine&gt;</w:t>
      </w:r>
    </w:p>
    <w:p w:rsidR="00F4689F" w:rsidRPr="00F4689F" w:rsidRDefault="00F4689F" w:rsidP="00F4689F">
      <w:pPr>
        <w:rPr>
          <w:rFonts w:ascii="Cambria" w:eastAsia="Calibri" w:hAnsi="Cambria"/>
          <w:b/>
          <w:sz w:val="26"/>
          <w:szCs w:val="26"/>
          <w:highlight w:val="white"/>
          <w:lang w:val="en-GB" w:eastAsia="en-GB"/>
        </w:rPr>
      </w:pPr>
      <w:r w:rsidRPr="00F4689F">
        <w:rPr>
          <w:rFonts w:eastAsia="Calibri"/>
          <w:highlight w:val="white"/>
          <w:lang w:val="en-GB" w:eastAsia="en-GB"/>
        </w:rPr>
        <w:br w:type="page"/>
      </w:r>
    </w:p>
    <w:p w:rsidR="00F4689F" w:rsidRPr="00F4689F" w:rsidRDefault="00F4689F" w:rsidP="002F009E">
      <w:pPr>
        <w:pStyle w:val="Heading3"/>
        <w:rPr>
          <w:rFonts w:eastAsia="Calibri"/>
          <w:highlight w:val="white"/>
          <w:lang w:val="en-GB" w:eastAsia="en-GB"/>
        </w:rPr>
      </w:pPr>
      <w:bookmarkStart w:id="243" w:name="_Toc495606412"/>
      <w:bookmarkStart w:id="244" w:name="_Toc524103338"/>
      <w:r w:rsidRPr="00F4689F">
        <w:rPr>
          <w:rFonts w:eastAsia="Calibri"/>
          <w:highlight w:val="white"/>
          <w:lang w:val="en-GB" w:eastAsia="en-GB"/>
        </w:rPr>
        <w:lastRenderedPageBreak/>
        <w:t>Allegati</w:t>
      </w:r>
      <w:bookmarkEnd w:id="205"/>
      <w:bookmarkEnd w:id="243"/>
      <w:bookmarkEnd w:id="244"/>
    </w:p>
    <w:p w:rsidR="00F4689F" w:rsidRPr="00F4689F" w:rsidRDefault="00F4689F" w:rsidP="00F4689F">
      <w:pPr>
        <w:jc w:val="both"/>
        <w:rPr>
          <w:rFonts w:eastAsia="Calibri" w:cs="Calibri"/>
          <w:noProof/>
          <w:lang w:val="it-IT"/>
        </w:rPr>
      </w:pPr>
      <w:r w:rsidRPr="00F4689F">
        <w:rPr>
          <w:rFonts w:eastAsia="Calibri" w:cs="Calibri"/>
          <w:noProof/>
          <w:lang w:val="it-IT"/>
        </w:rPr>
        <w:t xml:space="preserve">I documenti non-XML possono essere inviati come allegato all’Ordine PEPPOL. Questi potrebbero essere disegni o resoconti di ore lavorate o altri documenti rilevanti per l’Ordine. L’allegato può essere inviato come oggetto binario codificato in Base64, incorporato nel message o come URI ad un indirizzo esterno (link). </w:t>
      </w:r>
    </w:p>
    <w:p w:rsidR="00F4689F" w:rsidRPr="00F4689F" w:rsidRDefault="00F4689F" w:rsidP="00F4689F">
      <w:pPr>
        <w:jc w:val="both"/>
        <w:rPr>
          <w:rFonts w:eastAsia="Calibri" w:cs="Calibri"/>
          <w:noProof/>
          <w:sz w:val="16"/>
          <w:szCs w:val="16"/>
          <w:lang w:val="it-IT"/>
        </w:rPr>
      </w:pPr>
    </w:p>
    <w:p w:rsidR="00F4689F" w:rsidRPr="00F4689F" w:rsidRDefault="00F4689F" w:rsidP="00F4689F">
      <w:pPr>
        <w:jc w:val="both"/>
        <w:rPr>
          <w:rFonts w:eastAsia="Calibri" w:cs="Calibri"/>
          <w:b/>
          <w:noProof/>
          <w:lang w:val="it-IT"/>
        </w:rPr>
      </w:pPr>
      <w:r w:rsidRPr="00F4689F">
        <w:rPr>
          <w:rFonts w:eastAsia="Calibri" w:cs="Calibri"/>
          <w:b/>
          <w:noProof/>
          <w:lang w:val="it-IT"/>
        </w:rPr>
        <w:t xml:space="preserve">Si raccomanda di inviare allegati in modo incorporato, oggetti binari e non come riferimenti esterni. </w:t>
      </w:r>
    </w:p>
    <w:p w:rsidR="00F4689F" w:rsidRPr="00F4689F" w:rsidRDefault="00F4689F" w:rsidP="00F4689F">
      <w:pPr>
        <w:spacing w:before="14" w:line="220" w:lineRule="exact"/>
        <w:rPr>
          <w:noProof/>
          <w:sz w:val="16"/>
          <w:szCs w:val="16"/>
          <w:lang w:val="it-IT"/>
        </w:rPr>
      </w:pPr>
    </w:p>
    <w:tbl>
      <w:tblPr>
        <w:tblW w:w="10177" w:type="dxa"/>
        <w:jc w:val="center"/>
        <w:tblLayout w:type="fixed"/>
        <w:tblCellMar>
          <w:left w:w="0" w:type="dxa"/>
          <w:right w:w="0" w:type="dxa"/>
        </w:tblCellMar>
        <w:tblLook w:val="01E0" w:firstRow="1" w:lastRow="1" w:firstColumn="1" w:lastColumn="1" w:noHBand="0" w:noVBand="0"/>
      </w:tblPr>
      <w:tblGrid>
        <w:gridCol w:w="1980"/>
        <w:gridCol w:w="8197"/>
      </w:tblGrid>
      <w:tr w:rsidR="00F4689F" w:rsidRPr="00F4689F" w:rsidTr="00F4689F">
        <w:trPr>
          <w:trHeight w:hRule="exact" w:val="297"/>
          <w:jc w:val="center"/>
        </w:trPr>
        <w:tc>
          <w:tcPr>
            <w:tcW w:w="19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689F" w:rsidRPr="00F4689F" w:rsidRDefault="00F4689F" w:rsidP="00F4689F">
            <w:pPr>
              <w:ind w:left="52" w:right="-20" w:hanging="13"/>
              <w:jc w:val="center"/>
              <w:rPr>
                <w:rFonts w:eastAsia="Calibri" w:cs="Calibri"/>
                <w:noProof/>
                <w:lang w:val="en-GB"/>
              </w:rPr>
            </w:pPr>
            <w:r w:rsidRPr="00F4689F">
              <w:rPr>
                <w:rFonts w:eastAsia="Calibri" w:cs="Calibri"/>
                <w:b/>
                <w:bCs/>
                <w:noProof/>
                <w:spacing w:val="-1"/>
                <w:lang w:val="en-GB"/>
              </w:rPr>
              <w:t>Elemento</w:t>
            </w:r>
          </w:p>
        </w:tc>
        <w:tc>
          <w:tcPr>
            <w:tcW w:w="819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689F" w:rsidRPr="00F4689F" w:rsidRDefault="00F4689F" w:rsidP="00F4689F">
            <w:pPr>
              <w:ind w:left="52" w:right="-20" w:firstLine="71"/>
              <w:jc w:val="center"/>
              <w:rPr>
                <w:rFonts w:eastAsia="Calibri" w:cs="Calibri"/>
                <w:noProof/>
                <w:lang w:val="en-GB"/>
              </w:rPr>
            </w:pPr>
            <w:r w:rsidRPr="00F4689F">
              <w:rPr>
                <w:rFonts w:eastAsia="Calibri" w:cs="Calibri"/>
                <w:b/>
                <w:bCs/>
                <w:noProof/>
                <w:lang w:val="en-GB"/>
              </w:rPr>
              <w:t>Descrizione</w:t>
            </w:r>
          </w:p>
        </w:tc>
      </w:tr>
      <w:tr w:rsidR="00F4689F" w:rsidRPr="00F4689F" w:rsidTr="00F4689F">
        <w:trPr>
          <w:trHeight w:hRule="exact" w:val="383"/>
          <w:jc w:val="center"/>
        </w:trPr>
        <w:tc>
          <w:tcPr>
            <w:tcW w:w="1980"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spacing w:before="52"/>
              <w:ind w:left="52" w:right="-20" w:hanging="13"/>
              <w:rPr>
                <w:rFonts w:eastAsia="Calibri" w:cs="Calibri"/>
                <w:noProof/>
                <w:lang w:val="en-GB"/>
              </w:rPr>
            </w:pPr>
            <w:r w:rsidRPr="00F4689F">
              <w:rPr>
                <w:rFonts w:eastAsia="Calibri" w:cs="Calibri"/>
                <w:noProof/>
                <w:lang w:val="en-GB"/>
              </w:rPr>
              <w:t>C</w:t>
            </w:r>
            <w:r w:rsidRPr="00F4689F">
              <w:rPr>
                <w:rFonts w:eastAsia="Calibri" w:cs="Calibri"/>
                <w:noProof/>
                <w:spacing w:val="1"/>
                <w:lang w:val="en-GB"/>
              </w:rPr>
              <w:t>o</w:t>
            </w:r>
            <w:r w:rsidRPr="00F4689F">
              <w:rPr>
                <w:rFonts w:eastAsia="Calibri" w:cs="Calibri"/>
                <w:noProof/>
                <w:spacing w:val="-1"/>
                <w:lang w:val="en-GB"/>
              </w:rPr>
              <w:t>d</w:t>
            </w:r>
            <w:r w:rsidRPr="00F4689F">
              <w:rPr>
                <w:rFonts w:eastAsia="Calibri" w:cs="Calibri"/>
                <w:noProof/>
                <w:lang w:val="en-GB"/>
              </w:rPr>
              <w:t>ifica</w:t>
            </w:r>
          </w:p>
        </w:tc>
        <w:tc>
          <w:tcPr>
            <w:tcW w:w="8197"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tabs>
                <w:tab w:val="right" w:pos="8187"/>
              </w:tabs>
              <w:spacing w:before="52"/>
              <w:ind w:left="123" w:right="-20"/>
              <w:rPr>
                <w:rFonts w:eastAsia="Calibri" w:cs="Calibri"/>
                <w:noProof/>
                <w:lang w:val="en-GB"/>
              </w:rPr>
            </w:pPr>
            <w:r w:rsidRPr="00F4689F">
              <w:rPr>
                <w:rFonts w:eastAsia="Calibri" w:cs="Calibri"/>
                <w:noProof/>
                <w:lang w:val="en-GB"/>
              </w:rPr>
              <w:t>Base</w:t>
            </w:r>
            <w:r w:rsidRPr="00F4689F">
              <w:rPr>
                <w:rFonts w:eastAsia="Calibri" w:cs="Calibri"/>
                <w:noProof/>
                <w:spacing w:val="-1"/>
                <w:lang w:val="en-GB"/>
              </w:rPr>
              <w:t>6</w:t>
            </w:r>
            <w:r w:rsidRPr="00F4689F">
              <w:rPr>
                <w:rFonts w:eastAsia="Calibri" w:cs="Calibri"/>
                <w:noProof/>
                <w:lang w:val="en-GB"/>
              </w:rPr>
              <w:t>4</w:t>
            </w:r>
            <w:r w:rsidRPr="00F4689F">
              <w:rPr>
                <w:rFonts w:eastAsia="Calibri" w:cs="Calibri"/>
                <w:noProof/>
                <w:lang w:val="en-GB"/>
              </w:rPr>
              <w:tab/>
            </w:r>
          </w:p>
        </w:tc>
      </w:tr>
      <w:tr w:rsidR="00F4689F" w:rsidRPr="00EA1A26" w:rsidTr="00F4689F">
        <w:trPr>
          <w:trHeight w:val="553"/>
          <w:jc w:val="center"/>
        </w:trPr>
        <w:tc>
          <w:tcPr>
            <w:tcW w:w="1980"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spacing w:before="52"/>
              <w:ind w:left="52" w:right="-20" w:hanging="13"/>
              <w:rPr>
                <w:rFonts w:eastAsia="Calibri" w:cs="Calibri"/>
                <w:noProof/>
                <w:lang w:val="en-GB"/>
              </w:rPr>
            </w:pPr>
            <w:r w:rsidRPr="00F4689F">
              <w:rPr>
                <w:rFonts w:eastAsia="Calibri" w:cs="Calibri"/>
                <w:noProof/>
                <w:lang w:val="en-GB"/>
              </w:rPr>
              <w:t>Nome file</w:t>
            </w:r>
          </w:p>
        </w:tc>
        <w:tc>
          <w:tcPr>
            <w:tcW w:w="8197"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spacing w:before="52"/>
              <w:ind w:left="123" w:right="-20"/>
              <w:rPr>
                <w:rFonts w:eastAsia="Calibri" w:cs="Calibri"/>
                <w:b/>
                <w:noProof/>
                <w:lang w:val="it-IT"/>
              </w:rPr>
            </w:pPr>
            <w:r w:rsidRPr="00F4689F">
              <w:rPr>
                <w:rFonts w:eastAsia="Calibri" w:cs="Calibri"/>
                <w:noProof/>
                <w:lang w:val="it-IT"/>
              </w:rPr>
              <w:t>Il nome file e l’estensione dovrebbero essere inviati nell’attributo “filename” dell’elemento EmbeddedDocumentBinaryObject.</w:t>
            </w:r>
          </w:p>
        </w:tc>
      </w:tr>
      <w:tr w:rsidR="00F4689F" w:rsidRPr="00F4689F" w:rsidTr="00F4689F">
        <w:trPr>
          <w:trHeight w:hRule="exact" w:val="2240"/>
          <w:jc w:val="center"/>
        </w:trPr>
        <w:tc>
          <w:tcPr>
            <w:tcW w:w="1980"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spacing w:before="52"/>
              <w:ind w:left="52" w:right="-20" w:hanging="13"/>
              <w:rPr>
                <w:rFonts w:eastAsia="Calibri" w:cs="Calibri"/>
                <w:noProof/>
                <w:lang w:val="en-GB"/>
              </w:rPr>
            </w:pPr>
            <w:r w:rsidRPr="00F4689F">
              <w:rPr>
                <w:rFonts w:eastAsia="Calibri" w:cs="Calibri"/>
                <w:noProof/>
                <w:spacing w:val="1"/>
                <w:lang w:val="en-GB"/>
              </w:rPr>
              <w:t>Formato d</w:t>
            </w:r>
            <w:r w:rsidRPr="00F4689F">
              <w:rPr>
                <w:rFonts w:eastAsia="Calibri" w:cs="Calibri"/>
                <w:noProof/>
                <w:spacing w:val="-1"/>
                <w:lang w:val="en-GB"/>
              </w:rPr>
              <w:t>o</w:t>
            </w:r>
            <w:r w:rsidRPr="00F4689F">
              <w:rPr>
                <w:rFonts w:eastAsia="Calibri" w:cs="Calibri"/>
                <w:noProof/>
                <w:lang w:val="en-GB"/>
              </w:rPr>
              <w:t>cu</w:t>
            </w:r>
            <w:r w:rsidRPr="00F4689F">
              <w:rPr>
                <w:rFonts w:eastAsia="Calibri" w:cs="Calibri"/>
                <w:noProof/>
                <w:spacing w:val="-2"/>
                <w:lang w:val="en-GB"/>
              </w:rPr>
              <w:t>m</w:t>
            </w:r>
            <w:r w:rsidRPr="00F4689F">
              <w:rPr>
                <w:rFonts w:eastAsia="Calibri" w:cs="Calibri"/>
                <w:noProof/>
                <w:lang w:val="en-GB"/>
              </w:rPr>
              <w:t>ento</w:t>
            </w:r>
          </w:p>
        </w:tc>
        <w:tc>
          <w:tcPr>
            <w:tcW w:w="8197"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ind w:left="123" w:right="425"/>
              <w:rPr>
                <w:rFonts w:eastAsia="Calibri" w:cs="Calibri"/>
                <w:noProof/>
                <w:lang w:val="en-GB"/>
              </w:rPr>
            </w:pPr>
            <w:r w:rsidRPr="00F4689F">
              <w:rPr>
                <w:rFonts w:eastAsia="Calibri" w:cs="Calibri"/>
                <w:noProof/>
                <w:spacing w:val="1"/>
                <w:lang w:val="en-GB"/>
              </w:rPr>
              <w:t>Tipi MIME raccomandati</w:t>
            </w:r>
            <w:r w:rsidRPr="00F4689F">
              <w:rPr>
                <w:rFonts w:eastAsia="Calibri" w:cs="Calibri"/>
                <w:noProof/>
                <w:lang w:val="en-GB"/>
              </w:rPr>
              <w:t xml:space="preserve">: </w:t>
            </w:r>
          </w:p>
          <w:p w:rsidR="00F4689F" w:rsidRPr="00F4689F" w:rsidRDefault="00F4689F" w:rsidP="00F4689F">
            <w:pPr>
              <w:numPr>
                <w:ilvl w:val="0"/>
                <w:numId w:val="15"/>
              </w:numPr>
              <w:ind w:right="425"/>
              <w:contextualSpacing/>
              <w:rPr>
                <w:rFonts w:eastAsia="Calibri" w:cs="Calibri"/>
                <w:noProof/>
              </w:rPr>
            </w:pPr>
            <w:r w:rsidRPr="00F4689F">
              <w:rPr>
                <w:rFonts w:eastAsia="Calibri" w:cs="Calibri"/>
                <w:noProof/>
                <w:spacing w:val="1"/>
              </w:rPr>
              <w:t>PDF</w:t>
            </w:r>
            <w:r w:rsidRPr="00F4689F">
              <w:rPr>
                <w:rFonts w:eastAsia="Calibri" w:cs="Calibri"/>
                <w:noProof/>
                <w:spacing w:val="-2"/>
              </w:rPr>
              <w:t xml:space="preserve"> </w:t>
            </w:r>
            <w:r w:rsidRPr="00F4689F">
              <w:rPr>
                <w:rFonts w:eastAsia="Calibri" w:cs="Calibri"/>
                <w:noProof/>
              </w:rPr>
              <w:t>–</w:t>
            </w:r>
            <w:r w:rsidRPr="00F4689F">
              <w:rPr>
                <w:rFonts w:eastAsia="Calibri" w:cs="Calibri"/>
                <w:noProof/>
                <w:spacing w:val="1"/>
              </w:rPr>
              <w:t xml:space="preserve"> </w:t>
            </w:r>
            <w:r w:rsidRPr="00F4689F">
              <w:rPr>
                <w:rFonts w:eastAsia="Calibri" w:cs="Calibri"/>
                <w:noProof/>
              </w:rPr>
              <w:t>a</w:t>
            </w:r>
            <w:r w:rsidRPr="00F4689F">
              <w:rPr>
                <w:rFonts w:eastAsia="Calibri" w:cs="Calibri"/>
                <w:noProof/>
                <w:spacing w:val="-1"/>
              </w:rPr>
              <w:t>pp</w:t>
            </w:r>
            <w:r w:rsidRPr="00F4689F">
              <w:rPr>
                <w:rFonts w:eastAsia="Calibri" w:cs="Calibri"/>
                <w:noProof/>
              </w:rPr>
              <w:t>licati</w:t>
            </w:r>
            <w:r w:rsidRPr="00F4689F">
              <w:rPr>
                <w:rFonts w:eastAsia="Calibri" w:cs="Calibri"/>
                <w:noProof/>
                <w:spacing w:val="1"/>
              </w:rPr>
              <w:t>o</w:t>
            </w:r>
            <w:r w:rsidRPr="00F4689F">
              <w:rPr>
                <w:rFonts w:eastAsia="Calibri" w:cs="Calibri"/>
                <w:noProof/>
              </w:rPr>
              <w:t>n/p</w:t>
            </w:r>
            <w:r w:rsidRPr="00F4689F">
              <w:rPr>
                <w:rFonts w:eastAsia="Calibri" w:cs="Calibri"/>
                <w:noProof/>
                <w:spacing w:val="-1"/>
              </w:rPr>
              <w:t>d</w:t>
            </w:r>
            <w:r w:rsidRPr="00F4689F">
              <w:rPr>
                <w:rFonts w:eastAsia="Calibri" w:cs="Calibri"/>
                <w:noProof/>
              </w:rPr>
              <w:t xml:space="preserve">f </w:t>
            </w:r>
          </w:p>
          <w:p w:rsidR="00F4689F" w:rsidRPr="00F4689F" w:rsidRDefault="00F4689F" w:rsidP="00F4689F">
            <w:pPr>
              <w:numPr>
                <w:ilvl w:val="0"/>
                <w:numId w:val="15"/>
              </w:numPr>
              <w:ind w:right="425"/>
              <w:contextualSpacing/>
              <w:rPr>
                <w:rFonts w:eastAsia="Calibri" w:cs="Calibri"/>
                <w:noProof/>
              </w:rPr>
            </w:pPr>
            <w:r w:rsidRPr="00F4689F">
              <w:rPr>
                <w:rFonts w:eastAsia="Calibri" w:cs="Calibri"/>
                <w:noProof/>
                <w:spacing w:val="-2"/>
              </w:rPr>
              <w:t>T</w:t>
            </w:r>
            <w:r w:rsidRPr="00F4689F">
              <w:rPr>
                <w:rFonts w:eastAsia="Calibri" w:cs="Calibri"/>
                <w:noProof/>
              </w:rPr>
              <w:t>XT</w:t>
            </w:r>
            <w:r w:rsidRPr="00F4689F">
              <w:rPr>
                <w:rFonts w:eastAsia="Calibri" w:cs="Calibri"/>
                <w:noProof/>
                <w:spacing w:val="-1"/>
              </w:rPr>
              <w:t xml:space="preserve"> </w:t>
            </w:r>
            <w:r w:rsidRPr="00F4689F">
              <w:rPr>
                <w:rFonts w:eastAsia="Calibri" w:cs="Calibri"/>
                <w:noProof/>
              </w:rPr>
              <w:t>–</w:t>
            </w:r>
            <w:r w:rsidRPr="00F4689F">
              <w:rPr>
                <w:rFonts w:eastAsia="Calibri" w:cs="Calibri"/>
                <w:noProof/>
                <w:spacing w:val="1"/>
              </w:rPr>
              <w:t xml:space="preserve"> </w:t>
            </w:r>
            <w:r w:rsidRPr="00F4689F">
              <w:rPr>
                <w:rFonts w:eastAsia="Calibri" w:cs="Calibri"/>
                <w:noProof/>
              </w:rPr>
              <w:t>t</w:t>
            </w:r>
            <w:r w:rsidRPr="00F4689F">
              <w:rPr>
                <w:rFonts w:eastAsia="Calibri" w:cs="Calibri"/>
                <w:noProof/>
                <w:spacing w:val="-1"/>
              </w:rPr>
              <w:t>e</w:t>
            </w:r>
            <w:r w:rsidRPr="00F4689F">
              <w:rPr>
                <w:rFonts w:eastAsia="Calibri" w:cs="Calibri"/>
                <w:noProof/>
              </w:rPr>
              <w:t>xt/t</w:t>
            </w:r>
            <w:r w:rsidRPr="00F4689F">
              <w:rPr>
                <w:rFonts w:eastAsia="Calibri" w:cs="Calibri"/>
                <w:noProof/>
                <w:spacing w:val="1"/>
              </w:rPr>
              <w:t>x</w:t>
            </w:r>
            <w:r w:rsidRPr="00F4689F">
              <w:rPr>
                <w:rFonts w:eastAsia="Calibri" w:cs="Calibri"/>
                <w:noProof/>
              </w:rPr>
              <w:t>t</w:t>
            </w:r>
          </w:p>
          <w:p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spacing w:val="1"/>
              </w:rPr>
              <w:t>XML</w:t>
            </w:r>
            <w:r w:rsidRPr="00F4689F">
              <w:rPr>
                <w:rFonts w:eastAsia="Calibri" w:cs="Calibri"/>
                <w:spacing w:val="-2"/>
              </w:rPr>
              <w:t xml:space="preserve"> </w:t>
            </w:r>
            <w:r w:rsidRPr="00F4689F">
              <w:rPr>
                <w:rFonts w:eastAsia="Calibri" w:cs="Calibri"/>
              </w:rPr>
              <w:t>–</w:t>
            </w:r>
            <w:r w:rsidRPr="00F4689F">
              <w:rPr>
                <w:rFonts w:eastAsia="Calibri" w:cs="Calibri"/>
                <w:spacing w:val="1"/>
              </w:rPr>
              <w:t xml:space="preserve"> </w:t>
            </w:r>
            <w:r w:rsidRPr="00F4689F">
              <w:rPr>
                <w:rFonts w:eastAsia="Calibri" w:cs="Calibri"/>
                <w:spacing w:val="-3"/>
              </w:rPr>
              <w:t>text</w:t>
            </w:r>
            <w:r w:rsidRPr="00F4689F">
              <w:rPr>
                <w:rFonts w:eastAsia="Calibri" w:cs="Calibri"/>
              </w:rPr>
              <w:t>/</w:t>
            </w:r>
            <w:r w:rsidRPr="00F4689F">
              <w:rPr>
                <w:rFonts w:eastAsia="Calibri" w:cs="Calibri"/>
                <w:spacing w:val="-1"/>
              </w:rPr>
              <w:t>xml</w:t>
            </w:r>
            <w:r w:rsidRPr="00F4689F">
              <w:rPr>
                <w:rFonts w:eastAsia="Calibri" w:cs="Calibri"/>
                <w:noProof/>
                <w:lang w:val="en-GB"/>
              </w:rPr>
              <w:t xml:space="preserve"> </w:t>
            </w:r>
          </w:p>
          <w:p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noProof/>
                <w:lang w:val="en-GB"/>
              </w:rPr>
              <w:t>GIF</w:t>
            </w:r>
            <w:r w:rsidRPr="00F4689F">
              <w:rPr>
                <w:rFonts w:eastAsia="Calibri" w:cs="Calibri"/>
                <w:noProof/>
                <w:spacing w:val="-1"/>
                <w:lang w:val="en-GB"/>
              </w:rPr>
              <w:t xml:space="preserve"> </w:t>
            </w:r>
            <w:r w:rsidRPr="00F4689F">
              <w:rPr>
                <w:rFonts w:eastAsia="Calibri" w:cs="Calibri"/>
                <w:noProof/>
                <w:lang w:val="en-GB"/>
              </w:rPr>
              <w:t>–</w:t>
            </w:r>
            <w:r w:rsidRPr="00F4689F">
              <w:rPr>
                <w:rFonts w:eastAsia="Calibri" w:cs="Calibri"/>
                <w:noProof/>
                <w:spacing w:val="-1"/>
                <w:lang w:val="en-GB"/>
              </w:rPr>
              <w:t xml:space="preserve"> </w:t>
            </w:r>
            <w:r w:rsidRPr="00F4689F">
              <w:rPr>
                <w:rFonts w:eastAsia="Calibri" w:cs="Calibri"/>
                <w:noProof/>
                <w:lang w:val="en-GB"/>
              </w:rPr>
              <w:t>i</w:t>
            </w:r>
            <w:r w:rsidRPr="00F4689F">
              <w:rPr>
                <w:rFonts w:eastAsia="Calibri" w:cs="Calibri"/>
                <w:noProof/>
                <w:spacing w:val="1"/>
                <w:lang w:val="en-GB"/>
              </w:rPr>
              <w:t>m</w:t>
            </w:r>
            <w:r w:rsidRPr="00F4689F">
              <w:rPr>
                <w:rFonts w:eastAsia="Calibri" w:cs="Calibri"/>
                <w:noProof/>
                <w:lang w:val="en-GB"/>
              </w:rPr>
              <w:t>a</w:t>
            </w:r>
            <w:r w:rsidRPr="00F4689F">
              <w:rPr>
                <w:rFonts w:eastAsia="Calibri" w:cs="Calibri"/>
                <w:noProof/>
                <w:spacing w:val="-3"/>
                <w:lang w:val="en-GB"/>
              </w:rPr>
              <w:t>g</w:t>
            </w:r>
            <w:r w:rsidRPr="00F4689F">
              <w:rPr>
                <w:rFonts w:eastAsia="Calibri" w:cs="Calibri"/>
                <w:noProof/>
                <w:lang w:val="en-GB"/>
              </w:rPr>
              <w:t>e/gif</w:t>
            </w:r>
          </w:p>
          <w:p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noProof/>
                <w:lang w:val="en-GB"/>
              </w:rPr>
              <w:t>TIFF</w:t>
            </w:r>
            <w:r w:rsidRPr="00F4689F">
              <w:rPr>
                <w:rFonts w:eastAsia="Calibri" w:cs="Calibri"/>
                <w:noProof/>
                <w:spacing w:val="-1"/>
                <w:lang w:val="en-GB"/>
              </w:rPr>
              <w:t xml:space="preserve"> </w:t>
            </w:r>
            <w:r w:rsidRPr="00F4689F">
              <w:rPr>
                <w:rFonts w:eastAsia="Calibri" w:cs="Calibri"/>
                <w:noProof/>
                <w:lang w:val="en-GB"/>
              </w:rPr>
              <w:t>–</w:t>
            </w:r>
            <w:r w:rsidRPr="00F4689F">
              <w:rPr>
                <w:rFonts w:eastAsia="Calibri" w:cs="Calibri"/>
                <w:noProof/>
                <w:spacing w:val="-1"/>
                <w:lang w:val="en-GB"/>
              </w:rPr>
              <w:t xml:space="preserve"> </w:t>
            </w:r>
            <w:r w:rsidRPr="00F4689F">
              <w:rPr>
                <w:rFonts w:eastAsia="Calibri" w:cs="Calibri"/>
                <w:noProof/>
                <w:lang w:val="en-GB"/>
              </w:rPr>
              <w:t>i</w:t>
            </w:r>
            <w:r w:rsidRPr="00F4689F">
              <w:rPr>
                <w:rFonts w:eastAsia="Calibri" w:cs="Calibri"/>
                <w:noProof/>
                <w:spacing w:val="-1"/>
                <w:lang w:val="en-GB"/>
              </w:rPr>
              <w:t>m</w:t>
            </w:r>
            <w:r w:rsidRPr="00F4689F">
              <w:rPr>
                <w:rFonts w:eastAsia="Calibri" w:cs="Calibri"/>
                <w:noProof/>
                <w:lang w:val="en-GB"/>
              </w:rPr>
              <w:t>a</w:t>
            </w:r>
            <w:r w:rsidRPr="00F4689F">
              <w:rPr>
                <w:rFonts w:eastAsia="Calibri" w:cs="Calibri"/>
                <w:noProof/>
                <w:spacing w:val="-1"/>
                <w:lang w:val="en-GB"/>
              </w:rPr>
              <w:t>g</w:t>
            </w:r>
            <w:r w:rsidRPr="00F4689F">
              <w:rPr>
                <w:rFonts w:eastAsia="Calibri" w:cs="Calibri"/>
                <w:noProof/>
                <w:lang w:val="en-GB"/>
              </w:rPr>
              <w:t>e/</w:t>
            </w:r>
            <w:r w:rsidRPr="00F4689F">
              <w:rPr>
                <w:rFonts w:eastAsia="Calibri" w:cs="Calibri"/>
                <w:noProof/>
                <w:spacing w:val="1"/>
                <w:lang w:val="en-GB"/>
              </w:rPr>
              <w:t>t</w:t>
            </w:r>
            <w:r w:rsidRPr="00F4689F">
              <w:rPr>
                <w:rFonts w:eastAsia="Calibri" w:cs="Calibri"/>
                <w:noProof/>
                <w:lang w:val="en-GB"/>
              </w:rPr>
              <w:t>iff</w:t>
            </w:r>
          </w:p>
          <w:p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noProof/>
                <w:spacing w:val="-1"/>
                <w:lang w:val="en-GB"/>
              </w:rPr>
              <w:t>J</w:t>
            </w:r>
            <w:r w:rsidRPr="00F4689F">
              <w:rPr>
                <w:rFonts w:eastAsia="Calibri" w:cs="Calibri"/>
                <w:noProof/>
                <w:spacing w:val="1"/>
                <w:lang w:val="en-GB"/>
              </w:rPr>
              <w:t>P</w:t>
            </w:r>
            <w:r w:rsidRPr="00F4689F">
              <w:rPr>
                <w:rFonts w:eastAsia="Calibri" w:cs="Calibri"/>
                <w:noProof/>
                <w:spacing w:val="-2"/>
                <w:lang w:val="en-GB"/>
              </w:rPr>
              <w:t>E</w:t>
            </w:r>
            <w:r w:rsidRPr="00F4689F">
              <w:rPr>
                <w:rFonts w:eastAsia="Calibri" w:cs="Calibri"/>
                <w:noProof/>
                <w:lang w:val="en-GB"/>
              </w:rPr>
              <w:t>G, J</w:t>
            </w:r>
            <w:r w:rsidRPr="00F4689F">
              <w:rPr>
                <w:rFonts w:eastAsia="Calibri" w:cs="Calibri"/>
                <w:noProof/>
                <w:spacing w:val="-2"/>
                <w:lang w:val="en-GB"/>
              </w:rPr>
              <w:t>P</w:t>
            </w:r>
            <w:r w:rsidRPr="00F4689F">
              <w:rPr>
                <w:rFonts w:eastAsia="Calibri" w:cs="Calibri"/>
                <w:noProof/>
                <w:lang w:val="en-GB"/>
              </w:rPr>
              <w:t>G</w:t>
            </w:r>
            <w:r w:rsidRPr="00F4689F">
              <w:rPr>
                <w:rFonts w:eastAsia="Calibri" w:cs="Calibri"/>
                <w:noProof/>
                <w:spacing w:val="1"/>
                <w:lang w:val="en-GB"/>
              </w:rPr>
              <w:t xml:space="preserve"> </w:t>
            </w:r>
            <w:r w:rsidRPr="00F4689F">
              <w:rPr>
                <w:rFonts w:eastAsia="Calibri" w:cs="Calibri"/>
                <w:noProof/>
                <w:lang w:val="en-GB"/>
              </w:rPr>
              <w:t>–</w:t>
            </w:r>
            <w:r w:rsidRPr="00F4689F">
              <w:rPr>
                <w:rFonts w:eastAsia="Calibri" w:cs="Calibri"/>
                <w:noProof/>
                <w:spacing w:val="-1"/>
                <w:lang w:val="en-GB"/>
              </w:rPr>
              <w:t xml:space="preserve"> </w:t>
            </w:r>
            <w:r w:rsidRPr="00F4689F">
              <w:rPr>
                <w:rFonts w:eastAsia="Calibri" w:cs="Calibri"/>
                <w:noProof/>
                <w:lang w:val="en-GB"/>
              </w:rPr>
              <w:t>i</w:t>
            </w:r>
            <w:r w:rsidRPr="00F4689F">
              <w:rPr>
                <w:rFonts w:eastAsia="Calibri" w:cs="Calibri"/>
                <w:noProof/>
                <w:spacing w:val="1"/>
                <w:lang w:val="en-GB"/>
              </w:rPr>
              <w:t>m</w:t>
            </w:r>
            <w:r w:rsidRPr="00F4689F">
              <w:rPr>
                <w:rFonts w:eastAsia="Calibri" w:cs="Calibri"/>
                <w:noProof/>
                <w:lang w:val="en-GB"/>
              </w:rPr>
              <w:t>a</w:t>
            </w:r>
            <w:r w:rsidRPr="00F4689F">
              <w:rPr>
                <w:rFonts w:eastAsia="Calibri" w:cs="Calibri"/>
                <w:noProof/>
                <w:spacing w:val="-3"/>
                <w:lang w:val="en-GB"/>
              </w:rPr>
              <w:t>g</w:t>
            </w:r>
            <w:r w:rsidRPr="00F4689F">
              <w:rPr>
                <w:rFonts w:eastAsia="Calibri" w:cs="Calibri"/>
                <w:noProof/>
                <w:lang w:val="en-GB"/>
              </w:rPr>
              <w:t>e/jpeg</w:t>
            </w:r>
          </w:p>
          <w:p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noProof/>
                <w:lang w:val="en-GB"/>
              </w:rPr>
              <w:t>PNG – image/png</w:t>
            </w:r>
          </w:p>
        </w:tc>
      </w:tr>
      <w:tr w:rsidR="00F4689F" w:rsidRPr="00EA1A26" w:rsidTr="00F4689F">
        <w:trPr>
          <w:trHeight w:val="267"/>
          <w:jc w:val="center"/>
        </w:trPr>
        <w:tc>
          <w:tcPr>
            <w:tcW w:w="1980"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spacing w:before="49" w:line="278" w:lineRule="auto"/>
              <w:ind w:left="52" w:right="382" w:hanging="13"/>
              <w:rPr>
                <w:rFonts w:eastAsia="Calibri" w:cs="Calibri"/>
                <w:noProof/>
                <w:lang w:val="en-GB"/>
              </w:rPr>
            </w:pPr>
            <w:r w:rsidRPr="00F4689F">
              <w:rPr>
                <w:rFonts w:eastAsia="Calibri" w:cs="Calibri"/>
                <w:noProof/>
                <w:lang w:val="en-GB"/>
              </w:rPr>
              <w:t>Dimensione</w:t>
            </w:r>
          </w:p>
        </w:tc>
        <w:tc>
          <w:tcPr>
            <w:tcW w:w="8197"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autoSpaceDE w:val="0"/>
              <w:autoSpaceDN w:val="0"/>
              <w:ind w:left="142"/>
              <w:rPr>
                <w:color w:val="000000"/>
                <w:lang w:val="it-IT"/>
              </w:rPr>
            </w:pPr>
            <w:r w:rsidRPr="00F4689F">
              <w:rPr>
                <w:color w:val="000000"/>
                <w:lang w:val="it-IT"/>
              </w:rPr>
              <w:t xml:space="preserve">La dimensione massima del messaggio raccomandata </w:t>
            </w:r>
            <w:r w:rsidRPr="00F4689F">
              <w:rPr>
                <w:rFonts w:eastAsia="Calibri" w:cs="Calibri"/>
                <w:noProof/>
                <w:spacing w:val="1"/>
                <w:lang w:val="it-IT"/>
              </w:rPr>
              <w:t xml:space="preserve"> </w:t>
            </w:r>
            <w:r w:rsidRPr="00F4689F">
              <w:rPr>
                <w:rFonts w:eastAsia="Calibri" w:cs="Calibri"/>
                <w:noProof/>
                <w:spacing w:val="1"/>
                <w:u w:val="single"/>
                <w:lang w:val="it-IT"/>
              </w:rPr>
              <w:t>inclusi</w:t>
            </w:r>
            <w:r w:rsidRPr="00F4689F">
              <w:rPr>
                <w:rFonts w:eastAsia="Calibri" w:cs="Calibri"/>
                <w:noProof/>
                <w:spacing w:val="1"/>
                <w:lang w:val="it-IT"/>
              </w:rPr>
              <w:t xml:space="preserve"> gli allegati è 5MB.</w:t>
            </w:r>
          </w:p>
        </w:tc>
      </w:tr>
      <w:tr w:rsidR="00F4689F" w:rsidRPr="00EA1A26" w:rsidTr="00F4689F">
        <w:trPr>
          <w:jc w:val="center"/>
        </w:trPr>
        <w:tc>
          <w:tcPr>
            <w:tcW w:w="1980"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spacing w:before="49" w:line="278" w:lineRule="auto"/>
              <w:ind w:left="52" w:right="382" w:hanging="13"/>
              <w:rPr>
                <w:rFonts w:eastAsia="Calibri" w:cs="Calibri"/>
                <w:noProof/>
                <w:lang w:val="en-GB"/>
              </w:rPr>
            </w:pPr>
            <w:r w:rsidRPr="00F4689F">
              <w:rPr>
                <w:rFonts w:eastAsia="Calibri" w:cs="Calibri"/>
                <w:noProof/>
                <w:lang w:val="en-GB"/>
              </w:rPr>
              <w:t>Descrizione</w:t>
            </w:r>
          </w:p>
        </w:tc>
        <w:tc>
          <w:tcPr>
            <w:tcW w:w="8197" w:type="dxa"/>
            <w:tcBorders>
              <w:top w:val="single" w:sz="4" w:space="0" w:color="000000"/>
              <w:left w:val="single" w:sz="4" w:space="0" w:color="000000"/>
              <w:bottom w:val="single" w:sz="4" w:space="0" w:color="000000"/>
              <w:right w:val="single" w:sz="4" w:space="0" w:color="000000"/>
            </w:tcBorders>
          </w:tcPr>
          <w:p w:rsidR="00F4689F" w:rsidRPr="00F4689F" w:rsidRDefault="00F4689F" w:rsidP="00F4689F">
            <w:pPr>
              <w:autoSpaceDE w:val="0"/>
              <w:autoSpaceDN w:val="0"/>
              <w:ind w:left="142"/>
              <w:rPr>
                <w:rFonts w:eastAsia="Calibri" w:cs="Calibri"/>
                <w:noProof/>
                <w:lang w:val="it-IT"/>
              </w:rPr>
            </w:pPr>
            <w:r w:rsidRPr="00F4689F">
              <w:rPr>
                <w:color w:val="000000"/>
                <w:lang w:val="it-IT"/>
              </w:rPr>
              <w:t xml:space="preserve">Si raccomanda l’uso dell’elemento cac:AdditionalDocumentReference/cbc:DocumentType per inviare una breve descrizione del contenuto dell’allegato. </w:t>
            </w:r>
          </w:p>
        </w:tc>
      </w:tr>
    </w:tbl>
    <w:p w:rsidR="00F4689F" w:rsidRPr="00F4689F" w:rsidRDefault="00F4689F" w:rsidP="00F4689F">
      <w:pPr>
        <w:rPr>
          <w:noProof/>
          <w:sz w:val="16"/>
          <w:szCs w:val="16"/>
          <w:lang w:val="it-IT"/>
        </w:rPr>
      </w:pPr>
    </w:p>
    <w:p w:rsidR="00F4689F" w:rsidRPr="00F4689F" w:rsidRDefault="00F4689F" w:rsidP="00F4689F">
      <w:pPr>
        <w:jc w:val="both"/>
        <w:rPr>
          <w:noProof/>
          <w:lang w:val="it-IT"/>
        </w:rPr>
      </w:pPr>
    </w:p>
    <w:p w:rsidR="00F4689F" w:rsidRPr="00F4689F" w:rsidRDefault="00F4689F" w:rsidP="00F4689F">
      <w:pPr>
        <w:jc w:val="both"/>
        <w:rPr>
          <w:lang w:val="it-IT"/>
        </w:rPr>
      </w:pPr>
      <w:r w:rsidRPr="00F4689F">
        <w:rPr>
          <w:b/>
          <w:color w:val="000000"/>
          <w:lang w:val="it-IT"/>
        </w:rPr>
        <w:t>NB:</w:t>
      </w:r>
      <w:r w:rsidRPr="00F4689F">
        <w:rPr>
          <w:color w:val="000000"/>
          <w:lang w:val="it-IT"/>
        </w:rPr>
        <w:t xml:space="preserve"> Gli allegati dovrebbero essere utilizzati per fornire informazioni aggiuntive e non per copie dell’ordine in altri formati.</w:t>
      </w:r>
    </w:p>
    <w:p w:rsidR="00F4689F" w:rsidRPr="00F4689F" w:rsidRDefault="00F4689F" w:rsidP="00F4689F">
      <w:pPr>
        <w:jc w:val="both"/>
        <w:rPr>
          <w:noProof/>
          <w:lang w:val="it-IT"/>
        </w:rPr>
      </w:pPr>
    </w:p>
    <w:p w:rsidR="00F4689F" w:rsidRPr="00F4689F" w:rsidRDefault="00F4689F" w:rsidP="00F4689F">
      <w:pPr>
        <w:jc w:val="both"/>
        <w:rPr>
          <w:noProof/>
          <w:lang w:val="it-IT"/>
        </w:rPr>
      </w:pPr>
      <w:r w:rsidRPr="00F4689F">
        <w:rPr>
          <w:noProof/>
          <w:lang w:val="it-IT"/>
        </w:rPr>
        <w:t>Esempio di allegato incorporato, binario nel messaggio dell’Ordine PEPPOL.</w:t>
      </w:r>
    </w:p>
    <w:p w:rsidR="00F4689F" w:rsidRPr="00F4689F" w:rsidRDefault="00F4689F" w:rsidP="00F4689F">
      <w:pPr>
        <w:jc w:val="both"/>
        <w:rPr>
          <w:noProof/>
          <w:sz w:val="16"/>
          <w:szCs w:val="16"/>
          <w:lang w:val="it-IT"/>
        </w:rPr>
      </w:pPr>
    </w:p>
    <w:p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18"/>
          <w:szCs w:val="18"/>
          <w:highlight w:val="white"/>
          <w:lang w:val="it-IT"/>
        </w:rPr>
        <w:t>    </w:t>
      </w:r>
      <w:r w:rsidRPr="00F4689F">
        <w:rPr>
          <w:rFonts w:ascii="Arial" w:hAnsi="Arial" w:cs="Arial"/>
          <w:noProof/>
          <w:color w:val="800000"/>
          <w:sz w:val="20"/>
          <w:szCs w:val="20"/>
          <w:highlight w:val="white"/>
          <w:lang w:val="it-IT"/>
        </w:rPr>
        <w:t>&lt;cac:AdditionalDocumentReference&gt;</w:t>
      </w:r>
      <w:r w:rsidRPr="00F4689F">
        <w:rPr>
          <w:rFonts w:ascii="Arial" w:hAnsi="Arial" w:cs="Arial"/>
          <w:noProof/>
          <w:color w:val="800000"/>
          <w:sz w:val="20"/>
          <w:szCs w:val="20"/>
          <w:highlight w:val="white"/>
          <w:lang w:val="it-IT"/>
        </w:rPr>
        <w:br/>
        <w:t>        &lt;cbc:ID&gt;</w:t>
      </w:r>
      <w:r w:rsidRPr="00F4689F">
        <w:rPr>
          <w:rFonts w:ascii="Arial" w:hAnsi="Arial" w:cs="Arial"/>
          <w:noProof/>
          <w:sz w:val="20"/>
          <w:szCs w:val="20"/>
          <w:highlight w:val="white"/>
          <w:lang w:val="it-IT"/>
        </w:rPr>
        <w:t>Specification 123</w:t>
      </w:r>
      <w:r w:rsidRPr="00F4689F">
        <w:rPr>
          <w:rFonts w:ascii="Arial" w:hAnsi="Arial" w:cs="Arial"/>
          <w:noProof/>
          <w:color w:val="800000"/>
          <w:sz w:val="20"/>
          <w:szCs w:val="20"/>
          <w:highlight w:val="white"/>
          <w:lang w:val="it-IT"/>
        </w:rPr>
        <w:t>&lt;/cbc:ID&gt;</w:t>
      </w:r>
    </w:p>
    <w:p w:rsidR="00F4689F" w:rsidRPr="00F4689F" w:rsidRDefault="00F4689F" w:rsidP="00F4689F">
      <w:pPr>
        <w:ind w:left="720"/>
        <w:rPr>
          <w:rFonts w:ascii="Arial" w:hAnsi="Arial" w:cs="Arial"/>
          <w:noProof/>
          <w:sz w:val="20"/>
          <w:szCs w:val="20"/>
          <w:highlight w:val="white"/>
        </w:rPr>
      </w:pPr>
      <w:r w:rsidRPr="00F4689F">
        <w:rPr>
          <w:rFonts w:ascii="Arial" w:hAnsi="Arial" w:cs="Arial"/>
          <w:noProof/>
          <w:color w:val="800000"/>
          <w:sz w:val="20"/>
          <w:szCs w:val="20"/>
          <w:highlight w:val="white"/>
          <w:lang w:val="it-IT"/>
        </w:rPr>
        <w:t>        &lt;cbc:DocumentType</w:t>
      </w:r>
      <w:r w:rsidRPr="00F4689F">
        <w:rPr>
          <w:rFonts w:ascii="Arial" w:hAnsi="Arial" w:cs="Arial"/>
          <w:noProof/>
          <w:sz w:val="20"/>
          <w:szCs w:val="20"/>
          <w:highlight w:val="white"/>
          <w:lang w:val="it-IT"/>
        </w:rPr>
        <w:t>&gt;Order details</w:t>
      </w:r>
      <w:r w:rsidRPr="00F4689F">
        <w:rPr>
          <w:rFonts w:ascii="Arial" w:hAnsi="Arial" w:cs="Arial"/>
          <w:noProof/>
          <w:color w:val="800000"/>
          <w:sz w:val="20"/>
          <w:szCs w:val="20"/>
          <w:highlight w:val="white"/>
          <w:lang w:val="it-IT"/>
        </w:rPr>
        <w:t>&lt;/cbc:DocumentType&gt;</w:t>
      </w:r>
      <w:r w:rsidRPr="00F4689F">
        <w:rPr>
          <w:rFonts w:ascii="Arial" w:hAnsi="Arial" w:cs="Arial"/>
          <w:noProof/>
          <w:color w:val="800000"/>
          <w:sz w:val="20"/>
          <w:szCs w:val="20"/>
          <w:highlight w:val="white"/>
          <w:lang w:val="it-IT"/>
        </w:rPr>
        <w:br/>
        <w:t>        &lt;cac:Attachment&gt;</w:t>
      </w:r>
      <w:r w:rsidRPr="00F4689F">
        <w:rPr>
          <w:rFonts w:ascii="Arial" w:hAnsi="Arial" w:cs="Arial"/>
          <w:noProof/>
          <w:color w:val="800000"/>
          <w:sz w:val="20"/>
          <w:szCs w:val="20"/>
          <w:highlight w:val="white"/>
          <w:lang w:val="it-IT"/>
        </w:rPr>
        <w:br/>
        <w:t xml:space="preserve">            &lt;cbc:EmbeddedDocumentBinaryObject </w:t>
      </w:r>
      <w:r w:rsidRPr="00F4689F">
        <w:rPr>
          <w:rFonts w:ascii="Arial" w:hAnsi="Arial" w:cs="Arial"/>
          <w:noProof/>
          <w:color w:val="FF0000"/>
          <w:sz w:val="20"/>
          <w:szCs w:val="20"/>
          <w:highlight w:val="white"/>
          <w:lang w:val="it-IT"/>
        </w:rPr>
        <w:t>mimeCode</w:t>
      </w:r>
      <w:r w:rsidRPr="00F4689F">
        <w:rPr>
          <w:rFonts w:ascii="Arial" w:hAnsi="Arial" w:cs="Arial"/>
          <w:noProof/>
          <w:sz w:val="20"/>
          <w:szCs w:val="20"/>
          <w:highlight w:val="white"/>
          <w:lang w:val="it-IT"/>
        </w:rPr>
        <w:t xml:space="preserve">="application/pdf" </w:t>
      </w:r>
      <w:r w:rsidRPr="00F4689F">
        <w:rPr>
          <w:rFonts w:ascii="Arial" w:hAnsi="Arial" w:cs="Arial"/>
          <w:noProof/>
          <w:color w:val="FF0000"/>
          <w:sz w:val="20"/>
          <w:szCs w:val="20"/>
          <w:highlight w:val="white"/>
          <w:lang w:val="it-IT"/>
        </w:rPr>
        <w:t>filename</w:t>
      </w:r>
      <w:r w:rsidRPr="00F4689F">
        <w:rPr>
          <w:rFonts w:ascii="Arial" w:hAnsi="Arial" w:cs="Arial"/>
          <w:noProof/>
          <w:sz w:val="20"/>
          <w:szCs w:val="20"/>
          <w:highlight w:val="white"/>
          <w:lang w:val="it-IT"/>
        </w:rPr>
        <w:t xml:space="preserve">="specification.pdf”&gt;PD94bWwgdm… </w:t>
      </w:r>
      <w:r w:rsidRPr="00F4689F">
        <w:rPr>
          <w:rFonts w:ascii="Arial" w:hAnsi="Arial" w:cs="Arial"/>
          <w:noProof/>
          <w:sz w:val="20"/>
          <w:szCs w:val="20"/>
          <w:highlight w:val="white"/>
        </w:rPr>
        <w:t>+PC9PcmRlcj4=</w:t>
      </w:r>
    </w:p>
    <w:p w:rsidR="00F4689F" w:rsidRPr="00F4689F" w:rsidRDefault="00F4689F" w:rsidP="00F4689F">
      <w:pPr>
        <w:ind w:left="720" w:firstLine="720"/>
        <w:rPr>
          <w:rFonts w:ascii="Arial" w:hAnsi="Arial" w:cs="Arial"/>
          <w:noProof/>
          <w:color w:val="800000"/>
          <w:sz w:val="18"/>
          <w:szCs w:val="18"/>
          <w:highlight w:val="white"/>
        </w:rPr>
      </w:pPr>
      <w:r w:rsidRPr="00F4689F">
        <w:rPr>
          <w:rFonts w:ascii="Arial" w:hAnsi="Arial" w:cs="Arial"/>
          <w:noProof/>
          <w:sz w:val="20"/>
          <w:szCs w:val="20"/>
          <w:highlight w:val="white"/>
        </w:rPr>
        <w:t>&lt;</w:t>
      </w:r>
      <w:r w:rsidRPr="00F4689F">
        <w:rPr>
          <w:rFonts w:ascii="Arial" w:hAnsi="Arial" w:cs="Arial"/>
          <w:noProof/>
          <w:color w:val="800000"/>
          <w:sz w:val="20"/>
          <w:szCs w:val="20"/>
          <w:highlight w:val="white"/>
        </w:rPr>
        <w:t>/cbc:EmbeddedDocumentBinaryObject&gt;</w:t>
      </w:r>
      <w:r w:rsidRPr="00F4689F">
        <w:rPr>
          <w:rFonts w:ascii="Arial" w:hAnsi="Arial" w:cs="Arial"/>
          <w:noProof/>
          <w:color w:val="800000"/>
          <w:sz w:val="20"/>
          <w:szCs w:val="20"/>
          <w:highlight w:val="white"/>
        </w:rPr>
        <w:br/>
        <w:t>        &lt;/cac:Attachment&gt;</w:t>
      </w:r>
      <w:r w:rsidRPr="00F4689F">
        <w:rPr>
          <w:rFonts w:ascii="Arial" w:hAnsi="Arial" w:cs="Arial"/>
          <w:noProof/>
          <w:color w:val="800000"/>
          <w:sz w:val="20"/>
          <w:szCs w:val="20"/>
          <w:highlight w:val="white"/>
        </w:rPr>
        <w:br/>
        <w:t>    &lt;/cac:AdditionalDocumentReference&gt;</w:t>
      </w:r>
      <w:r w:rsidRPr="00F4689F">
        <w:rPr>
          <w:rFonts w:ascii="Arial" w:hAnsi="Arial" w:cs="Arial"/>
          <w:noProof/>
          <w:color w:val="800000"/>
          <w:sz w:val="18"/>
          <w:szCs w:val="18"/>
          <w:highlight w:val="white"/>
        </w:rPr>
        <w:t xml:space="preserve"> </w:t>
      </w:r>
    </w:p>
    <w:p w:rsidR="00F4689F" w:rsidRPr="00F4689F" w:rsidRDefault="00F4689F" w:rsidP="00F4689F">
      <w:pPr>
        <w:rPr>
          <w:rFonts w:ascii="Arial" w:hAnsi="Arial" w:cs="Arial"/>
          <w:noProof/>
          <w:color w:val="800000"/>
          <w:sz w:val="18"/>
          <w:szCs w:val="18"/>
          <w:highlight w:val="white"/>
        </w:rPr>
      </w:pPr>
    </w:p>
    <w:p w:rsidR="00F4689F" w:rsidRPr="00F4689F" w:rsidRDefault="00F4689F" w:rsidP="002F009E">
      <w:pPr>
        <w:pStyle w:val="Heading3"/>
        <w:rPr>
          <w:rFonts w:eastAsia="Calibri"/>
          <w:highlight w:val="white"/>
          <w:lang w:val="en-GB" w:eastAsia="en-GB"/>
        </w:rPr>
      </w:pPr>
      <w:bookmarkStart w:id="245" w:name="_Toc371417573"/>
      <w:bookmarkStart w:id="246" w:name="_Toc495606413"/>
      <w:bookmarkStart w:id="247" w:name="_Toc524103339"/>
      <w:r w:rsidRPr="00F4689F">
        <w:rPr>
          <w:rFonts w:eastAsia="Calibri"/>
          <w:highlight w:val="white"/>
          <w:lang w:val="en-GB" w:eastAsia="en-GB"/>
        </w:rPr>
        <w:t>Identificazione prodotto</w:t>
      </w:r>
      <w:bookmarkEnd w:id="245"/>
      <w:bookmarkEnd w:id="246"/>
      <w:bookmarkEnd w:id="247"/>
    </w:p>
    <w:p w:rsidR="00F4689F" w:rsidRPr="00F4689F" w:rsidRDefault="00F4689F" w:rsidP="00F4689F">
      <w:pPr>
        <w:ind w:right="991"/>
        <w:jc w:val="both"/>
        <w:rPr>
          <w:rFonts w:eastAsia="Calibri"/>
          <w:lang w:val="it-IT"/>
        </w:rPr>
      </w:pPr>
      <w:r w:rsidRPr="00F4689F">
        <w:rPr>
          <w:rFonts w:eastAsia="Calibri"/>
          <w:lang w:val="it-IT"/>
        </w:rPr>
        <w:t xml:space="preserve">I prodotti devono essere identificati utilizzando i seguenti identificatori: </w:t>
      </w:r>
    </w:p>
    <w:p w:rsidR="00F4689F" w:rsidRPr="00F4689F" w:rsidRDefault="00F4689F" w:rsidP="00F4689F">
      <w:pPr>
        <w:ind w:right="991"/>
        <w:jc w:val="both"/>
        <w:rPr>
          <w:rFonts w:eastAsia="Calibri"/>
          <w:lang w:val="it-IT"/>
        </w:rPr>
      </w:pPr>
      <w:r w:rsidRPr="00F4689F">
        <w:rPr>
          <w:rFonts w:eastAsia="Calibri"/>
          <w:lang w:val="it-IT"/>
        </w:rPr>
        <w:t xml:space="preserve"> </w:t>
      </w:r>
    </w:p>
    <w:p w:rsidR="00F4689F" w:rsidRPr="00F4689F" w:rsidRDefault="00F4689F" w:rsidP="00F4689F">
      <w:pPr>
        <w:numPr>
          <w:ilvl w:val="0"/>
          <w:numId w:val="9"/>
        </w:numPr>
        <w:spacing w:after="200" w:line="276" w:lineRule="auto"/>
        <w:ind w:right="991"/>
        <w:contextualSpacing/>
        <w:jc w:val="both"/>
        <w:rPr>
          <w:rFonts w:eastAsia="Calibri"/>
        </w:rPr>
      </w:pPr>
      <w:r w:rsidRPr="00F4689F">
        <w:rPr>
          <w:rFonts w:eastAsia="Calibri"/>
        </w:rPr>
        <w:t xml:space="preserve">Sellers ID; </w:t>
      </w:r>
    </w:p>
    <w:p w:rsidR="00F4689F" w:rsidRPr="00F4689F" w:rsidRDefault="00F4689F" w:rsidP="00F4689F">
      <w:pPr>
        <w:numPr>
          <w:ilvl w:val="0"/>
          <w:numId w:val="9"/>
        </w:numPr>
        <w:spacing w:after="200" w:line="276" w:lineRule="auto"/>
        <w:ind w:right="991"/>
        <w:contextualSpacing/>
        <w:jc w:val="both"/>
        <w:rPr>
          <w:rFonts w:eastAsia="Calibri"/>
        </w:rPr>
      </w:pPr>
      <w:r w:rsidRPr="00F4689F">
        <w:rPr>
          <w:rFonts w:eastAsia="Calibri"/>
        </w:rPr>
        <w:t>Standard ID, es. Il GTIN (Global Trade Item Number) di GS1.</w:t>
      </w:r>
    </w:p>
    <w:p w:rsidR="00F4689F" w:rsidRPr="00F4689F" w:rsidRDefault="00F4689F" w:rsidP="00F4689F">
      <w:pPr>
        <w:spacing w:after="200" w:line="276" w:lineRule="auto"/>
        <w:ind w:left="720" w:right="991"/>
        <w:contextualSpacing/>
        <w:jc w:val="both"/>
        <w:rPr>
          <w:rFonts w:eastAsia="Calibri"/>
        </w:rPr>
      </w:pPr>
    </w:p>
    <w:p w:rsidR="00F4689F" w:rsidRPr="00F4689F" w:rsidRDefault="00F4689F" w:rsidP="00F4689F">
      <w:pPr>
        <w:ind w:right="-28"/>
        <w:jc w:val="both"/>
        <w:rPr>
          <w:rFonts w:eastAsia="Calibri"/>
          <w:lang w:val="it-IT"/>
        </w:rPr>
      </w:pPr>
      <w:r w:rsidRPr="00F4689F">
        <w:rPr>
          <w:rFonts w:eastAsia="Calibri"/>
          <w:lang w:val="it-IT"/>
        </w:rPr>
        <w:t>Quale identificatore deve essere usato dipende dalle informazioni conosciute al momento dell’ordine o da quello comunemente utilizzato nel settore business di riferimento.</w:t>
      </w:r>
    </w:p>
    <w:p w:rsidR="00F4689F" w:rsidRPr="00F4689F" w:rsidRDefault="00F4689F" w:rsidP="00F4689F">
      <w:pPr>
        <w:widowControl w:val="0"/>
        <w:tabs>
          <w:tab w:val="left" w:pos="1241"/>
        </w:tabs>
        <w:autoSpaceDE w:val="0"/>
        <w:autoSpaceDN w:val="0"/>
        <w:adjustRightInd w:val="0"/>
        <w:jc w:val="both"/>
        <w:rPr>
          <w:rFonts w:asciiTheme="minorHAnsi" w:hAnsiTheme="minorHAnsi" w:cs="Arial"/>
          <w:color w:val="000000"/>
          <w:lang w:val="it-IT" w:eastAsia="nb-NO"/>
        </w:rPr>
      </w:pPr>
    </w:p>
    <w:p w:rsidR="00F4689F" w:rsidRPr="00F4689F" w:rsidRDefault="00F4689F" w:rsidP="00F4689F">
      <w:pPr>
        <w:widowControl w:val="0"/>
        <w:tabs>
          <w:tab w:val="left" w:pos="1241"/>
        </w:tabs>
        <w:autoSpaceDE w:val="0"/>
        <w:autoSpaceDN w:val="0"/>
        <w:adjustRightInd w:val="0"/>
        <w:jc w:val="both"/>
        <w:rPr>
          <w:rFonts w:asciiTheme="minorHAnsi" w:eastAsia="Calibri" w:hAnsiTheme="minorHAnsi"/>
          <w:b/>
          <w:lang w:val="it-IT"/>
        </w:rPr>
      </w:pPr>
      <w:r w:rsidRPr="00F4689F">
        <w:rPr>
          <w:rFonts w:asciiTheme="minorHAnsi" w:hAnsiTheme="minorHAnsi" w:cs="Arial"/>
          <w:b/>
          <w:color w:val="000000"/>
          <w:lang w:val="it-IT" w:eastAsia="nb-NO"/>
        </w:rPr>
        <w:t>Ogni ordine DEVE avere un identificatore per l’articolo e/o la sua denominazione (Rif. 9.1.4)</w:t>
      </w:r>
    </w:p>
    <w:p w:rsidR="00F4689F" w:rsidRPr="00F4689F" w:rsidRDefault="00F4689F" w:rsidP="00F4689F">
      <w:pPr>
        <w:ind w:right="991"/>
        <w:jc w:val="both"/>
        <w:rPr>
          <w:rFonts w:eastAsia="Calibri"/>
          <w:lang w:val="it-IT"/>
        </w:rPr>
      </w:pPr>
      <w:r w:rsidRPr="00F4689F">
        <w:rPr>
          <w:rFonts w:eastAsia="Calibri"/>
          <w:lang w:val="it-IT"/>
        </w:rPr>
        <w:lastRenderedPageBreak/>
        <w:br/>
        <w:t>Esempio di un articolo di un Ordine PEPPOL utilizzando sia il Sellers ID che lo Standard ID (GTIN):</w:t>
      </w:r>
    </w:p>
    <w:p w:rsidR="00F4689F" w:rsidRPr="00F4689F" w:rsidRDefault="00F4689F" w:rsidP="00F4689F">
      <w:pPr>
        <w:ind w:right="991"/>
        <w:rPr>
          <w:rFonts w:eastAsia="Calibri"/>
          <w:lang w:val="it-IT"/>
        </w:rPr>
      </w:pPr>
    </w:p>
    <w:p w:rsidR="00F4689F" w:rsidRPr="00F4689F" w:rsidRDefault="00F4689F" w:rsidP="00F4689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lt;cac:Item</w:t>
      </w:r>
    </w:p>
    <w:p w:rsidR="00F4689F" w:rsidRPr="00F4689F" w:rsidRDefault="00F4689F" w:rsidP="00F4689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xml:space="preserve"> ….</w:t>
      </w:r>
    </w:p>
    <w:p w:rsidR="00F4689F" w:rsidRPr="00F4689F" w:rsidRDefault="00F4689F" w:rsidP="00F4689F">
      <w:pPr>
        <w:ind w:left="720" w:hanging="127"/>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lt;cac:SellersItemIdentification&gt;</w:t>
      </w:r>
      <w:r w:rsidRPr="00F4689F">
        <w:rPr>
          <w:rFonts w:ascii="Arial" w:hAnsi="Arial" w:cs="Arial"/>
          <w:noProof/>
          <w:color w:val="800000"/>
          <w:sz w:val="20"/>
          <w:szCs w:val="20"/>
          <w:highlight w:val="white"/>
          <w:lang w:val="en-GB"/>
        </w:rPr>
        <w:br/>
        <w:t>          &lt;cbc:ID</w:t>
      </w:r>
      <w:r w:rsidRPr="00F4689F">
        <w:rPr>
          <w:rFonts w:ascii="Arial" w:hAnsi="Arial" w:cs="Arial"/>
          <w:noProof/>
          <w:sz w:val="20"/>
          <w:szCs w:val="20"/>
          <w:highlight w:val="white"/>
          <w:lang w:val="en-GB"/>
        </w:rPr>
        <w:t>&gt;541706</w:t>
      </w:r>
      <w:r w:rsidRPr="00F4689F">
        <w:rPr>
          <w:rFonts w:ascii="Arial" w:hAnsi="Arial" w:cs="Arial"/>
          <w:noProof/>
          <w:color w:val="800000"/>
          <w:sz w:val="20"/>
          <w:szCs w:val="20"/>
          <w:highlight w:val="white"/>
          <w:lang w:val="en-GB"/>
        </w:rPr>
        <w:t>&lt;/cbc:ID&gt;</w:t>
      </w:r>
      <w:r w:rsidRPr="00F4689F">
        <w:rPr>
          <w:rFonts w:ascii="Arial" w:hAnsi="Arial" w:cs="Arial"/>
          <w:noProof/>
          <w:color w:val="800000"/>
          <w:sz w:val="20"/>
          <w:szCs w:val="20"/>
          <w:highlight w:val="white"/>
          <w:lang w:val="en-GB"/>
        </w:rPr>
        <w:br/>
        <w:t>       &lt;/cac:SellersItemIdentification&gt;</w:t>
      </w:r>
      <w:r w:rsidRPr="00F4689F">
        <w:rPr>
          <w:rFonts w:ascii="Arial" w:hAnsi="Arial" w:cs="Arial"/>
          <w:noProof/>
          <w:color w:val="800000"/>
          <w:sz w:val="20"/>
          <w:szCs w:val="20"/>
          <w:highlight w:val="white"/>
          <w:lang w:val="en-GB"/>
        </w:rPr>
        <w:br/>
        <w:t>       &lt;cac:StandardItemIdentification&gt;</w:t>
      </w:r>
      <w:r w:rsidRPr="00F4689F">
        <w:rPr>
          <w:rFonts w:ascii="Arial" w:hAnsi="Arial" w:cs="Arial"/>
          <w:noProof/>
          <w:color w:val="800000"/>
          <w:sz w:val="20"/>
          <w:szCs w:val="20"/>
          <w:highlight w:val="white"/>
          <w:lang w:val="en-GB"/>
        </w:rPr>
        <w:br/>
        <w:t xml:space="preserve">          &lt;cbc:ID </w:t>
      </w:r>
      <w:r w:rsidRPr="00F4689F">
        <w:rPr>
          <w:rFonts w:ascii="Arial" w:hAnsi="Arial" w:cs="Arial"/>
          <w:noProof/>
          <w:color w:val="FF0000"/>
          <w:sz w:val="20"/>
          <w:szCs w:val="20"/>
          <w:highlight w:val="white"/>
          <w:lang w:val="en-GB"/>
        </w:rPr>
        <w:t>schemeID</w:t>
      </w:r>
      <w:r w:rsidRPr="00F4689F">
        <w:rPr>
          <w:rFonts w:ascii="Arial" w:hAnsi="Arial" w:cs="Arial"/>
          <w:noProof/>
          <w:sz w:val="20"/>
          <w:szCs w:val="20"/>
          <w:highlight w:val="white"/>
          <w:lang w:val="en-GB"/>
        </w:rPr>
        <w:t>="GTIN"&gt;</w:t>
      </w:r>
      <w:r w:rsidRPr="00F4689F">
        <w:rPr>
          <w:color w:val="1F497D"/>
        </w:rPr>
        <w:t>05704368124358</w:t>
      </w:r>
      <w:r w:rsidRPr="00F4689F">
        <w:rPr>
          <w:rFonts w:ascii="Arial" w:hAnsi="Arial" w:cs="Arial"/>
          <w:noProof/>
          <w:color w:val="800000"/>
          <w:sz w:val="20"/>
          <w:szCs w:val="20"/>
          <w:highlight w:val="white"/>
          <w:lang w:val="en-GB"/>
        </w:rPr>
        <w:t>&lt;/cbc:ID&gt;</w:t>
      </w:r>
      <w:r w:rsidRPr="00F4689F">
        <w:rPr>
          <w:rFonts w:ascii="Arial" w:hAnsi="Arial" w:cs="Arial"/>
          <w:noProof/>
          <w:color w:val="800000"/>
          <w:sz w:val="20"/>
          <w:szCs w:val="20"/>
          <w:highlight w:val="white"/>
          <w:lang w:val="en-GB"/>
        </w:rPr>
        <w:br/>
        <w:t>        &lt;/cac:StandardItemIdentification&gt;</w:t>
      </w:r>
    </w:p>
    <w:p w:rsidR="00F4689F" w:rsidRPr="00F4689F" w:rsidRDefault="00F4689F" w:rsidP="00F4689F">
      <w:pPr>
        <w:ind w:left="720" w:hanging="127"/>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xml:space="preserve">     …..</w:t>
      </w:r>
      <w:r w:rsidRPr="00F4689F">
        <w:rPr>
          <w:rFonts w:ascii="Arial" w:hAnsi="Arial" w:cs="Arial"/>
          <w:noProof/>
          <w:color w:val="800000"/>
          <w:sz w:val="20"/>
          <w:szCs w:val="20"/>
          <w:highlight w:val="white"/>
          <w:lang w:val="en-GB"/>
        </w:rPr>
        <w:br/>
        <w:t xml:space="preserve"> &lt;/cac:Item&gt; </w:t>
      </w:r>
    </w:p>
    <w:p w:rsidR="00F4689F" w:rsidRPr="00F4689F" w:rsidRDefault="00F4689F" w:rsidP="002F009E">
      <w:pPr>
        <w:pStyle w:val="Heading3"/>
        <w:rPr>
          <w:rFonts w:eastAsia="Calibri"/>
          <w:highlight w:val="white"/>
          <w:lang w:val="en-GB" w:eastAsia="en-GB"/>
        </w:rPr>
      </w:pPr>
      <w:bookmarkStart w:id="248" w:name="_Toc371417574"/>
      <w:bookmarkStart w:id="249" w:name="_Toc495606414"/>
      <w:bookmarkStart w:id="250" w:name="_Toc524103340"/>
      <w:r w:rsidRPr="00F4689F">
        <w:rPr>
          <w:rFonts w:eastAsia="Calibri"/>
          <w:highlight w:val="white"/>
          <w:lang w:val="en-GB" w:eastAsia="en-GB"/>
        </w:rPr>
        <w:t>Nome e descrizione prodotto</w:t>
      </w:r>
      <w:bookmarkEnd w:id="248"/>
      <w:bookmarkEnd w:id="249"/>
      <w:bookmarkEnd w:id="250"/>
    </w:p>
    <w:p w:rsidR="00F4689F" w:rsidRPr="00F4689F" w:rsidRDefault="00F4689F" w:rsidP="00F4689F">
      <w:pPr>
        <w:autoSpaceDE w:val="0"/>
        <w:autoSpaceDN w:val="0"/>
        <w:adjustRightInd w:val="0"/>
        <w:jc w:val="both"/>
        <w:rPr>
          <w:rFonts w:eastAsia="SimSun" w:cs="Calibri"/>
          <w:color w:val="000000"/>
          <w:lang w:val="it-IT"/>
        </w:rPr>
      </w:pPr>
      <w:r w:rsidRPr="00F4689F">
        <w:rPr>
          <w:rFonts w:eastAsia="SimSun" w:cs="Calibri"/>
          <w:color w:val="000000"/>
          <w:lang w:val="it-IT"/>
        </w:rPr>
        <w:t xml:space="preserve">Il nome del Prodotto deve essere fornito nell’elemento Item/Name a livello di riga. La sua descrizione può essere fornita nell’elemento Item/Description. </w:t>
      </w:r>
    </w:p>
    <w:p w:rsidR="00F4689F" w:rsidRPr="00F4689F" w:rsidRDefault="00F4689F" w:rsidP="00F4689F">
      <w:pPr>
        <w:autoSpaceDE w:val="0"/>
        <w:autoSpaceDN w:val="0"/>
        <w:adjustRightInd w:val="0"/>
        <w:rPr>
          <w:rFonts w:eastAsia="SimSun" w:cs="Calibri"/>
          <w:color w:val="000000"/>
          <w:lang w:val="it-IT"/>
        </w:rPr>
      </w:pPr>
    </w:p>
    <w:p w:rsidR="00F4689F" w:rsidRPr="00F4689F" w:rsidRDefault="00F4689F" w:rsidP="00F4689F">
      <w:pPr>
        <w:keepNext/>
        <w:ind w:right="992"/>
        <w:rPr>
          <w:rFonts w:eastAsia="Calibri"/>
          <w:noProof/>
          <w:lang w:val="it-IT"/>
        </w:rPr>
      </w:pPr>
      <w:r w:rsidRPr="00F4689F">
        <w:rPr>
          <w:rFonts w:eastAsia="Calibri"/>
          <w:noProof/>
          <w:lang w:val="it-IT"/>
        </w:rPr>
        <w:t>Esempio:</w:t>
      </w:r>
    </w:p>
    <w:p w:rsidR="00F4689F" w:rsidRPr="00F4689F" w:rsidRDefault="00F4689F" w:rsidP="00F4689F">
      <w:pPr>
        <w:keepNext/>
        <w:ind w:right="992"/>
        <w:rPr>
          <w:rFonts w:eastAsia="Calibri"/>
          <w:noProof/>
          <w:lang w:val="it-IT"/>
        </w:rPr>
      </w:pPr>
    </w:p>
    <w:p w:rsidR="00F4689F" w:rsidRPr="00F4689F" w:rsidRDefault="00F4689F" w:rsidP="00F4689F">
      <w:pPr>
        <w:ind w:left="720" w:firstLine="3"/>
        <w:rPr>
          <w:rFonts w:ascii="Arial" w:hAnsi="Arial" w:cs="Arial"/>
          <w:noProof/>
          <w:color w:val="800000"/>
          <w:sz w:val="20"/>
          <w:szCs w:val="20"/>
          <w:highlight w:val="white"/>
        </w:rPr>
      </w:pPr>
      <w:r w:rsidRPr="00F4689F">
        <w:rPr>
          <w:rFonts w:ascii="Arial" w:hAnsi="Arial" w:cs="Arial"/>
          <w:noProof/>
          <w:color w:val="800000"/>
          <w:sz w:val="20"/>
          <w:szCs w:val="20"/>
          <w:highlight w:val="white"/>
        </w:rPr>
        <w:t>&lt;cac:Item&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Name&gt;</w:t>
      </w:r>
      <w:r w:rsidRPr="00F4689F">
        <w:rPr>
          <w:rFonts w:ascii="Arial" w:hAnsi="Arial" w:cs="Arial"/>
          <w:noProof/>
          <w:color w:val="000000"/>
          <w:sz w:val="20"/>
          <w:szCs w:val="20"/>
          <w:highlight w:val="white"/>
          <w:lang w:val="it-IT"/>
        </w:rPr>
        <w:t>Salviette per bambini</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xml:space="preserve">     </w:t>
      </w:r>
      <w:r w:rsidRPr="00F4689F">
        <w:rPr>
          <w:rFonts w:ascii="Arial" w:hAnsi="Arial" w:cs="Arial"/>
          <w:noProof/>
          <w:color w:val="800000"/>
          <w:sz w:val="20"/>
          <w:szCs w:val="20"/>
          <w:highlight w:val="white"/>
          <w:lang w:val="it-IT"/>
        </w:rPr>
        <w:tab/>
        <w:t xml:space="preserve"> ….</w:t>
      </w:r>
    </w:p>
    <w:p w:rsidR="00F4689F" w:rsidRPr="00F4689F" w:rsidRDefault="00F4689F" w:rsidP="00F4689F">
      <w:pPr>
        <w:ind w:left="720" w:firstLine="3"/>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it-IT"/>
        </w:rPr>
        <w:t> </w:t>
      </w:r>
      <w:r w:rsidRPr="00F4689F">
        <w:rPr>
          <w:rFonts w:ascii="Arial" w:hAnsi="Arial" w:cs="Arial"/>
          <w:noProof/>
          <w:color w:val="800000"/>
          <w:sz w:val="20"/>
          <w:szCs w:val="20"/>
          <w:highlight w:val="white"/>
          <w:lang w:val="en-GB"/>
        </w:rPr>
        <w:t xml:space="preserve">&lt;/cac:Item&gt; </w:t>
      </w:r>
    </w:p>
    <w:p w:rsidR="00F4689F" w:rsidRPr="00F4689F" w:rsidRDefault="00F4689F" w:rsidP="002F009E">
      <w:pPr>
        <w:pStyle w:val="Heading3"/>
        <w:rPr>
          <w:rFonts w:eastAsia="Calibri"/>
          <w:highlight w:val="white"/>
          <w:lang w:val="it-IT" w:eastAsia="en-GB"/>
        </w:rPr>
      </w:pPr>
      <w:bookmarkStart w:id="251" w:name="_Toc495606415"/>
      <w:bookmarkStart w:id="252" w:name="_Toc524103341"/>
      <w:bookmarkStart w:id="253" w:name="_Toc371417575"/>
      <w:r w:rsidRPr="00F4689F">
        <w:rPr>
          <w:rFonts w:eastAsia="Calibri"/>
          <w:highlight w:val="white"/>
          <w:lang w:val="it-IT" w:eastAsia="en-GB"/>
        </w:rPr>
        <w:t>Centro di Costo</w:t>
      </w:r>
      <w:bookmarkEnd w:id="251"/>
      <w:bookmarkEnd w:id="252"/>
    </w:p>
    <w:p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 xml:space="preserve">Gli ordini di </w:t>
      </w:r>
      <w:r w:rsidR="0010110D">
        <w:rPr>
          <w:rFonts w:eastAsia="Calibri"/>
          <w:highlight w:val="white"/>
          <w:lang w:val="it-IT" w:eastAsia="en-GB"/>
        </w:rPr>
        <w:t>acquisto</w:t>
      </w:r>
      <w:r w:rsidRPr="00F4689F">
        <w:rPr>
          <w:rFonts w:eastAsia="Calibri"/>
          <w:highlight w:val="white"/>
          <w:lang w:val="it-IT" w:eastAsia="en-GB"/>
        </w:rPr>
        <w:t xml:space="preserve"> di certi settori, come ad esempio quello sanitario, necessitano di identificare precisamente il Centro di Costo di ogni articolo ordinato. Nell’esempio che segue si evidenzia come un’ordine possa contenere gli articoli richiesti da diverse unità operative (U.O.) che solitamente corrispondono a diversi centri di costo.</w:t>
      </w:r>
    </w:p>
    <w:p w:rsidR="00F4689F" w:rsidRPr="00F4689F" w:rsidRDefault="00F4689F" w:rsidP="00F4689F">
      <w:pPr>
        <w:rPr>
          <w:rFonts w:eastAsia="Calibri"/>
          <w:highlight w:val="white"/>
          <w:lang w:val="it-IT" w:eastAsia="en-GB"/>
        </w:rPr>
      </w:pPr>
    </w:p>
    <w:p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OrderLine&gt;</w:t>
      </w:r>
    </w:p>
    <w:p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LineItem&gt;</w:t>
      </w:r>
    </w:p>
    <w:p w:rsidR="00F4689F" w:rsidRPr="00F4689F" w:rsidRDefault="00F4689F" w:rsidP="00F4689F">
      <w:pPr>
        <w:ind w:left="216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w:t>
      </w:r>
      <w:r w:rsidRPr="00F4689F">
        <w:rPr>
          <w:rFonts w:ascii="Arial" w:hAnsi="Arial" w:cs="Arial"/>
          <w:noProof/>
          <w:color w:val="800000"/>
          <w:sz w:val="20"/>
          <w:szCs w:val="20"/>
          <w:highlight w:val="white"/>
          <w:lang w:val="it-IT"/>
        </w:rPr>
        <w:t>&lt;/cbc:ID&gt;</w:t>
      </w:r>
      <w:r w:rsidRPr="00F4689F">
        <w:rPr>
          <w:rFonts w:ascii="Arial" w:hAnsi="Arial" w:cs="Arial"/>
          <w:noProof/>
          <w:color w:val="800000"/>
          <w:sz w:val="20"/>
          <w:szCs w:val="20"/>
          <w:highlight w:val="white"/>
          <w:lang w:val="it-IT"/>
        </w:rPr>
        <w:br/>
        <w:t xml:space="preserve">&lt;cbc:Quantity </w:t>
      </w:r>
      <w:r w:rsidRPr="00F4689F">
        <w:rPr>
          <w:rFonts w:ascii="Arial" w:hAnsi="Arial" w:cs="Arial"/>
          <w:noProof/>
          <w:color w:val="FF0000"/>
          <w:sz w:val="20"/>
          <w:szCs w:val="20"/>
          <w:highlight w:val="white"/>
          <w:lang w:val="it-IT"/>
        </w:rPr>
        <w:t>unitCode</w:t>
      </w:r>
      <w:r w:rsidRPr="00F4689F">
        <w:rPr>
          <w:rFonts w:ascii="Arial" w:hAnsi="Arial" w:cs="Arial"/>
          <w:noProof/>
          <w:color w:val="800000"/>
          <w:sz w:val="20"/>
          <w:szCs w:val="20"/>
          <w:highlight w:val="white"/>
          <w:lang w:val="it-IT"/>
        </w:rPr>
        <w:t>="</w:t>
      </w:r>
      <w:r w:rsidRPr="00F4689F">
        <w:rPr>
          <w:rFonts w:ascii="Arial" w:hAnsi="Arial" w:cs="Arial"/>
          <w:noProof/>
          <w:sz w:val="20"/>
          <w:szCs w:val="20"/>
          <w:highlight w:val="white"/>
          <w:lang w:val="it-IT"/>
        </w:rPr>
        <w:t>NAR</w:t>
      </w:r>
      <w:r w:rsidRPr="00F4689F">
        <w:rPr>
          <w:rFonts w:ascii="Arial" w:hAnsi="Arial" w:cs="Arial"/>
          <w:noProof/>
          <w:color w:val="800000"/>
          <w:sz w:val="20"/>
          <w:szCs w:val="20"/>
          <w:highlight w:val="white"/>
          <w:lang w:val="it-IT"/>
        </w:rPr>
        <w:t xml:space="preserve">" </w:t>
      </w:r>
      <w:r w:rsidRPr="00F4689F">
        <w:rPr>
          <w:rFonts w:ascii="Arial" w:eastAsia="Calibri" w:hAnsi="Arial" w:cs="Arial"/>
          <w:color w:val="FF0000"/>
          <w:sz w:val="20"/>
          <w:szCs w:val="20"/>
          <w:highlight w:val="white"/>
          <w:lang w:val="it-IT" w:eastAsia="en-GB"/>
        </w:rPr>
        <w:t>unitCodeListID</w:t>
      </w:r>
      <w:r w:rsidRPr="00F4689F">
        <w:rPr>
          <w:rFonts w:ascii="Arial" w:eastAsia="Calibri" w:hAnsi="Arial" w:cs="Arial"/>
          <w:color w:val="0000FF"/>
          <w:sz w:val="20"/>
          <w:szCs w:val="20"/>
          <w:highlight w:val="white"/>
          <w:lang w:val="it-IT" w:eastAsia="en-GB"/>
        </w:rPr>
        <w:t>=”</w:t>
      </w:r>
      <w:r w:rsidRPr="00F4689F">
        <w:rPr>
          <w:rFonts w:ascii="Arial" w:eastAsia="Calibri" w:hAnsi="Arial" w:cs="Arial"/>
          <w:color w:val="000000"/>
          <w:sz w:val="20"/>
          <w:szCs w:val="20"/>
          <w:highlight w:val="white"/>
          <w:lang w:val="it-IT" w:eastAsia="en-GB"/>
        </w:rPr>
        <w:t>UNECERec20</w:t>
      </w:r>
      <w:r w:rsidRPr="00F4689F">
        <w:rPr>
          <w:rFonts w:ascii="Arial" w:eastAsia="Calibri" w:hAnsi="Arial" w:cs="Arial"/>
          <w:color w:val="0000FF"/>
          <w:sz w:val="20"/>
          <w:szCs w:val="20"/>
          <w:highlight w:val="white"/>
          <w:lang w:val="it-IT" w:eastAsia="en-GB"/>
        </w:rPr>
        <w:t>”</w:t>
      </w:r>
      <w:r w:rsidRPr="00F4689F">
        <w:rPr>
          <w:rFonts w:ascii="Arial" w:hAnsi="Arial" w:cs="Arial"/>
          <w:noProof/>
          <w:color w:val="800000"/>
          <w:sz w:val="20"/>
          <w:szCs w:val="20"/>
          <w:highlight w:val="white"/>
          <w:lang w:val="it-IT"/>
        </w:rPr>
        <w:t>&gt;</w:t>
      </w:r>
      <w:r w:rsidRPr="00F4689F">
        <w:rPr>
          <w:rFonts w:ascii="Arial" w:hAnsi="Arial" w:cs="Arial"/>
          <w:noProof/>
          <w:sz w:val="20"/>
          <w:szCs w:val="20"/>
          <w:highlight w:val="white"/>
          <w:lang w:val="it-IT"/>
        </w:rPr>
        <w:t>1000</w:t>
      </w:r>
      <w:r w:rsidRPr="00F4689F">
        <w:rPr>
          <w:rFonts w:ascii="Arial" w:hAnsi="Arial" w:cs="Arial"/>
          <w:noProof/>
          <w:color w:val="800000"/>
          <w:sz w:val="20"/>
          <w:szCs w:val="20"/>
          <w:highlight w:val="white"/>
          <w:lang w:val="it-IT"/>
        </w:rPr>
        <w:t>&lt;/cbc:Quantity&gt;</w:t>
      </w:r>
    </w:p>
    <w:p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LineExtension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EUR"&gt;5000.00</w:t>
      </w:r>
      <w:r w:rsidRPr="00F4689F">
        <w:rPr>
          <w:rFonts w:ascii="Arial" w:hAnsi="Arial" w:cs="Arial"/>
          <w:noProof/>
          <w:color w:val="800000"/>
          <w:sz w:val="20"/>
          <w:szCs w:val="20"/>
          <w:highlight w:val="white"/>
        </w:rPr>
        <w:t>&lt;/cbc:LineExtensionAmount&gt;</w:t>
      </w:r>
    </w:p>
    <w:p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AccountingCost&gt;</w:t>
      </w:r>
      <w:r w:rsidRPr="00F4689F">
        <w:rPr>
          <w:rFonts w:ascii="Arial" w:hAnsi="Arial" w:cs="Arial"/>
          <w:b/>
          <w:noProof/>
          <w:sz w:val="20"/>
          <w:szCs w:val="20"/>
          <w:highlight w:val="white"/>
        </w:rPr>
        <w:t>PRONTO SOCCORSO</w:t>
      </w:r>
      <w:r w:rsidRPr="00F4689F">
        <w:rPr>
          <w:rFonts w:ascii="Arial" w:hAnsi="Arial" w:cs="Arial"/>
          <w:noProof/>
          <w:color w:val="800000"/>
          <w:sz w:val="20"/>
          <w:szCs w:val="20"/>
          <w:highlight w:val="white"/>
        </w:rPr>
        <w:t xml:space="preserve">&lt;/cbc:AccountingCost&gt; </w:t>
      </w:r>
      <w:r w:rsidRPr="00F4689F">
        <w:rPr>
          <w:rFonts w:ascii="Arial" w:hAnsi="Arial" w:cs="Arial"/>
          <w:noProof/>
          <w:color w:val="800000"/>
          <w:sz w:val="20"/>
          <w:szCs w:val="20"/>
          <w:highlight w:val="white"/>
        </w:rPr>
        <w:br/>
        <w:t>&lt;cac:Price&gt;</w:t>
      </w:r>
    </w:p>
    <w:p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Price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EUR"&gt;5</w:t>
      </w:r>
      <w:r w:rsidRPr="00F4689F">
        <w:rPr>
          <w:rFonts w:ascii="Arial" w:hAnsi="Arial" w:cs="Arial"/>
          <w:noProof/>
          <w:color w:val="800000"/>
          <w:sz w:val="20"/>
          <w:szCs w:val="20"/>
          <w:highlight w:val="white"/>
        </w:rPr>
        <w:t>&lt;/cbc:PriceAmount&gt;</w:t>
      </w:r>
      <w:r w:rsidRPr="00F4689F">
        <w:rPr>
          <w:rFonts w:ascii="Arial" w:hAnsi="Arial" w:cs="Arial"/>
          <w:noProof/>
          <w:color w:val="800000"/>
          <w:sz w:val="20"/>
          <w:szCs w:val="20"/>
          <w:highlight w:val="white"/>
        </w:rPr>
        <w:br/>
        <w:t>&lt;/cac:Price&gt;</w:t>
      </w:r>
    </w:p>
    <w:p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Item&gt;</w:t>
      </w:r>
    </w:p>
    <w:p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Name&gt;</w:t>
      </w:r>
      <w:r w:rsidRPr="00F4689F">
        <w:rPr>
          <w:rFonts w:ascii="Arial" w:hAnsi="Arial" w:cs="Arial"/>
          <w:noProof/>
          <w:color w:val="000000"/>
          <w:sz w:val="20"/>
          <w:szCs w:val="20"/>
          <w:highlight w:val="white"/>
        </w:rPr>
        <w:t>Confezione Garze</w:t>
      </w:r>
      <w:r w:rsidRPr="00F4689F">
        <w:rPr>
          <w:rFonts w:ascii="Arial" w:hAnsi="Arial" w:cs="Arial"/>
          <w:noProof/>
          <w:color w:val="800000"/>
          <w:sz w:val="20"/>
          <w:szCs w:val="20"/>
          <w:highlight w:val="white"/>
        </w:rPr>
        <w:t>&lt;/cbc:Name&gt;</w:t>
      </w:r>
      <w:r w:rsidRPr="00F4689F">
        <w:rPr>
          <w:rFonts w:ascii="Arial" w:hAnsi="Arial" w:cs="Arial"/>
          <w:noProof/>
          <w:color w:val="800000"/>
          <w:sz w:val="20"/>
          <w:szCs w:val="20"/>
          <w:highlight w:val="white"/>
        </w:rPr>
        <w:br/>
        <w:t>&lt;/cac:Item&gt;</w:t>
      </w:r>
    </w:p>
    <w:p w:rsidR="00F4689F" w:rsidRPr="00F4689F" w:rsidRDefault="00F4689F" w:rsidP="00F4689F">
      <w:pPr>
        <w:ind w:left="2160" w:firstLine="720"/>
        <w:rPr>
          <w:rFonts w:ascii="Arial" w:hAnsi="Arial" w:cs="Arial"/>
          <w:noProof/>
          <w:color w:val="800000"/>
          <w:sz w:val="20"/>
          <w:szCs w:val="20"/>
          <w:highlight w:val="white"/>
        </w:rPr>
      </w:pPr>
    </w:p>
    <w:p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rsidR="00F4689F" w:rsidRPr="00F4689F" w:rsidRDefault="00F4689F" w:rsidP="00F4689F">
      <w:pPr>
        <w:ind w:left="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OrderLine&gt;</w:t>
      </w:r>
    </w:p>
    <w:p w:rsidR="00F4689F" w:rsidRPr="00F4689F" w:rsidRDefault="00F4689F" w:rsidP="00F4689F">
      <w:pPr>
        <w:ind w:left="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OrderLine&gt;</w:t>
      </w:r>
    </w:p>
    <w:p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ID&gt;</w:t>
      </w:r>
      <w:r w:rsidRPr="00F4689F">
        <w:rPr>
          <w:rFonts w:ascii="Arial" w:hAnsi="Arial" w:cs="Arial"/>
          <w:noProof/>
          <w:sz w:val="20"/>
          <w:szCs w:val="20"/>
          <w:highlight w:val="white"/>
        </w:rPr>
        <w:t>2</w:t>
      </w:r>
      <w:r w:rsidRPr="00F4689F">
        <w:rPr>
          <w:rFonts w:ascii="Arial" w:hAnsi="Arial" w:cs="Arial"/>
          <w:noProof/>
          <w:color w:val="800000"/>
          <w:sz w:val="20"/>
          <w:szCs w:val="20"/>
          <w:highlight w:val="white"/>
        </w:rPr>
        <w:t>&lt;/cbc:ID&gt;</w:t>
      </w:r>
      <w:r w:rsidRPr="00F4689F">
        <w:rPr>
          <w:rFonts w:ascii="Arial" w:hAnsi="Arial" w:cs="Arial"/>
          <w:noProof/>
          <w:color w:val="800000"/>
          <w:sz w:val="20"/>
          <w:szCs w:val="20"/>
          <w:highlight w:val="white"/>
        </w:rPr>
        <w:br/>
        <w:t xml:space="preserve">&lt;cbc:Quantity </w:t>
      </w:r>
      <w:r w:rsidRPr="00F4689F">
        <w:rPr>
          <w:rFonts w:ascii="Arial" w:hAnsi="Arial" w:cs="Arial"/>
          <w:noProof/>
          <w:color w:val="FF0000"/>
          <w:sz w:val="20"/>
          <w:szCs w:val="20"/>
          <w:highlight w:val="white"/>
        </w:rPr>
        <w:t>unitCode</w:t>
      </w:r>
      <w:r w:rsidRPr="00F4689F">
        <w:rPr>
          <w:rFonts w:ascii="Arial" w:hAnsi="Arial" w:cs="Arial"/>
          <w:noProof/>
          <w:color w:val="800000"/>
          <w:sz w:val="20"/>
          <w:szCs w:val="20"/>
          <w:highlight w:val="white"/>
        </w:rPr>
        <w:t>="</w:t>
      </w:r>
      <w:r w:rsidRPr="00F4689F">
        <w:rPr>
          <w:rFonts w:ascii="Arial" w:hAnsi="Arial" w:cs="Arial"/>
          <w:noProof/>
          <w:sz w:val="20"/>
          <w:szCs w:val="20"/>
          <w:highlight w:val="white"/>
        </w:rPr>
        <w:t>NAR</w:t>
      </w:r>
      <w:r w:rsidRPr="00F4689F">
        <w:rPr>
          <w:rFonts w:ascii="Arial" w:hAnsi="Arial" w:cs="Arial"/>
          <w:noProof/>
          <w:color w:val="800000"/>
          <w:sz w:val="20"/>
          <w:szCs w:val="20"/>
          <w:highlight w:val="white"/>
        </w:rPr>
        <w:t xml:space="preserve">" </w:t>
      </w:r>
      <w:r w:rsidRPr="00F4689F">
        <w:rPr>
          <w:rFonts w:ascii="Arial" w:eastAsia="Calibri" w:hAnsi="Arial" w:cs="Arial"/>
          <w:color w:val="FF0000"/>
          <w:sz w:val="20"/>
          <w:szCs w:val="20"/>
          <w:highlight w:val="white"/>
          <w:lang w:eastAsia="en-GB"/>
        </w:rPr>
        <w:t>unitCodeListID</w:t>
      </w:r>
      <w:r w:rsidRPr="00F4689F">
        <w:rPr>
          <w:rFonts w:ascii="Arial" w:eastAsia="Calibri" w:hAnsi="Arial" w:cs="Arial"/>
          <w:color w:val="0000FF"/>
          <w:sz w:val="20"/>
          <w:szCs w:val="20"/>
          <w:highlight w:val="white"/>
          <w:lang w:eastAsia="en-GB"/>
        </w:rPr>
        <w:t>=”</w:t>
      </w:r>
      <w:r w:rsidRPr="00F4689F">
        <w:rPr>
          <w:rFonts w:ascii="Arial" w:eastAsia="Calibri" w:hAnsi="Arial" w:cs="Arial"/>
          <w:color w:val="000000"/>
          <w:sz w:val="20"/>
          <w:szCs w:val="20"/>
          <w:highlight w:val="white"/>
          <w:lang w:eastAsia="en-GB"/>
        </w:rPr>
        <w:t>UNECERec20</w:t>
      </w:r>
      <w:r w:rsidRPr="00F4689F">
        <w:rPr>
          <w:rFonts w:ascii="Arial" w:eastAsia="Calibri" w:hAnsi="Arial" w:cs="Arial"/>
          <w:color w:val="0000FF"/>
          <w:sz w:val="20"/>
          <w:szCs w:val="20"/>
          <w:highlight w:val="white"/>
          <w:lang w:eastAsia="en-GB"/>
        </w:rPr>
        <w:t>”</w:t>
      </w:r>
      <w:r w:rsidRPr="00F4689F">
        <w:rPr>
          <w:rFonts w:ascii="Arial" w:hAnsi="Arial" w:cs="Arial"/>
          <w:noProof/>
          <w:color w:val="800000"/>
          <w:sz w:val="20"/>
          <w:szCs w:val="20"/>
          <w:highlight w:val="white"/>
        </w:rPr>
        <w:t>&gt;</w:t>
      </w:r>
      <w:r w:rsidRPr="00F4689F">
        <w:rPr>
          <w:rFonts w:ascii="Arial" w:hAnsi="Arial" w:cs="Arial"/>
          <w:noProof/>
          <w:sz w:val="20"/>
          <w:szCs w:val="20"/>
          <w:highlight w:val="white"/>
        </w:rPr>
        <w:t>500</w:t>
      </w:r>
      <w:r w:rsidRPr="00F4689F">
        <w:rPr>
          <w:rFonts w:ascii="Arial" w:hAnsi="Arial" w:cs="Arial"/>
          <w:noProof/>
          <w:color w:val="800000"/>
          <w:sz w:val="20"/>
          <w:szCs w:val="20"/>
          <w:highlight w:val="white"/>
        </w:rPr>
        <w:t>&lt;/cbc:Quantity&gt;</w:t>
      </w:r>
    </w:p>
    <w:p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LineExtension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EUR"&gt;2500.00</w:t>
      </w:r>
      <w:r w:rsidRPr="00F4689F">
        <w:rPr>
          <w:rFonts w:ascii="Arial" w:hAnsi="Arial" w:cs="Arial"/>
          <w:noProof/>
          <w:color w:val="800000"/>
          <w:sz w:val="20"/>
          <w:szCs w:val="20"/>
          <w:highlight w:val="white"/>
        </w:rPr>
        <w:t>&lt;/cbc:LineExtensionAmount&gt;</w:t>
      </w:r>
    </w:p>
    <w:p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AccountingCost&gt;</w:t>
      </w:r>
      <w:r w:rsidRPr="00F4689F">
        <w:rPr>
          <w:rFonts w:ascii="Arial" w:hAnsi="Arial" w:cs="Arial"/>
          <w:b/>
          <w:noProof/>
          <w:sz w:val="20"/>
          <w:szCs w:val="20"/>
          <w:highlight w:val="white"/>
        </w:rPr>
        <w:t>MEDICINA GENERALE</w:t>
      </w:r>
      <w:r w:rsidRPr="00F4689F">
        <w:rPr>
          <w:rFonts w:ascii="Arial" w:hAnsi="Arial" w:cs="Arial"/>
          <w:noProof/>
          <w:color w:val="800000"/>
          <w:sz w:val="20"/>
          <w:szCs w:val="20"/>
          <w:highlight w:val="white"/>
        </w:rPr>
        <w:t xml:space="preserve">&lt;/cbc:AccountingCost&gt; </w:t>
      </w:r>
      <w:r w:rsidRPr="00F4689F">
        <w:rPr>
          <w:rFonts w:ascii="Arial" w:hAnsi="Arial" w:cs="Arial"/>
          <w:noProof/>
          <w:color w:val="800000"/>
          <w:sz w:val="20"/>
          <w:szCs w:val="20"/>
          <w:highlight w:val="white"/>
        </w:rPr>
        <w:br/>
        <w:t>&lt;cac:Price&gt;</w:t>
      </w:r>
    </w:p>
    <w:p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lastRenderedPageBreak/>
        <w:t xml:space="preserve">&lt;cbc:Price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EUR"&gt;5</w:t>
      </w:r>
      <w:r w:rsidRPr="00F4689F">
        <w:rPr>
          <w:rFonts w:ascii="Arial" w:hAnsi="Arial" w:cs="Arial"/>
          <w:noProof/>
          <w:color w:val="800000"/>
          <w:sz w:val="20"/>
          <w:szCs w:val="20"/>
          <w:highlight w:val="white"/>
        </w:rPr>
        <w:t>&lt;/cbc:PriceAmount&gt;</w:t>
      </w:r>
      <w:r w:rsidRPr="00F4689F">
        <w:rPr>
          <w:rFonts w:ascii="Arial" w:hAnsi="Arial" w:cs="Arial"/>
          <w:noProof/>
          <w:color w:val="800000"/>
          <w:sz w:val="20"/>
          <w:szCs w:val="20"/>
          <w:highlight w:val="white"/>
        </w:rPr>
        <w:br/>
        <w:t>&lt;/cac:Price&gt;</w:t>
      </w:r>
    </w:p>
    <w:p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Item&gt;</w:t>
      </w:r>
    </w:p>
    <w:p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Name&gt;</w:t>
      </w:r>
      <w:r w:rsidRPr="00F4689F">
        <w:rPr>
          <w:rFonts w:ascii="Arial" w:hAnsi="Arial" w:cs="Arial"/>
          <w:noProof/>
          <w:color w:val="000000"/>
          <w:sz w:val="20"/>
          <w:szCs w:val="20"/>
          <w:highlight w:val="white"/>
        </w:rPr>
        <w:t>Confezione Garze</w:t>
      </w:r>
      <w:r w:rsidRPr="00F4689F">
        <w:rPr>
          <w:rFonts w:ascii="Arial" w:hAnsi="Arial" w:cs="Arial"/>
          <w:noProof/>
          <w:color w:val="800000"/>
          <w:sz w:val="20"/>
          <w:szCs w:val="20"/>
          <w:highlight w:val="white"/>
        </w:rPr>
        <w:t>&lt;/cbc:Name&gt;</w:t>
      </w:r>
      <w:r w:rsidRPr="00F4689F">
        <w:rPr>
          <w:rFonts w:ascii="Arial" w:hAnsi="Arial" w:cs="Arial"/>
          <w:noProof/>
          <w:color w:val="800000"/>
          <w:sz w:val="20"/>
          <w:szCs w:val="20"/>
          <w:highlight w:val="white"/>
        </w:rPr>
        <w:br/>
        <w:t>&lt;/cac:Item&gt;</w:t>
      </w:r>
    </w:p>
    <w:p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OrderLine&gt;</w:t>
      </w:r>
    </w:p>
    <w:p w:rsidR="00F4689F" w:rsidRPr="00F4689F" w:rsidRDefault="00F4689F" w:rsidP="002F009E">
      <w:pPr>
        <w:pStyle w:val="Heading3"/>
        <w:rPr>
          <w:rFonts w:eastAsia="Calibri"/>
          <w:highlight w:val="white"/>
          <w:lang w:val="it-IT" w:eastAsia="en-GB"/>
        </w:rPr>
      </w:pPr>
      <w:bookmarkStart w:id="254" w:name="_Toc495606416"/>
      <w:bookmarkStart w:id="255" w:name="_Toc524103342"/>
      <w:r w:rsidRPr="00F4689F">
        <w:rPr>
          <w:rFonts w:eastAsia="Calibri"/>
          <w:highlight w:val="white"/>
          <w:lang w:val="it-IT" w:eastAsia="en-GB"/>
        </w:rPr>
        <w:t>Quantità e unità di misura</w:t>
      </w:r>
      <w:bookmarkEnd w:id="253"/>
      <w:bookmarkEnd w:id="254"/>
      <w:bookmarkEnd w:id="255"/>
    </w:p>
    <w:p w:rsidR="00F4689F" w:rsidRPr="00F4689F" w:rsidRDefault="00F4689F" w:rsidP="00F4689F">
      <w:pPr>
        <w:jc w:val="both"/>
        <w:rPr>
          <w:rFonts w:eastAsia="Calibri"/>
          <w:lang w:val="it-IT"/>
        </w:rPr>
      </w:pPr>
      <w:r w:rsidRPr="00F4689F">
        <w:rPr>
          <w:rFonts w:eastAsia="Calibri"/>
          <w:lang w:val="it-IT"/>
        </w:rPr>
        <w:t>Nell’Ordine PEPPOL possono essere fornite diverse Quantità e le relative Unità di misura. Esse sono relazionate sia al processo dell’ordine che a quello della logistica. La tabella seguente elenca le quantità e le relative unità di misura previste. Ogni quantità deve avere la sua unità di misura espresso secondo la codifica di riferimento.</w:t>
      </w:r>
    </w:p>
    <w:p w:rsidR="00F4689F" w:rsidRPr="00F4689F" w:rsidRDefault="00F4689F" w:rsidP="00F4689F">
      <w:pPr>
        <w:rPr>
          <w:rFonts w:eastAsia="Calibri"/>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2"/>
        <w:gridCol w:w="5677"/>
      </w:tblGrid>
      <w:tr w:rsidR="00F4689F" w:rsidRPr="00F4689F" w:rsidTr="00F4689F">
        <w:trPr>
          <w:jc w:val="center"/>
        </w:trPr>
        <w:tc>
          <w:tcPr>
            <w:tcW w:w="3122" w:type="dxa"/>
            <w:shd w:val="clear" w:color="auto" w:fill="D9D9D9"/>
            <w:vAlign w:val="center"/>
          </w:tcPr>
          <w:p w:rsidR="00F4689F" w:rsidRPr="00F4689F" w:rsidRDefault="00F4689F" w:rsidP="00F4689F">
            <w:pPr>
              <w:jc w:val="center"/>
              <w:rPr>
                <w:rFonts w:eastAsia="Calibri"/>
                <w:b/>
              </w:rPr>
            </w:pPr>
            <w:r w:rsidRPr="00F4689F">
              <w:rPr>
                <w:rFonts w:eastAsia="Calibri"/>
                <w:b/>
              </w:rPr>
              <w:t>Nome element / (Nome tag)</w:t>
            </w:r>
          </w:p>
        </w:tc>
        <w:tc>
          <w:tcPr>
            <w:tcW w:w="5677" w:type="dxa"/>
            <w:shd w:val="clear" w:color="auto" w:fill="D9D9D9"/>
            <w:vAlign w:val="center"/>
          </w:tcPr>
          <w:p w:rsidR="00F4689F" w:rsidRPr="00F4689F" w:rsidRDefault="00F4689F" w:rsidP="00F4689F">
            <w:pPr>
              <w:jc w:val="center"/>
              <w:rPr>
                <w:rFonts w:eastAsia="Calibri"/>
                <w:b/>
              </w:rPr>
            </w:pPr>
            <w:r w:rsidRPr="00F4689F">
              <w:rPr>
                <w:rFonts w:eastAsia="Calibri"/>
                <w:b/>
              </w:rPr>
              <w:t>Descrizione</w:t>
            </w:r>
          </w:p>
        </w:tc>
      </w:tr>
      <w:tr w:rsidR="00F4689F" w:rsidRPr="00F4689F" w:rsidTr="00F4689F">
        <w:trPr>
          <w:jc w:val="center"/>
        </w:trPr>
        <w:tc>
          <w:tcPr>
            <w:tcW w:w="3122" w:type="dxa"/>
            <w:shd w:val="clear" w:color="auto" w:fill="auto"/>
          </w:tcPr>
          <w:p w:rsidR="00F4689F" w:rsidRPr="00F4689F" w:rsidRDefault="00F4689F" w:rsidP="00F4689F">
            <w:pPr>
              <w:rPr>
                <w:rFonts w:eastAsia="Calibri"/>
              </w:rPr>
            </w:pPr>
            <w:r w:rsidRPr="00F4689F">
              <w:rPr>
                <w:rFonts w:eastAsia="Calibri"/>
              </w:rPr>
              <w:t>Price Quantity / (BaseQuantity)</w:t>
            </w:r>
          </w:p>
        </w:tc>
        <w:tc>
          <w:tcPr>
            <w:tcW w:w="5677" w:type="dxa"/>
            <w:shd w:val="clear" w:color="auto" w:fill="auto"/>
          </w:tcPr>
          <w:p w:rsidR="00F4689F" w:rsidRPr="00F4689F" w:rsidRDefault="00F4689F" w:rsidP="00F4689F">
            <w:pPr>
              <w:jc w:val="both"/>
              <w:rPr>
                <w:rFonts w:eastAsia="Calibri"/>
                <w:lang w:val="it-IT"/>
              </w:rPr>
            </w:pPr>
            <w:r w:rsidRPr="00F4689F">
              <w:rPr>
                <w:rFonts w:eastAsia="Calibri"/>
                <w:lang w:val="it-IT"/>
              </w:rPr>
              <w:t xml:space="preserve">Quantità relative al Prezzo.  </w:t>
            </w:r>
          </w:p>
        </w:tc>
      </w:tr>
      <w:tr w:rsidR="00F4689F" w:rsidRPr="00EA1A26" w:rsidTr="00F4689F">
        <w:trPr>
          <w:jc w:val="center"/>
        </w:trPr>
        <w:tc>
          <w:tcPr>
            <w:tcW w:w="3122" w:type="dxa"/>
            <w:shd w:val="clear" w:color="auto" w:fill="auto"/>
          </w:tcPr>
          <w:p w:rsidR="00F4689F" w:rsidRPr="00F4689F" w:rsidRDefault="00F4689F" w:rsidP="00F4689F">
            <w:pPr>
              <w:rPr>
                <w:rFonts w:eastAsia="Calibri"/>
              </w:rPr>
            </w:pPr>
            <w:r w:rsidRPr="00F4689F">
              <w:rPr>
                <w:rFonts w:eastAsia="Calibri"/>
              </w:rPr>
              <w:t>Order Quantity / (Quantity)</w:t>
            </w:r>
          </w:p>
        </w:tc>
        <w:tc>
          <w:tcPr>
            <w:tcW w:w="5677" w:type="dxa"/>
            <w:shd w:val="clear" w:color="auto" w:fill="auto"/>
          </w:tcPr>
          <w:p w:rsidR="00F4689F" w:rsidRPr="00F4689F" w:rsidRDefault="00F4689F" w:rsidP="00F4689F">
            <w:pPr>
              <w:jc w:val="both"/>
              <w:rPr>
                <w:rFonts w:eastAsia="Calibri"/>
                <w:lang w:val="it-IT"/>
              </w:rPr>
            </w:pPr>
            <w:r w:rsidRPr="00F4689F">
              <w:rPr>
                <w:rFonts w:eastAsia="Calibri"/>
                <w:lang w:val="it-IT"/>
              </w:rPr>
              <w:t>Quantità ordinate, es. Il numero dei pezzi o il volume in litri.</w:t>
            </w:r>
          </w:p>
        </w:tc>
      </w:tr>
    </w:tbl>
    <w:p w:rsidR="00F4689F" w:rsidRPr="00F4689F" w:rsidRDefault="00F4689F" w:rsidP="00F4689F">
      <w:pPr>
        <w:ind w:right="991"/>
        <w:rPr>
          <w:rFonts w:eastAsia="Calibri"/>
          <w:noProof/>
          <w:lang w:val="it-IT"/>
        </w:rPr>
      </w:pPr>
    </w:p>
    <w:p w:rsidR="00F4689F" w:rsidRPr="00F4689F" w:rsidRDefault="00F4689F" w:rsidP="00F4689F">
      <w:pPr>
        <w:autoSpaceDE w:val="0"/>
        <w:autoSpaceDN w:val="0"/>
        <w:adjustRightInd w:val="0"/>
        <w:jc w:val="both"/>
        <w:rPr>
          <w:rFonts w:asciiTheme="minorHAnsi" w:hAnsiTheme="minorHAnsi" w:cstheme="minorHAnsi"/>
          <w:noProof/>
          <w:color w:val="000000"/>
          <w:highlight w:val="white"/>
          <w:lang w:val="it-IT"/>
        </w:rPr>
      </w:pPr>
      <w:r w:rsidRPr="00F4689F">
        <w:rPr>
          <w:rFonts w:asciiTheme="minorHAnsi" w:hAnsiTheme="minorHAnsi" w:cstheme="minorHAnsi"/>
          <w:noProof/>
          <w:color w:val="000000"/>
          <w:highlight w:val="white"/>
          <w:lang w:val="it-IT"/>
        </w:rPr>
        <w:t xml:space="preserve">Esempio di una riga d’ordine con una quantità di 120 litri </w:t>
      </w:r>
      <w:r w:rsidRPr="00F4689F">
        <w:rPr>
          <w:rFonts w:asciiTheme="minorHAnsi" w:hAnsiTheme="minorHAnsi" w:cstheme="minorHAnsi"/>
          <w:noProof/>
          <w:color w:val="800000"/>
          <w:highlight w:val="white"/>
          <w:lang w:val="it-IT"/>
        </w:rPr>
        <w:t>(cbc:Quantity)</w:t>
      </w:r>
      <w:r w:rsidRPr="00F4689F">
        <w:rPr>
          <w:rFonts w:asciiTheme="minorHAnsi" w:hAnsiTheme="minorHAnsi" w:cstheme="minorHAnsi"/>
          <w:noProof/>
          <w:color w:val="000000"/>
          <w:highlight w:val="white"/>
          <w:lang w:val="it-IT"/>
        </w:rPr>
        <w:t xml:space="preserve"> e il prezzo al litro:</w:t>
      </w:r>
    </w:p>
    <w:p w:rsidR="00F4689F" w:rsidRPr="00F4689F" w:rsidRDefault="00F4689F" w:rsidP="00F4689F">
      <w:pPr>
        <w:ind w:left="720"/>
        <w:rPr>
          <w:rFonts w:ascii="Arial" w:hAnsi="Arial" w:cs="Arial"/>
          <w:noProof/>
          <w:color w:val="800000"/>
          <w:sz w:val="20"/>
          <w:szCs w:val="20"/>
          <w:highlight w:val="white"/>
          <w:lang w:val="it-IT"/>
        </w:rPr>
      </w:pPr>
    </w:p>
    <w:p w:rsidR="00F4689F" w:rsidRPr="00F4689F" w:rsidRDefault="00F4689F" w:rsidP="00F4689F">
      <w:pPr>
        <w:ind w:left="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OrderLine&gt;</w:t>
      </w:r>
    </w:p>
    <w:p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ID&gt;</w:t>
      </w:r>
      <w:r w:rsidRPr="00F4689F">
        <w:rPr>
          <w:rFonts w:ascii="Arial" w:hAnsi="Arial" w:cs="Arial"/>
          <w:noProof/>
          <w:sz w:val="20"/>
          <w:szCs w:val="20"/>
          <w:highlight w:val="white"/>
        </w:rPr>
        <w:t>1</w:t>
      </w:r>
      <w:r w:rsidRPr="00F4689F">
        <w:rPr>
          <w:rFonts w:ascii="Arial" w:hAnsi="Arial" w:cs="Arial"/>
          <w:noProof/>
          <w:color w:val="800000"/>
          <w:sz w:val="20"/>
          <w:szCs w:val="20"/>
          <w:highlight w:val="white"/>
        </w:rPr>
        <w:t>&lt;/cbc:ID&gt;</w:t>
      </w:r>
    </w:p>
    <w:p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 xml:space="preserve">&lt;cbc:Quantity </w:t>
      </w:r>
      <w:r w:rsidRPr="00F4689F">
        <w:rPr>
          <w:rFonts w:ascii="Arial" w:hAnsi="Arial" w:cs="Arial"/>
          <w:noProof/>
          <w:color w:val="FF0000"/>
          <w:sz w:val="20"/>
          <w:szCs w:val="20"/>
          <w:highlight w:val="white"/>
          <w:lang w:val="it-IT"/>
        </w:rPr>
        <w:t>unitCode</w:t>
      </w:r>
      <w:r w:rsidRPr="00F4689F">
        <w:rPr>
          <w:rFonts w:ascii="Arial" w:hAnsi="Arial" w:cs="Arial"/>
          <w:noProof/>
          <w:color w:val="800000"/>
          <w:sz w:val="20"/>
          <w:szCs w:val="20"/>
          <w:highlight w:val="white"/>
          <w:lang w:val="it-IT"/>
        </w:rPr>
        <w:t>="</w:t>
      </w:r>
      <w:r w:rsidRPr="00F4689F">
        <w:rPr>
          <w:rFonts w:ascii="Arial" w:hAnsi="Arial" w:cs="Arial"/>
          <w:b/>
          <w:noProof/>
          <w:sz w:val="20"/>
          <w:szCs w:val="20"/>
          <w:highlight w:val="white"/>
          <w:lang w:val="it-IT"/>
        </w:rPr>
        <w:t>LTR</w:t>
      </w:r>
      <w:r w:rsidRPr="00F4689F">
        <w:rPr>
          <w:rFonts w:ascii="Arial" w:hAnsi="Arial" w:cs="Arial"/>
          <w:noProof/>
          <w:color w:val="800000"/>
          <w:sz w:val="20"/>
          <w:szCs w:val="20"/>
          <w:highlight w:val="white"/>
          <w:lang w:val="it-IT"/>
        </w:rPr>
        <w:t xml:space="preserve">" </w:t>
      </w:r>
      <w:r w:rsidRPr="00F4689F">
        <w:rPr>
          <w:rFonts w:ascii="Arial" w:eastAsia="Calibri" w:hAnsi="Arial" w:cs="Arial"/>
          <w:color w:val="FF0000"/>
          <w:sz w:val="20"/>
          <w:szCs w:val="20"/>
          <w:highlight w:val="white"/>
          <w:lang w:val="it-IT" w:eastAsia="en-GB"/>
        </w:rPr>
        <w:t>unitCodeListID</w:t>
      </w:r>
      <w:r w:rsidRPr="00F4689F">
        <w:rPr>
          <w:rFonts w:ascii="Arial" w:eastAsia="Calibri" w:hAnsi="Arial" w:cs="Arial"/>
          <w:color w:val="0000FF"/>
          <w:sz w:val="20"/>
          <w:szCs w:val="20"/>
          <w:highlight w:val="white"/>
          <w:lang w:val="it-IT" w:eastAsia="en-GB"/>
        </w:rPr>
        <w:t>=”</w:t>
      </w:r>
      <w:r w:rsidRPr="00F4689F">
        <w:rPr>
          <w:rFonts w:ascii="Arial" w:eastAsia="Calibri" w:hAnsi="Arial" w:cs="Arial"/>
          <w:b/>
          <w:color w:val="000000"/>
          <w:sz w:val="20"/>
          <w:szCs w:val="20"/>
          <w:highlight w:val="white"/>
          <w:lang w:val="it-IT" w:eastAsia="en-GB"/>
        </w:rPr>
        <w:t>UNECERec20</w:t>
      </w:r>
      <w:r w:rsidRPr="00F4689F">
        <w:rPr>
          <w:rFonts w:ascii="Arial" w:eastAsia="Calibri" w:hAnsi="Arial" w:cs="Arial"/>
          <w:color w:val="0000FF"/>
          <w:sz w:val="20"/>
          <w:szCs w:val="20"/>
          <w:highlight w:val="white"/>
          <w:lang w:val="it-IT" w:eastAsia="en-GB"/>
        </w:rPr>
        <w:t>”</w:t>
      </w:r>
      <w:r w:rsidRPr="00F4689F">
        <w:rPr>
          <w:rFonts w:ascii="Arial" w:hAnsi="Arial" w:cs="Arial"/>
          <w:noProof/>
          <w:color w:val="800000"/>
          <w:sz w:val="20"/>
          <w:szCs w:val="20"/>
          <w:highlight w:val="white"/>
          <w:lang w:val="it-IT"/>
        </w:rPr>
        <w:t>&gt;</w:t>
      </w:r>
      <w:r w:rsidRPr="00F4689F">
        <w:rPr>
          <w:rFonts w:ascii="Arial" w:hAnsi="Arial" w:cs="Arial"/>
          <w:b/>
          <w:noProof/>
          <w:sz w:val="20"/>
          <w:szCs w:val="20"/>
          <w:highlight w:val="white"/>
          <w:lang w:val="it-IT"/>
        </w:rPr>
        <w:t>120</w:t>
      </w:r>
      <w:r w:rsidRPr="00F4689F">
        <w:rPr>
          <w:rFonts w:ascii="Arial" w:hAnsi="Arial" w:cs="Arial"/>
          <w:noProof/>
          <w:color w:val="800000"/>
          <w:sz w:val="20"/>
          <w:szCs w:val="20"/>
          <w:highlight w:val="white"/>
          <w:lang w:val="it-IT"/>
        </w:rPr>
        <w:t>&lt;/cbc:Quantity&gt;</w:t>
      </w:r>
    </w:p>
    <w:p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LineExtension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NOK"&gt;6000</w:t>
      </w:r>
      <w:r w:rsidRPr="00F4689F">
        <w:rPr>
          <w:rFonts w:ascii="Arial" w:hAnsi="Arial" w:cs="Arial"/>
          <w:noProof/>
          <w:color w:val="800000"/>
          <w:sz w:val="20"/>
          <w:szCs w:val="20"/>
          <w:highlight w:val="white"/>
        </w:rPr>
        <w:t>&lt;/cbc:LineExtensionAmount&gt;</w:t>
      </w:r>
    </w:p>
    <w:p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PartialDeliveryIndicator&gt;</w:t>
      </w:r>
      <w:r w:rsidRPr="00F4689F">
        <w:rPr>
          <w:rFonts w:ascii="Arial" w:hAnsi="Arial" w:cs="Arial"/>
          <w:noProof/>
          <w:sz w:val="20"/>
          <w:szCs w:val="20"/>
          <w:highlight w:val="white"/>
        </w:rPr>
        <w:t>false</w:t>
      </w:r>
      <w:r w:rsidRPr="00F4689F">
        <w:rPr>
          <w:rFonts w:ascii="Arial" w:hAnsi="Arial" w:cs="Arial"/>
          <w:noProof/>
          <w:color w:val="800000"/>
          <w:sz w:val="20"/>
          <w:szCs w:val="20"/>
          <w:highlight w:val="white"/>
        </w:rPr>
        <w:t>&lt;/cbc:PartialDeliveryIndicator&gt;</w:t>
      </w:r>
    </w:p>
    <w:p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AccountingCost&gt;</w:t>
      </w:r>
      <w:r w:rsidRPr="00F4689F">
        <w:rPr>
          <w:rFonts w:ascii="Arial" w:hAnsi="Arial" w:cs="Arial"/>
          <w:noProof/>
          <w:sz w:val="20"/>
          <w:szCs w:val="20"/>
          <w:highlight w:val="white"/>
        </w:rPr>
        <w:t>ProjectID123</w:t>
      </w:r>
      <w:r w:rsidRPr="00F4689F">
        <w:rPr>
          <w:rFonts w:ascii="Arial" w:hAnsi="Arial" w:cs="Arial"/>
          <w:noProof/>
          <w:color w:val="800000"/>
          <w:sz w:val="20"/>
          <w:szCs w:val="20"/>
          <w:highlight w:val="white"/>
        </w:rPr>
        <w:t>&lt;/cbc:AccountingCost&gt;</w:t>
      </w:r>
    </w:p>
    <w:p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Price&gt;</w:t>
      </w:r>
    </w:p>
    <w:p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Price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NOK"&gt;50</w:t>
      </w:r>
      <w:r w:rsidRPr="00F4689F">
        <w:rPr>
          <w:rFonts w:ascii="Arial" w:hAnsi="Arial" w:cs="Arial"/>
          <w:noProof/>
          <w:color w:val="800000"/>
          <w:sz w:val="20"/>
          <w:szCs w:val="20"/>
          <w:highlight w:val="white"/>
        </w:rPr>
        <w:t>&lt;/cbc:PriceAmount&gt;</w:t>
      </w:r>
    </w:p>
    <w:p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ac:Price&gt; </w:t>
      </w:r>
    </w:p>
    <w:p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rsidR="00F4689F" w:rsidRPr="00F4689F" w:rsidRDefault="00F4689F" w:rsidP="00F4689F">
      <w:pPr>
        <w:ind w:left="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OrderLine&gt;</w:t>
      </w:r>
    </w:p>
    <w:p w:rsidR="00F4689F" w:rsidRPr="00F4689F" w:rsidRDefault="00F4689F" w:rsidP="002F009E">
      <w:pPr>
        <w:pStyle w:val="Heading3"/>
        <w:rPr>
          <w:rFonts w:eastAsia="Calibri"/>
          <w:highlight w:val="white"/>
          <w:lang w:val="en-GB" w:eastAsia="en-GB"/>
        </w:rPr>
      </w:pPr>
      <w:bookmarkStart w:id="256" w:name="_Toc371417576"/>
      <w:bookmarkStart w:id="257" w:name="_Toc495606417"/>
      <w:bookmarkStart w:id="258" w:name="_Toc524103343"/>
      <w:r w:rsidRPr="00F4689F">
        <w:rPr>
          <w:rFonts w:eastAsia="Calibri"/>
          <w:highlight w:val="white"/>
          <w:lang w:val="en-GB" w:eastAsia="en-GB"/>
        </w:rPr>
        <w:t>Prezzi</w:t>
      </w:r>
      <w:bookmarkEnd w:id="256"/>
      <w:bookmarkEnd w:id="257"/>
      <w:bookmarkEnd w:id="258"/>
    </w:p>
    <w:p w:rsidR="00F4689F" w:rsidRPr="00F4689F" w:rsidRDefault="00F4689F" w:rsidP="00F4689F">
      <w:pPr>
        <w:jc w:val="both"/>
        <w:rPr>
          <w:rFonts w:eastAsia="Calibri"/>
          <w:lang w:val="it-IT"/>
        </w:rPr>
      </w:pPr>
      <w:r w:rsidRPr="00F4689F">
        <w:rPr>
          <w:rFonts w:eastAsia="Calibri"/>
          <w:lang w:val="it-IT"/>
        </w:rPr>
        <w:t xml:space="preserve">Nel processo dell’ordine i prezzi possono essere scambiati  sia per prodotti specificati con il nome che mediante identificatori. Questo permette al venditore di cambiare il prezzo nella risposta d’Ordine.  Se i prezzi non vengono forniti con l’Ordine la prassi è quella di verificare il prezzo durante il processo di fatturazione comparando i prezzi in Fattura con quelli del Catalogo.  Il Prezzo viene specificato per gli articoli o servizi indicati nell’ordine. In particolare i prezzi dovrebbero includere abbuoni/sconti e/o maggiorazioni ma al netto delle imposte (VAT). </w:t>
      </w:r>
      <w:r w:rsidRPr="00F4689F">
        <w:rPr>
          <w:rFonts w:eastAsia="Calibri"/>
          <w:noProof/>
          <w:lang w:val="it-IT"/>
        </w:rPr>
        <w:t>Esempio di prezzo per un articolo merce:</w:t>
      </w:r>
    </w:p>
    <w:p w:rsidR="00F4689F" w:rsidRPr="00F4689F" w:rsidRDefault="00F4689F" w:rsidP="00F4689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it-IT"/>
        </w:rPr>
        <w:t>      </w:t>
      </w:r>
      <w:r w:rsidRPr="00F4689F">
        <w:rPr>
          <w:rFonts w:ascii="Arial" w:hAnsi="Arial" w:cs="Arial"/>
          <w:noProof/>
          <w:color w:val="800000"/>
          <w:sz w:val="20"/>
          <w:szCs w:val="20"/>
          <w:highlight w:val="white"/>
          <w:lang w:val="en-GB"/>
        </w:rPr>
        <w:t>…</w:t>
      </w:r>
    </w:p>
    <w:p w:rsidR="00F4689F" w:rsidRPr="00F4689F" w:rsidRDefault="00F4689F" w:rsidP="00F4689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xml:space="preserve">      &lt;cac:Price&gt;</w:t>
      </w:r>
      <w:r w:rsidRPr="00F4689F">
        <w:rPr>
          <w:rFonts w:ascii="Arial" w:hAnsi="Arial" w:cs="Arial"/>
          <w:noProof/>
          <w:color w:val="800000"/>
          <w:sz w:val="20"/>
          <w:szCs w:val="20"/>
          <w:highlight w:val="white"/>
          <w:lang w:val="en-GB"/>
        </w:rPr>
        <w:br/>
        <w:t>      </w:t>
      </w:r>
      <w:r w:rsidRPr="00F4689F">
        <w:rPr>
          <w:rFonts w:ascii="Arial" w:hAnsi="Arial" w:cs="Arial"/>
          <w:noProof/>
          <w:color w:val="800000"/>
          <w:sz w:val="20"/>
          <w:szCs w:val="20"/>
          <w:highlight w:val="white"/>
          <w:lang w:val="en-GB"/>
        </w:rPr>
        <w:tab/>
        <w:t xml:space="preserve">&lt;cbc:PriceAmount </w:t>
      </w:r>
      <w:r w:rsidRPr="00F4689F">
        <w:rPr>
          <w:rFonts w:ascii="Arial" w:hAnsi="Arial" w:cs="Arial"/>
          <w:noProof/>
          <w:color w:val="FF0000"/>
          <w:sz w:val="20"/>
          <w:szCs w:val="20"/>
          <w:highlight w:val="white"/>
          <w:lang w:val="en-GB"/>
        </w:rPr>
        <w:t>currencyID</w:t>
      </w:r>
      <w:r w:rsidRPr="00F4689F">
        <w:rPr>
          <w:rFonts w:ascii="Arial" w:hAnsi="Arial" w:cs="Arial"/>
          <w:noProof/>
          <w:sz w:val="20"/>
          <w:szCs w:val="20"/>
          <w:highlight w:val="white"/>
          <w:lang w:val="en-GB"/>
        </w:rPr>
        <w:t>="</w:t>
      </w:r>
      <w:r w:rsidRPr="00F4689F">
        <w:rPr>
          <w:rFonts w:ascii="Arial" w:hAnsi="Arial" w:cs="Arial"/>
          <w:b/>
          <w:noProof/>
          <w:sz w:val="20"/>
          <w:szCs w:val="20"/>
          <w:highlight w:val="white"/>
          <w:lang w:val="en-GB"/>
        </w:rPr>
        <w:t>EUR</w:t>
      </w:r>
      <w:r w:rsidRPr="00F4689F">
        <w:rPr>
          <w:rFonts w:ascii="Arial" w:hAnsi="Arial" w:cs="Arial"/>
          <w:noProof/>
          <w:sz w:val="20"/>
          <w:szCs w:val="20"/>
          <w:highlight w:val="white"/>
          <w:lang w:val="en-GB"/>
        </w:rPr>
        <w:t>"&gt;</w:t>
      </w:r>
      <w:r w:rsidRPr="00F4689F">
        <w:rPr>
          <w:rFonts w:ascii="Arial" w:hAnsi="Arial" w:cs="Arial"/>
          <w:b/>
          <w:noProof/>
          <w:sz w:val="20"/>
          <w:szCs w:val="20"/>
          <w:highlight w:val="white"/>
          <w:lang w:val="en-GB"/>
        </w:rPr>
        <w:t>50</w:t>
      </w:r>
      <w:r w:rsidRPr="00F4689F">
        <w:rPr>
          <w:rFonts w:ascii="Arial" w:hAnsi="Arial" w:cs="Arial"/>
          <w:noProof/>
          <w:color w:val="800000"/>
          <w:sz w:val="20"/>
          <w:szCs w:val="20"/>
          <w:highlight w:val="white"/>
          <w:lang w:val="en-GB"/>
        </w:rPr>
        <w:t>&lt;/cbc:PriceAmount&gt;</w:t>
      </w:r>
      <w:r w:rsidRPr="00F4689F">
        <w:rPr>
          <w:rFonts w:ascii="Arial" w:hAnsi="Arial" w:cs="Arial"/>
          <w:noProof/>
          <w:color w:val="800000"/>
          <w:sz w:val="20"/>
          <w:szCs w:val="20"/>
          <w:highlight w:val="white"/>
          <w:lang w:val="en-GB"/>
        </w:rPr>
        <w:br/>
        <w:t xml:space="preserve">      &lt;/cac:Price&gt; </w:t>
      </w:r>
    </w:p>
    <w:p w:rsidR="00F4689F" w:rsidRPr="00F4689F" w:rsidRDefault="00F4689F" w:rsidP="00F4689F">
      <w:pPr>
        <w:rPr>
          <w:rFonts w:eastAsia="Calibri"/>
          <w:highlight w:val="white"/>
          <w:lang w:val="en-GB" w:eastAsia="en-GB"/>
        </w:rPr>
      </w:pPr>
    </w:p>
    <w:p w:rsidR="00F4689F" w:rsidRPr="00F4689F" w:rsidRDefault="00F4689F" w:rsidP="00F4689F">
      <w:pPr>
        <w:rPr>
          <w:rFonts w:ascii="Cambria" w:hAnsi="Cambria"/>
          <w:b/>
          <w:noProof/>
          <w:sz w:val="26"/>
          <w:szCs w:val="26"/>
        </w:rPr>
      </w:pPr>
      <w:bookmarkStart w:id="259" w:name="_Toc371417577"/>
      <w:r w:rsidRPr="00F4689F">
        <w:rPr>
          <w:noProof/>
        </w:rPr>
        <w:br w:type="page"/>
      </w:r>
    </w:p>
    <w:p w:rsidR="00F4689F" w:rsidRPr="00F4689F" w:rsidRDefault="00F4689F" w:rsidP="002F009E">
      <w:pPr>
        <w:pStyle w:val="Heading3"/>
        <w:rPr>
          <w:noProof/>
        </w:rPr>
      </w:pPr>
      <w:bookmarkStart w:id="260" w:name="_Toc495606418"/>
      <w:bookmarkStart w:id="261" w:name="_Toc524103344"/>
      <w:r w:rsidRPr="00F4689F">
        <w:rPr>
          <w:noProof/>
        </w:rPr>
        <w:lastRenderedPageBreak/>
        <w:t>Omaggi</w:t>
      </w:r>
      <w:bookmarkEnd w:id="260"/>
      <w:bookmarkEnd w:id="261"/>
    </w:p>
    <w:p w:rsidR="00F4689F" w:rsidRPr="00F4689F" w:rsidRDefault="00F4689F" w:rsidP="00F4689F">
      <w:pPr>
        <w:jc w:val="both"/>
        <w:rPr>
          <w:lang w:val="it-IT"/>
        </w:rPr>
      </w:pPr>
      <w:r w:rsidRPr="00F4689F">
        <w:rPr>
          <w:lang w:val="it-IT"/>
        </w:rPr>
        <w:t xml:space="preserve">Per includere nell’ordine degli articoli in omaggio è necessario indicarli in riga separata rispetto a quelli a pagamento e poi si deve indicare sia l’importo di riga che il prezzo con importo a 0 (zero). </w:t>
      </w:r>
      <w:r w:rsidRPr="00F4689F">
        <w:rPr>
          <w:rFonts w:asciiTheme="minorHAnsi" w:hAnsiTheme="minorHAnsi" w:cstheme="minorHAnsi"/>
          <w:noProof/>
          <w:color w:val="000000"/>
          <w:highlight w:val="white"/>
          <w:lang w:val="it-IT"/>
        </w:rPr>
        <w:t xml:space="preserve">Esempio di una riga d’ordine contenente 20 striscie per il test del glucosio in omaggio:  </w:t>
      </w:r>
    </w:p>
    <w:p w:rsidR="00F4689F" w:rsidRPr="00F4689F" w:rsidRDefault="00F4689F" w:rsidP="00F4689F">
      <w:pPr>
        <w:autoSpaceDE w:val="0"/>
        <w:autoSpaceDN w:val="0"/>
        <w:adjustRightInd w:val="0"/>
        <w:rPr>
          <w:rFonts w:ascii="Arial" w:hAnsi="Arial" w:cs="Arial"/>
          <w:noProof/>
          <w:color w:val="000000"/>
          <w:sz w:val="16"/>
          <w:szCs w:val="16"/>
          <w:highlight w:val="white"/>
          <w:lang w:val="it-IT"/>
        </w:rPr>
      </w:pPr>
    </w:p>
    <w:p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      &lt;cbc:ID&gt;</w:t>
      </w:r>
      <w:r w:rsidRPr="00F4689F">
        <w:rPr>
          <w:rFonts w:ascii="Arial" w:hAnsi="Arial" w:cs="Arial"/>
          <w:noProof/>
          <w:sz w:val="20"/>
          <w:szCs w:val="20"/>
          <w:highlight w:val="white"/>
          <w:lang w:val="it-IT"/>
        </w:rPr>
        <w:t>1</w:t>
      </w:r>
      <w:r w:rsidRPr="00F4689F">
        <w:rPr>
          <w:rFonts w:ascii="Arial" w:hAnsi="Arial" w:cs="Arial"/>
          <w:noProof/>
          <w:color w:val="800000"/>
          <w:sz w:val="20"/>
          <w:szCs w:val="20"/>
          <w:highlight w:val="white"/>
          <w:lang w:val="it-IT"/>
        </w:rPr>
        <w:t>&lt;/cbc:ID&gt;</w:t>
      </w:r>
      <w:r w:rsidRPr="00F4689F">
        <w:rPr>
          <w:rFonts w:ascii="Arial" w:hAnsi="Arial" w:cs="Arial"/>
          <w:noProof/>
          <w:color w:val="800000"/>
          <w:sz w:val="20"/>
          <w:szCs w:val="20"/>
          <w:highlight w:val="white"/>
          <w:lang w:val="it-IT"/>
        </w:rPr>
        <w:br/>
        <w:t xml:space="preserve">      &lt;cbc:Quantity </w:t>
      </w:r>
      <w:r w:rsidRPr="00F4689F">
        <w:rPr>
          <w:rFonts w:ascii="Arial" w:hAnsi="Arial" w:cs="Arial"/>
          <w:noProof/>
          <w:color w:val="FF0000"/>
          <w:sz w:val="20"/>
          <w:szCs w:val="20"/>
          <w:highlight w:val="white"/>
          <w:lang w:val="it-IT"/>
        </w:rPr>
        <w:t>unitCode</w:t>
      </w:r>
      <w:r w:rsidRPr="00F4689F">
        <w:rPr>
          <w:rFonts w:ascii="Arial" w:hAnsi="Arial" w:cs="Arial"/>
          <w:noProof/>
          <w:color w:val="800000"/>
          <w:sz w:val="20"/>
          <w:szCs w:val="20"/>
          <w:highlight w:val="white"/>
          <w:lang w:val="it-IT"/>
        </w:rPr>
        <w:t>="</w:t>
      </w:r>
      <w:r w:rsidRPr="00F4689F">
        <w:rPr>
          <w:rFonts w:ascii="Arial" w:hAnsi="Arial" w:cs="Arial"/>
          <w:noProof/>
          <w:sz w:val="20"/>
          <w:szCs w:val="20"/>
          <w:highlight w:val="white"/>
          <w:lang w:val="it-IT"/>
        </w:rPr>
        <w:t>SR</w:t>
      </w:r>
      <w:r w:rsidRPr="00F4689F">
        <w:rPr>
          <w:rFonts w:ascii="Arial" w:hAnsi="Arial" w:cs="Arial"/>
          <w:noProof/>
          <w:color w:val="800000"/>
          <w:sz w:val="20"/>
          <w:szCs w:val="20"/>
          <w:highlight w:val="white"/>
          <w:lang w:val="it-IT"/>
        </w:rPr>
        <w:t xml:space="preserve">" </w:t>
      </w:r>
      <w:r w:rsidRPr="00F4689F">
        <w:rPr>
          <w:rFonts w:ascii="Arial" w:eastAsia="Calibri" w:hAnsi="Arial" w:cs="Arial"/>
          <w:color w:val="FF0000"/>
          <w:sz w:val="20"/>
          <w:szCs w:val="20"/>
          <w:highlight w:val="white"/>
          <w:lang w:val="it-IT" w:eastAsia="en-GB"/>
        </w:rPr>
        <w:t>unitCodeListID</w:t>
      </w:r>
      <w:r w:rsidRPr="00F4689F">
        <w:rPr>
          <w:rFonts w:ascii="Arial" w:eastAsia="Calibri" w:hAnsi="Arial" w:cs="Arial"/>
          <w:color w:val="0000FF"/>
          <w:sz w:val="20"/>
          <w:szCs w:val="20"/>
          <w:highlight w:val="white"/>
          <w:lang w:val="it-IT" w:eastAsia="en-GB"/>
        </w:rPr>
        <w:t>=”</w:t>
      </w:r>
      <w:r w:rsidRPr="00F4689F">
        <w:rPr>
          <w:rFonts w:ascii="Arial" w:eastAsia="Calibri" w:hAnsi="Arial" w:cs="Arial"/>
          <w:color w:val="000000"/>
          <w:sz w:val="20"/>
          <w:szCs w:val="20"/>
          <w:highlight w:val="white"/>
          <w:lang w:val="it-IT" w:eastAsia="en-GB"/>
        </w:rPr>
        <w:t>UNECERec20</w:t>
      </w:r>
      <w:r w:rsidRPr="00F4689F">
        <w:rPr>
          <w:rFonts w:ascii="Arial" w:eastAsia="Calibri" w:hAnsi="Arial" w:cs="Arial"/>
          <w:color w:val="0000FF"/>
          <w:sz w:val="20"/>
          <w:szCs w:val="20"/>
          <w:highlight w:val="white"/>
          <w:lang w:val="it-IT" w:eastAsia="en-GB"/>
        </w:rPr>
        <w:t>”</w:t>
      </w:r>
      <w:r w:rsidRPr="00F4689F">
        <w:rPr>
          <w:rFonts w:ascii="Arial" w:hAnsi="Arial" w:cs="Arial"/>
          <w:noProof/>
          <w:color w:val="800000"/>
          <w:sz w:val="20"/>
          <w:szCs w:val="20"/>
          <w:highlight w:val="white"/>
          <w:lang w:val="it-IT"/>
        </w:rPr>
        <w:t>&gt;</w:t>
      </w:r>
      <w:r w:rsidRPr="00F4689F">
        <w:rPr>
          <w:rFonts w:ascii="Arial" w:hAnsi="Arial" w:cs="Arial"/>
          <w:noProof/>
          <w:sz w:val="20"/>
          <w:szCs w:val="20"/>
          <w:highlight w:val="white"/>
          <w:lang w:val="it-IT"/>
        </w:rPr>
        <w:t>20</w:t>
      </w:r>
      <w:r w:rsidRPr="00F4689F">
        <w:rPr>
          <w:rFonts w:ascii="Arial" w:hAnsi="Arial" w:cs="Arial"/>
          <w:noProof/>
          <w:color w:val="800000"/>
          <w:sz w:val="20"/>
          <w:szCs w:val="20"/>
          <w:highlight w:val="white"/>
          <w:lang w:val="it-IT"/>
        </w:rPr>
        <w:t>&lt;/cbc:Quantity&gt;</w:t>
      </w:r>
      <w:r w:rsidRPr="00F4689F">
        <w:rPr>
          <w:rFonts w:ascii="Arial" w:hAnsi="Arial" w:cs="Arial"/>
          <w:noProof/>
          <w:color w:val="800000"/>
          <w:sz w:val="20"/>
          <w:szCs w:val="20"/>
          <w:highlight w:val="white"/>
          <w:lang w:val="it-IT"/>
        </w:rPr>
        <w:br/>
        <w:t xml:space="preserve">      &lt;cbc:LineExtensionAmount </w:t>
      </w:r>
      <w:r w:rsidRPr="00F4689F">
        <w:rPr>
          <w:rFonts w:ascii="Arial" w:hAnsi="Arial" w:cs="Arial"/>
          <w:noProof/>
          <w:color w:val="FF0000"/>
          <w:sz w:val="20"/>
          <w:szCs w:val="20"/>
          <w:highlight w:val="white"/>
          <w:lang w:val="it-IT"/>
        </w:rPr>
        <w:t>currencyID</w:t>
      </w:r>
      <w:r w:rsidRPr="00F4689F">
        <w:rPr>
          <w:rFonts w:ascii="Arial" w:hAnsi="Arial" w:cs="Arial"/>
          <w:noProof/>
          <w:sz w:val="20"/>
          <w:szCs w:val="20"/>
          <w:highlight w:val="white"/>
          <w:lang w:val="it-IT"/>
        </w:rPr>
        <w:t>="EUR"&gt;0</w:t>
      </w:r>
      <w:r w:rsidRPr="00F4689F">
        <w:rPr>
          <w:rFonts w:ascii="Arial" w:hAnsi="Arial" w:cs="Arial"/>
          <w:noProof/>
          <w:color w:val="800000"/>
          <w:sz w:val="20"/>
          <w:szCs w:val="20"/>
          <w:highlight w:val="white"/>
          <w:lang w:val="it-IT"/>
        </w:rPr>
        <w:t>&lt;/cbc:LineExtensionAmount&gt;</w:t>
      </w:r>
      <w:r w:rsidRPr="00F4689F">
        <w:rPr>
          <w:rFonts w:ascii="Arial" w:hAnsi="Arial" w:cs="Arial"/>
          <w:noProof/>
          <w:color w:val="800000"/>
          <w:sz w:val="20"/>
          <w:szCs w:val="20"/>
          <w:highlight w:val="white"/>
          <w:lang w:val="it-IT"/>
        </w:rPr>
        <w:br/>
        <w:t>      &lt;cac:Price&gt;</w:t>
      </w:r>
      <w:r w:rsidRPr="00F4689F">
        <w:rPr>
          <w:rFonts w:ascii="Arial" w:hAnsi="Arial" w:cs="Arial"/>
          <w:noProof/>
          <w:color w:val="800000"/>
          <w:sz w:val="20"/>
          <w:szCs w:val="20"/>
          <w:highlight w:val="white"/>
          <w:lang w:val="it-IT"/>
        </w:rPr>
        <w:br/>
        <w:t>       </w:t>
      </w:r>
      <w:r w:rsidRPr="00F4689F">
        <w:rPr>
          <w:rFonts w:ascii="Arial" w:hAnsi="Arial" w:cs="Arial"/>
          <w:noProof/>
          <w:color w:val="800000"/>
          <w:sz w:val="20"/>
          <w:szCs w:val="20"/>
          <w:highlight w:val="white"/>
          <w:lang w:val="it-IT"/>
        </w:rPr>
        <w:tab/>
        <w:t xml:space="preserve">&lt;cbc:PriceAmount </w:t>
      </w:r>
      <w:r w:rsidRPr="00F4689F">
        <w:rPr>
          <w:rFonts w:ascii="Arial" w:hAnsi="Arial" w:cs="Arial"/>
          <w:noProof/>
          <w:color w:val="FF0000"/>
          <w:sz w:val="20"/>
          <w:szCs w:val="20"/>
          <w:highlight w:val="white"/>
          <w:lang w:val="it-IT"/>
        </w:rPr>
        <w:t>currencyID</w:t>
      </w:r>
      <w:r w:rsidRPr="00F4689F">
        <w:rPr>
          <w:rFonts w:ascii="Arial" w:hAnsi="Arial" w:cs="Arial"/>
          <w:noProof/>
          <w:sz w:val="20"/>
          <w:szCs w:val="20"/>
          <w:highlight w:val="white"/>
          <w:lang w:val="it-IT"/>
        </w:rPr>
        <w:t>="EUR"&gt;0</w:t>
      </w:r>
      <w:r w:rsidRPr="00F4689F">
        <w:rPr>
          <w:rFonts w:ascii="Arial" w:hAnsi="Arial" w:cs="Arial"/>
          <w:noProof/>
          <w:color w:val="800000"/>
          <w:sz w:val="20"/>
          <w:szCs w:val="20"/>
          <w:highlight w:val="white"/>
          <w:lang w:val="it-IT"/>
        </w:rPr>
        <w:t>&lt;/cbc:PriceAmount&gt;</w:t>
      </w:r>
      <w:r w:rsidRPr="00F4689F">
        <w:rPr>
          <w:rFonts w:ascii="Arial" w:hAnsi="Arial" w:cs="Arial"/>
          <w:noProof/>
          <w:color w:val="800000"/>
          <w:sz w:val="20"/>
          <w:szCs w:val="20"/>
          <w:highlight w:val="white"/>
          <w:lang w:val="it-IT"/>
        </w:rPr>
        <w:br/>
        <w:t>      &lt;/cac:Price&gt;</w:t>
      </w:r>
    </w:p>
    <w:p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      &lt;cac:Item&gt;</w:t>
      </w:r>
      <w:r w:rsidRPr="00F4689F">
        <w:rPr>
          <w:rFonts w:ascii="Arial" w:hAnsi="Arial" w:cs="Arial"/>
          <w:noProof/>
          <w:color w:val="800000"/>
          <w:sz w:val="20"/>
          <w:szCs w:val="20"/>
          <w:highlight w:val="white"/>
          <w:lang w:val="it-IT"/>
        </w:rPr>
        <w:br/>
        <w:t>       </w:t>
      </w:r>
      <w:r w:rsidRPr="00F4689F">
        <w:rPr>
          <w:rFonts w:ascii="Arial" w:hAnsi="Arial" w:cs="Arial"/>
          <w:noProof/>
          <w:color w:val="800000"/>
          <w:sz w:val="20"/>
          <w:szCs w:val="20"/>
          <w:highlight w:val="white"/>
          <w:lang w:val="it-IT"/>
        </w:rPr>
        <w:tab/>
        <w:t>&lt;cbc:Name&gt;</w:t>
      </w:r>
      <w:r w:rsidRPr="00F4689F">
        <w:rPr>
          <w:rFonts w:ascii="Arial" w:hAnsi="Arial" w:cs="Arial"/>
          <w:noProof/>
          <w:color w:val="000000"/>
          <w:sz w:val="20"/>
          <w:szCs w:val="20"/>
          <w:highlight w:val="white"/>
          <w:lang w:val="it-IT"/>
        </w:rPr>
        <w:t>Striscie per glucosio</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lt;/cac:Item&gt;</w:t>
      </w:r>
    </w:p>
    <w:p w:rsidR="00F4689F" w:rsidRPr="00F4689F" w:rsidRDefault="00F4689F" w:rsidP="002F009E">
      <w:pPr>
        <w:pStyle w:val="Heading3"/>
        <w:rPr>
          <w:noProof/>
        </w:rPr>
      </w:pPr>
      <w:bookmarkStart w:id="262" w:name="_Toc495606419"/>
      <w:bookmarkStart w:id="263" w:name="_Toc524103345"/>
      <w:r w:rsidRPr="00F4689F">
        <w:rPr>
          <w:noProof/>
        </w:rPr>
        <w:t xml:space="preserve">Sconti e </w:t>
      </w:r>
      <w:bookmarkEnd w:id="259"/>
      <w:r w:rsidRPr="00F4689F">
        <w:rPr>
          <w:noProof/>
        </w:rPr>
        <w:t>maggiorazioni</w:t>
      </w:r>
      <w:bookmarkEnd w:id="262"/>
      <w:bookmarkEnd w:id="263"/>
    </w:p>
    <w:p w:rsidR="00F4689F" w:rsidRPr="00F4689F" w:rsidRDefault="00F4689F" w:rsidP="002F009E">
      <w:pPr>
        <w:pStyle w:val="Heading4"/>
        <w:rPr>
          <w:noProof/>
        </w:rPr>
      </w:pPr>
      <w:bookmarkStart w:id="264" w:name="_Toc495606420"/>
      <w:r w:rsidRPr="00F4689F">
        <w:rPr>
          <w:noProof/>
        </w:rPr>
        <w:t>Regole generali</w:t>
      </w:r>
      <w:bookmarkEnd w:id="264"/>
    </w:p>
    <w:p w:rsidR="00F4689F" w:rsidRPr="00F4689F" w:rsidRDefault="00F4689F" w:rsidP="00F4689F">
      <w:pPr>
        <w:jc w:val="both"/>
        <w:rPr>
          <w:lang w:val="it-IT"/>
        </w:rPr>
      </w:pPr>
      <w:r w:rsidRPr="00F4689F">
        <w:rPr>
          <w:lang w:val="it-IT"/>
        </w:rPr>
        <w:t>Gli elementi per specificare sconti e maggiorazioni si trovano su tre diversi livelli:</w:t>
      </w:r>
    </w:p>
    <w:p w:rsidR="00F4689F" w:rsidRPr="00F4689F" w:rsidRDefault="00F4689F" w:rsidP="00F4689F">
      <w:pPr>
        <w:jc w:val="both"/>
        <w:rPr>
          <w:sz w:val="16"/>
          <w:szCs w:val="16"/>
          <w:lang w:val="it-IT"/>
        </w:rPr>
      </w:pPr>
    </w:p>
    <w:p w:rsidR="00F4689F" w:rsidRPr="00F4689F" w:rsidRDefault="00F4689F" w:rsidP="00F4689F">
      <w:pPr>
        <w:numPr>
          <w:ilvl w:val="0"/>
          <w:numId w:val="4"/>
        </w:numPr>
        <w:spacing w:after="200" w:line="276" w:lineRule="auto"/>
        <w:contextualSpacing/>
        <w:jc w:val="both"/>
        <w:rPr>
          <w:lang w:val="it-IT"/>
        </w:rPr>
      </w:pPr>
      <w:r w:rsidRPr="00F4689F">
        <w:rPr>
          <w:lang w:val="it-IT"/>
        </w:rPr>
        <w:t xml:space="preserve">A livello di </w:t>
      </w:r>
      <w:r w:rsidRPr="00F4689F">
        <w:rPr>
          <w:u w:val="single"/>
          <w:lang w:val="it-IT"/>
        </w:rPr>
        <w:t>Testata</w:t>
      </w:r>
      <w:r w:rsidRPr="00F4689F">
        <w:rPr>
          <w:lang w:val="it-IT"/>
        </w:rPr>
        <w:t xml:space="preserve"> si applicano a tutto l’ordine e sono inclusi nel calcolo dell’importo totale dell’ordine;</w:t>
      </w:r>
    </w:p>
    <w:p w:rsidR="00F4689F" w:rsidRPr="00F4689F" w:rsidRDefault="00F4689F" w:rsidP="00F4689F">
      <w:pPr>
        <w:numPr>
          <w:ilvl w:val="0"/>
          <w:numId w:val="4"/>
        </w:numPr>
        <w:spacing w:after="200" w:line="276" w:lineRule="auto"/>
        <w:contextualSpacing/>
        <w:jc w:val="both"/>
        <w:rPr>
          <w:lang w:val="it-IT"/>
        </w:rPr>
      </w:pPr>
      <w:r w:rsidRPr="00F4689F">
        <w:rPr>
          <w:lang w:val="it-IT"/>
        </w:rPr>
        <w:t xml:space="preserve">A livello di </w:t>
      </w:r>
      <w:r w:rsidRPr="00F4689F">
        <w:rPr>
          <w:u w:val="single"/>
          <w:lang w:val="it-IT"/>
        </w:rPr>
        <w:t>Singolo Articolo</w:t>
      </w:r>
      <w:r w:rsidRPr="00F4689F">
        <w:rPr>
          <w:lang w:val="it-IT"/>
        </w:rPr>
        <w:t xml:space="preserve"> merce nell’elemento Price;</w:t>
      </w:r>
    </w:p>
    <w:p w:rsidR="00F4689F" w:rsidRPr="00F4689F" w:rsidRDefault="00F4689F" w:rsidP="00F4689F">
      <w:pPr>
        <w:spacing w:after="200" w:line="276" w:lineRule="auto"/>
        <w:ind w:left="1080"/>
        <w:contextualSpacing/>
        <w:jc w:val="both"/>
        <w:rPr>
          <w:lang w:val="it-IT"/>
        </w:rPr>
      </w:pPr>
      <w:r w:rsidRPr="00F4689F">
        <w:rPr>
          <w:lang w:val="it-IT"/>
        </w:rPr>
        <w:t>I dati a questo livello vengono forniti per informare l’acquirente su come è calcolato il prezzo.  Il prezzo stesso è sempre il prezzo netto, es. L’importo del prezzo diminuito/incrementato dell’importo dello sconto/maggiorazione;</w:t>
      </w:r>
    </w:p>
    <w:p w:rsidR="00F4689F" w:rsidRPr="00F4689F" w:rsidRDefault="00F4689F" w:rsidP="00F4689F">
      <w:pPr>
        <w:numPr>
          <w:ilvl w:val="0"/>
          <w:numId w:val="4"/>
        </w:numPr>
        <w:spacing w:after="200" w:line="276" w:lineRule="auto"/>
        <w:contextualSpacing/>
        <w:jc w:val="both"/>
        <w:rPr>
          <w:lang w:val="it-IT"/>
        </w:rPr>
      </w:pPr>
      <w:r w:rsidRPr="00F4689F">
        <w:rPr>
          <w:lang w:val="it-IT"/>
        </w:rPr>
        <w:t xml:space="preserve">A livello di </w:t>
      </w:r>
      <w:r w:rsidRPr="00F4689F">
        <w:rPr>
          <w:u w:val="single"/>
          <w:lang w:val="it-IT"/>
        </w:rPr>
        <w:t>Riga</w:t>
      </w:r>
      <w:r w:rsidRPr="00F4689F">
        <w:rPr>
          <w:lang w:val="it-IT"/>
        </w:rPr>
        <w:t xml:space="preserve"> come alternativa allo sconto/maggiorazione applicato al prezzo;</w:t>
      </w:r>
    </w:p>
    <w:p w:rsidR="00F4689F" w:rsidRPr="00F4689F" w:rsidRDefault="00F4689F" w:rsidP="00F4689F">
      <w:pPr>
        <w:spacing w:after="200" w:line="276" w:lineRule="auto"/>
        <w:ind w:left="1080"/>
        <w:contextualSpacing/>
        <w:jc w:val="both"/>
        <w:rPr>
          <w:lang w:val="it-IT"/>
        </w:rPr>
      </w:pPr>
      <w:r w:rsidRPr="00F4689F">
        <w:rPr>
          <w:lang w:val="it-IT"/>
        </w:rPr>
        <w:t>Questa modalità permette ad esempio di fornire uno sconto a livello di riga che spesso ha il significato di fare uno sconto sulla quantità.</w:t>
      </w:r>
    </w:p>
    <w:p w:rsidR="00F4689F" w:rsidRPr="00F4689F" w:rsidRDefault="00F4689F" w:rsidP="00F4689F">
      <w:pPr>
        <w:ind w:left="360"/>
        <w:contextualSpacing/>
        <w:rPr>
          <w:sz w:val="16"/>
          <w:szCs w:val="16"/>
          <w:lang w:val="it-IT"/>
        </w:rPr>
      </w:pPr>
    </w:p>
    <w:p w:rsidR="00F4689F" w:rsidRPr="00F4689F" w:rsidRDefault="00F4689F" w:rsidP="00F4689F">
      <w:pPr>
        <w:numPr>
          <w:ilvl w:val="0"/>
          <w:numId w:val="5"/>
        </w:numPr>
        <w:contextualSpacing/>
        <w:jc w:val="both"/>
        <w:rPr>
          <w:lang w:val="it-IT"/>
        </w:rPr>
      </w:pPr>
      <w:r w:rsidRPr="00F4689F">
        <w:rPr>
          <w:lang w:val="it-IT"/>
        </w:rPr>
        <w:t>A livello di testata possono essere forniti diversi sconti e maggiorazioni. Per l’elemento Price è permessa una sola occorrenza dell’elemento AllowanceCharge. L’elemento AllowanceCharge con il sotto elemento ChargeIndicator permette di indicare se si sta specificando una maggiorazione (true) o uno sconto/abbuono (false).</w:t>
      </w:r>
    </w:p>
    <w:p w:rsidR="00F4689F" w:rsidRPr="00F4689F" w:rsidRDefault="00F4689F" w:rsidP="00F4689F">
      <w:pPr>
        <w:numPr>
          <w:ilvl w:val="0"/>
          <w:numId w:val="5"/>
        </w:numPr>
        <w:contextualSpacing/>
        <w:jc w:val="both"/>
        <w:rPr>
          <w:lang w:val="it-IT"/>
        </w:rPr>
      </w:pPr>
      <w:r w:rsidRPr="00F4689F">
        <w:rPr>
          <w:lang w:val="it-IT"/>
        </w:rPr>
        <w:t>La somma di tutti gli sconti e maggiorazioni a livello di testata deve essere specificato rispettivamente nel AllowanceTotalAmount e nel ChargeTotalAmount.</w:t>
      </w:r>
    </w:p>
    <w:p w:rsidR="00F4689F" w:rsidRPr="00F4689F" w:rsidRDefault="00F4689F" w:rsidP="00F4689F">
      <w:pPr>
        <w:numPr>
          <w:ilvl w:val="0"/>
          <w:numId w:val="5"/>
        </w:numPr>
        <w:contextualSpacing/>
        <w:jc w:val="both"/>
        <w:rPr>
          <w:lang w:val="it-IT"/>
        </w:rPr>
      </w:pPr>
      <w:r w:rsidRPr="00F4689F">
        <w:rPr>
          <w:lang w:val="it-IT"/>
        </w:rPr>
        <w:t xml:space="preserve">Gli sconti e le maggiorazioni relative al prezzo sono solo informative e non considerate in qualsiasi altro calcolo. </w:t>
      </w:r>
    </w:p>
    <w:p w:rsidR="00F4689F" w:rsidRPr="00F4689F" w:rsidRDefault="00F4689F" w:rsidP="00F4689F">
      <w:pPr>
        <w:numPr>
          <w:ilvl w:val="0"/>
          <w:numId w:val="5"/>
        </w:numPr>
        <w:contextualSpacing/>
        <w:jc w:val="both"/>
        <w:rPr>
          <w:lang w:val="it-IT"/>
        </w:rPr>
      </w:pPr>
      <w:r w:rsidRPr="00F4689F">
        <w:rPr>
          <w:lang w:val="it-IT"/>
        </w:rPr>
        <w:t xml:space="preserve">Gli sconti e le maggiorazioni sulla riga d’ordine sono solo informative e non considerate in qualsiasi altro calcolo. </w:t>
      </w:r>
    </w:p>
    <w:p w:rsidR="00F4689F" w:rsidRPr="00F4689F" w:rsidRDefault="00F4689F" w:rsidP="00F4689F">
      <w:pPr>
        <w:numPr>
          <w:ilvl w:val="0"/>
          <w:numId w:val="5"/>
        </w:numPr>
        <w:contextualSpacing/>
        <w:jc w:val="both"/>
        <w:rPr>
          <w:lang w:val="it-IT"/>
        </w:rPr>
      </w:pPr>
      <w:r w:rsidRPr="00F4689F">
        <w:rPr>
          <w:lang w:val="it-IT"/>
        </w:rPr>
        <w:t>Gli sconti e le maggiorazioni in generale po possono specificare l’importo (AllowanceCharge/Amount) e l’importo base.</w:t>
      </w:r>
    </w:p>
    <w:p w:rsidR="00F4689F" w:rsidRPr="00F4689F" w:rsidRDefault="00F4689F" w:rsidP="002F009E">
      <w:pPr>
        <w:pStyle w:val="Heading4"/>
        <w:rPr>
          <w:lang w:val="it-IT"/>
        </w:rPr>
      </w:pPr>
      <w:bookmarkStart w:id="265" w:name="_Toc495606421"/>
      <w:r w:rsidRPr="00F4689F">
        <w:rPr>
          <w:lang w:val="it-IT"/>
        </w:rPr>
        <w:t>Sconti e maggiornazioni a livello di testata.</w:t>
      </w:r>
      <w:bookmarkEnd w:id="265"/>
    </w:p>
    <w:p w:rsidR="00F4689F" w:rsidRPr="00F4689F" w:rsidRDefault="00F4689F" w:rsidP="00F4689F">
      <w:pPr>
        <w:jc w:val="both"/>
        <w:rPr>
          <w:lang w:val="it-IT"/>
        </w:rPr>
      </w:pPr>
      <w:r w:rsidRPr="00F4689F">
        <w:rPr>
          <w:lang w:val="it-IT"/>
        </w:rPr>
        <w:t>Questo esempio mostra una maggiorazione relative ai costi di imballaggio:</w:t>
      </w:r>
    </w:p>
    <w:p w:rsidR="00F4689F" w:rsidRPr="00F4689F" w:rsidRDefault="00F4689F" w:rsidP="00F4689F">
      <w:pPr>
        <w:rPr>
          <w:rFonts w:ascii="Arial" w:hAnsi="Arial"/>
          <w:sz w:val="20"/>
          <w:szCs w:val="20"/>
          <w:lang w:val="it-IT" w:eastAsia="nl-NL"/>
        </w:rPr>
      </w:pPr>
    </w:p>
    <w:p w:rsidR="00F4689F" w:rsidRPr="00F4689F" w:rsidRDefault="00F4689F" w:rsidP="00F4689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ac:AllowanceCharge</w:t>
      </w:r>
      <w:r w:rsidRPr="00F4689F">
        <w:rPr>
          <w:rFonts w:ascii="Arial" w:eastAsia="Calibri" w:hAnsi="Arial" w:cs="Arial"/>
          <w:color w:val="0000FF"/>
          <w:sz w:val="20"/>
          <w:szCs w:val="20"/>
          <w:highlight w:val="white"/>
          <w:lang w:val="en-GB"/>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00"/>
          <w:sz w:val="20"/>
          <w:szCs w:val="20"/>
          <w:highlight w:val="white"/>
          <w:lang w:val="en-GB"/>
        </w:rPr>
        <w:tab/>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ChargeIndicator</w:t>
      </w:r>
      <w:r w:rsidRPr="00F4689F">
        <w:rPr>
          <w:rFonts w:ascii="Arial" w:eastAsia="Calibri" w:hAnsi="Arial" w:cs="Arial"/>
          <w:color w:val="0000FF"/>
          <w:sz w:val="20"/>
          <w:szCs w:val="20"/>
          <w:highlight w:val="white"/>
          <w:lang w:val="en-GB"/>
        </w:rPr>
        <w:t>&gt;</w:t>
      </w:r>
      <w:r w:rsidRPr="00F4689F">
        <w:rPr>
          <w:rFonts w:ascii="Arial" w:eastAsia="Calibri" w:hAnsi="Arial" w:cs="Arial"/>
          <w:color w:val="000000"/>
          <w:sz w:val="20"/>
          <w:szCs w:val="20"/>
          <w:highlight w:val="white"/>
          <w:lang w:val="en-GB"/>
        </w:rPr>
        <w:t>true</w:t>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ChargeIndicator</w:t>
      </w:r>
      <w:r w:rsidRPr="00F4689F">
        <w:rPr>
          <w:rFonts w:ascii="Arial" w:eastAsia="Calibri" w:hAnsi="Arial" w:cs="Arial"/>
          <w:color w:val="0000FF"/>
          <w:sz w:val="20"/>
          <w:szCs w:val="20"/>
          <w:highlight w:val="white"/>
          <w:lang w:val="en-GB"/>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00"/>
          <w:sz w:val="20"/>
          <w:szCs w:val="20"/>
          <w:highlight w:val="white"/>
          <w:lang w:val="en-GB"/>
        </w:rPr>
        <w:tab/>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llowanceChargeReason</w:t>
      </w:r>
      <w:r w:rsidRPr="00F4689F">
        <w:rPr>
          <w:rFonts w:ascii="Arial" w:eastAsia="Calibri" w:hAnsi="Arial" w:cs="Arial"/>
          <w:color w:val="0000FF"/>
          <w:sz w:val="20"/>
          <w:szCs w:val="20"/>
          <w:highlight w:val="white"/>
          <w:lang w:val="en-GB"/>
        </w:rPr>
        <w:t>&gt;</w:t>
      </w:r>
      <w:r w:rsidRPr="00F4689F">
        <w:rPr>
          <w:rFonts w:ascii="Arial" w:eastAsia="Calibri" w:hAnsi="Arial" w:cs="Arial"/>
          <w:color w:val="000000"/>
          <w:sz w:val="20"/>
          <w:szCs w:val="20"/>
          <w:highlight w:val="white"/>
          <w:lang w:val="en-GB"/>
        </w:rPr>
        <w:t>Costi di imballaggio</w:t>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llowanceChargeReason</w:t>
      </w:r>
      <w:r w:rsidRPr="00F4689F">
        <w:rPr>
          <w:rFonts w:ascii="Arial" w:eastAsia="Calibri" w:hAnsi="Arial" w:cs="Arial"/>
          <w:color w:val="0000FF"/>
          <w:sz w:val="20"/>
          <w:szCs w:val="20"/>
          <w:highlight w:val="white"/>
          <w:lang w:val="en-GB"/>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00"/>
          <w:sz w:val="20"/>
          <w:szCs w:val="20"/>
          <w:highlight w:val="white"/>
          <w:lang w:val="en-GB"/>
        </w:rPr>
        <w:tab/>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mount</w:t>
      </w:r>
      <w:r w:rsidRPr="00F4689F">
        <w:rPr>
          <w:rFonts w:ascii="Arial" w:eastAsia="Calibri" w:hAnsi="Arial" w:cs="Arial"/>
          <w:color w:val="FF0000"/>
          <w:sz w:val="20"/>
          <w:szCs w:val="20"/>
          <w:highlight w:val="white"/>
          <w:lang w:val="en-GB"/>
        </w:rPr>
        <w:t xml:space="preserve"> currencyID</w:t>
      </w:r>
      <w:r w:rsidRPr="00F4689F">
        <w:rPr>
          <w:rFonts w:ascii="Arial" w:eastAsia="Calibri" w:hAnsi="Arial" w:cs="Arial"/>
          <w:color w:val="0000FF"/>
          <w:sz w:val="20"/>
          <w:szCs w:val="20"/>
          <w:highlight w:val="white"/>
          <w:lang w:val="en-GB"/>
        </w:rPr>
        <w:t>="</w:t>
      </w:r>
      <w:r w:rsidRPr="00F4689F">
        <w:rPr>
          <w:rFonts w:ascii="Arial" w:eastAsia="Calibri" w:hAnsi="Arial" w:cs="Arial"/>
          <w:color w:val="000000"/>
          <w:sz w:val="20"/>
          <w:szCs w:val="20"/>
          <w:highlight w:val="white"/>
          <w:lang w:val="en-GB"/>
        </w:rPr>
        <w:t>EUR</w:t>
      </w:r>
      <w:r w:rsidRPr="00F4689F">
        <w:rPr>
          <w:rFonts w:ascii="Arial" w:eastAsia="Calibri" w:hAnsi="Arial" w:cs="Arial"/>
          <w:color w:val="0000FF"/>
          <w:sz w:val="20"/>
          <w:szCs w:val="20"/>
          <w:highlight w:val="white"/>
          <w:lang w:val="en-GB"/>
        </w:rPr>
        <w:t>"&gt;</w:t>
      </w:r>
      <w:r w:rsidRPr="00F4689F">
        <w:rPr>
          <w:rFonts w:ascii="Arial" w:eastAsia="Calibri" w:hAnsi="Arial" w:cs="Arial"/>
          <w:color w:val="000000"/>
          <w:sz w:val="20"/>
          <w:szCs w:val="20"/>
          <w:highlight w:val="white"/>
          <w:lang w:val="en-GB"/>
        </w:rPr>
        <w:t>100.00</w:t>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mount</w:t>
      </w:r>
      <w:r w:rsidRPr="00F4689F">
        <w:rPr>
          <w:rFonts w:ascii="Arial" w:eastAsia="Calibri" w:hAnsi="Arial" w:cs="Arial"/>
          <w:color w:val="0000FF"/>
          <w:sz w:val="20"/>
          <w:szCs w:val="20"/>
          <w:highlight w:val="white"/>
          <w:lang w:val="en-GB"/>
        </w:rPr>
        <w:t>&gt;</w:t>
      </w:r>
    </w:p>
    <w:p w:rsidR="00F4689F" w:rsidRPr="00F4689F" w:rsidRDefault="00F4689F" w:rsidP="00F4689F">
      <w:pPr>
        <w:autoSpaceDE w:val="0"/>
        <w:autoSpaceDN w:val="0"/>
        <w:adjustRightInd w:val="0"/>
        <w:rPr>
          <w:rFonts w:eastAsia="Calibri" w:cs="Arial"/>
          <w:color w:val="0000FF"/>
          <w:highlight w:val="white"/>
          <w:lang w:val="it-IT"/>
        </w:rPr>
      </w:pPr>
      <w:r w:rsidRPr="00F4689F">
        <w:rPr>
          <w:rFonts w:eastAsia="Calibri" w:cs="Arial"/>
          <w:color w:val="0000FF"/>
          <w:highlight w:val="white"/>
          <w:lang w:val="it-IT"/>
        </w:rPr>
        <w:t>&lt;/</w:t>
      </w:r>
      <w:r w:rsidRPr="00F4689F">
        <w:rPr>
          <w:rFonts w:eastAsia="Calibri" w:cs="Arial"/>
          <w:color w:val="800000"/>
          <w:highlight w:val="white"/>
          <w:lang w:val="it-IT"/>
        </w:rPr>
        <w:t>cac:AllowanceCharge</w:t>
      </w:r>
      <w:r w:rsidRPr="00F4689F">
        <w:rPr>
          <w:rFonts w:eastAsia="Calibri" w:cs="Arial"/>
          <w:color w:val="0000FF"/>
          <w:highlight w:val="white"/>
          <w:lang w:val="it-IT"/>
        </w:rPr>
        <w:t>&gt;</w:t>
      </w:r>
    </w:p>
    <w:p w:rsidR="00F4689F" w:rsidRPr="00F4689F" w:rsidRDefault="00F4689F" w:rsidP="00F4689F">
      <w:pPr>
        <w:rPr>
          <w:sz w:val="16"/>
          <w:szCs w:val="16"/>
          <w:lang w:val="it-IT"/>
        </w:rPr>
      </w:pPr>
    </w:p>
    <w:p w:rsidR="00F4689F" w:rsidRPr="00F4689F" w:rsidRDefault="00F4689F" w:rsidP="00F4689F">
      <w:pPr>
        <w:rPr>
          <w:lang w:val="it-IT"/>
        </w:rPr>
      </w:pPr>
      <w:r w:rsidRPr="00F4689F">
        <w:rPr>
          <w:lang w:val="it-IT"/>
        </w:rPr>
        <w:t>Questo esempio mostra uno sconto per l’intero ordine:</w:t>
      </w:r>
    </w:p>
    <w:p w:rsidR="00F4689F" w:rsidRPr="00F4689F" w:rsidRDefault="00F4689F" w:rsidP="00F4689F">
      <w:pPr>
        <w:rPr>
          <w:rFonts w:ascii="Arial" w:hAnsi="Arial"/>
          <w:sz w:val="16"/>
          <w:szCs w:val="16"/>
          <w:lang w:val="it-IT" w:eastAsia="nl-NL"/>
        </w:rPr>
      </w:pP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lastRenderedPageBreak/>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rPr>
      </w:pPr>
      <w:r w:rsidRPr="00F4689F">
        <w:rPr>
          <w:rFonts w:ascii="Arial" w:eastAsia="Calibri" w:hAnsi="Arial" w:cs="Arial"/>
          <w:color w:val="800000"/>
          <w:sz w:val="20"/>
          <w:szCs w:val="20"/>
          <w:highlight w:val="white"/>
        </w:rPr>
        <w:t>&lt;cbc:AllowanceChargeReason</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Sconto</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10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rsidR="00F4689F" w:rsidRPr="00F4689F" w:rsidRDefault="00F4689F" w:rsidP="00F4689F">
      <w:pPr>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rsidR="00F4689F" w:rsidRPr="00F4689F" w:rsidRDefault="00F4689F" w:rsidP="002F009E">
      <w:pPr>
        <w:pStyle w:val="Heading4"/>
        <w:rPr>
          <w:lang w:val="it-IT"/>
        </w:rPr>
      </w:pPr>
      <w:bookmarkStart w:id="266" w:name="OLE_LINK3"/>
      <w:bookmarkStart w:id="267" w:name="_Toc495606422"/>
      <w:r w:rsidRPr="00F4689F">
        <w:rPr>
          <w:lang w:val="it-IT"/>
        </w:rPr>
        <w:t>Sconti e maggiorazioni sul prezzo</w:t>
      </w:r>
      <w:bookmarkEnd w:id="266"/>
      <w:bookmarkEnd w:id="267"/>
    </w:p>
    <w:p w:rsidR="00F4689F" w:rsidRPr="00F4689F" w:rsidRDefault="00F4689F" w:rsidP="00F4689F">
      <w:pPr>
        <w:rPr>
          <w:sz w:val="16"/>
          <w:szCs w:val="16"/>
          <w:lang w:val="it-IT"/>
        </w:rPr>
      </w:pPr>
      <w:r w:rsidRPr="00F4689F">
        <w:rPr>
          <w:lang w:val="it-IT"/>
        </w:rPr>
        <w:t>Questo esempio mostra uno sconto di 10 EUR sul prezzo base:</w:t>
      </w:r>
      <w:r w:rsidRPr="00F4689F">
        <w:rPr>
          <w:rFonts w:ascii="Arial" w:hAnsi="Arial" w:cs="Arial"/>
          <w:noProof/>
          <w:color w:val="800000"/>
          <w:sz w:val="20"/>
          <w:szCs w:val="20"/>
          <w:highlight w:val="white"/>
          <w:lang w:val="it-IT"/>
        </w:rPr>
        <w:br/>
      </w:r>
    </w:p>
    <w:p w:rsidR="00F4689F" w:rsidRPr="00F4689F" w:rsidRDefault="00F4689F" w:rsidP="00F4689F">
      <w:pPr>
        <w:rPr>
          <w:rFonts w:ascii="Arial" w:eastAsia="Calibri" w:hAnsi="Arial" w:cs="Arial"/>
          <w:color w:val="0000FF"/>
          <w:sz w:val="20"/>
          <w:szCs w:val="20"/>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Price</w:t>
      </w:r>
      <w:r w:rsidRPr="00F4689F">
        <w:rPr>
          <w:rFonts w:ascii="Arial" w:eastAsia="Calibri" w:hAnsi="Arial" w:cs="Arial"/>
          <w:color w:val="0000FF"/>
          <w:sz w:val="20"/>
          <w:szCs w:val="20"/>
          <w:highlight w:val="white"/>
        </w:rPr>
        <w:t>&gt;</w:t>
      </w:r>
    </w:p>
    <w:p w:rsidR="00F4689F" w:rsidRPr="00F4689F" w:rsidRDefault="00F4689F" w:rsidP="00F4689F">
      <w:pPr>
        <w:ind w:firstLine="720"/>
        <w:rPr>
          <w:rFonts w:ascii="Arial" w:hAnsi="Arial"/>
          <w:sz w:val="20"/>
          <w:szCs w:val="20"/>
          <w:lang w:val="en-GB" w:eastAsia="nl-NL"/>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PriceAmount</w:t>
      </w:r>
      <w:r w:rsidRPr="00F4689F">
        <w:rPr>
          <w:rFonts w:ascii="Arial" w:hAnsi="Arial" w:cs="Arial"/>
          <w:noProof/>
          <w:color w:val="FF0000"/>
          <w:sz w:val="20"/>
          <w:szCs w:val="20"/>
          <w:highlight w:val="white"/>
          <w:lang w:val="en-GB"/>
        </w:rPr>
        <w:t xml:space="preserve"> currencyID</w:t>
      </w:r>
      <w:r w:rsidRPr="00F4689F">
        <w:rPr>
          <w:rFonts w:ascii="Arial" w:hAnsi="Arial" w:cs="Arial"/>
          <w:noProof/>
          <w:sz w:val="20"/>
          <w:szCs w:val="20"/>
          <w:highlight w:val="white"/>
          <w:lang w:val="en-GB"/>
        </w:rPr>
        <w:t>="EUR"</w:t>
      </w:r>
      <w:r w:rsidRPr="00F4689F">
        <w:rPr>
          <w:rFonts w:ascii="Arial" w:eastAsia="Calibri" w:hAnsi="Arial" w:cs="Arial"/>
          <w:color w:val="0000FF"/>
          <w:sz w:val="20"/>
          <w:szCs w:val="20"/>
          <w:highlight w:val="white"/>
        </w:rPr>
        <w:t>&gt;</w:t>
      </w:r>
      <w:r w:rsidRPr="00F4689F">
        <w:rPr>
          <w:rFonts w:ascii="Arial" w:hAnsi="Arial" w:cs="Arial"/>
          <w:noProof/>
          <w:sz w:val="20"/>
          <w:szCs w:val="20"/>
          <w:highlight w:val="white"/>
          <w:lang w:val="en-GB"/>
        </w:rPr>
        <w:t>9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PriceAmount</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rPr>
      </w:pPr>
      <w:r w:rsidRPr="00F4689F">
        <w:rPr>
          <w:rFonts w:ascii="Arial" w:eastAsia="Calibri" w:hAnsi="Arial" w:cs="Arial"/>
          <w:color w:val="800000"/>
          <w:sz w:val="20"/>
          <w:szCs w:val="20"/>
          <w:highlight w:val="white"/>
        </w:rPr>
        <w:t>&lt;cbc:AllowanceChargeReason</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Sconto</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FF"/>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1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ab/>
      </w:r>
      <w:r w:rsidRPr="00F4689F">
        <w:rPr>
          <w:rFonts w:ascii="Arial" w:eastAsia="Calibri" w:hAnsi="Arial" w:cs="Arial"/>
          <w:color w:val="0000FF"/>
          <w:sz w:val="20"/>
          <w:szCs w:val="20"/>
          <w:highlight w:val="white"/>
        </w:rPr>
        <w:tab/>
        <w:t>&lt;</w:t>
      </w:r>
      <w:r w:rsidRPr="00F4689F">
        <w:rPr>
          <w:rFonts w:ascii="Arial" w:eastAsia="Calibri" w:hAnsi="Arial" w:cs="Arial"/>
          <w:color w:val="800000"/>
          <w:sz w:val="20"/>
          <w:szCs w:val="20"/>
          <w:highlight w:val="white"/>
        </w:rPr>
        <w:t>cbc:Base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10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BaseAmount</w:t>
      </w:r>
      <w:r w:rsidRPr="00F4689F">
        <w:rPr>
          <w:rFonts w:ascii="Arial" w:eastAsia="Calibri" w:hAnsi="Arial" w:cs="Arial"/>
          <w:color w:val="0000FF"/>
          <w:sz w:val="20"/>
          <w:szCs w:val="20"/>
          <w:highlight w:val="white"/>
        </w:rPr>
        <w:t>&gt;</w:t>
      </w:r>
    </w:p>
    <w:p w:rsidR="00F4689F" w:rsidRPr="00F4689F" w:rsidRDefault="00F4689F" w:rsidP="00F4689F">
      <w:pPr>
        <w:ind w:firstLine="720"/>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rsidR="00F4689F" w:rsidRPr="00F4689F" w:rsidRDefault="00F4689F" w:rsidP="00F4689F">
      <w:pPr>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Price</w:t>
      </w:r>
      <w:r w:rsidRPr="00F4689F">
        <w:rPr>
          <w:rFonts w:ascii="Arial" w:eastAsia="Calibri" w:hAnsi="Arial" w:cs="Arial"/>
          <w:color w:val="0000FF"/>
          <w:sz w:val="20"/>
          <w:szCs w:val="20"/>
          <w:highlight w:val="white"/>
          <w:lang w:val="da-DK" w:eastAsia="nl-NL"/>
        </w:rPr>
        <w:t>&gt;</w:t>
      </w:r>
    </w:p>
    <w:p w:rsidR="00F4689F" w:rsidRPr="00F4689F" w:rsidRDefault="00F4689F" w:rsidP="002F009E">
      <w:pPr>
        <w:pStyle w:val="Heading4"/>
        <w:rPr>
          <w:rFonts w:eastAsia="Calibri"/>
          <w:lang w:val="da-DK" w:eastAsia="nl-NL"/>
        </w:rPr>
      </w:pPr>
      <w:bookmarkStart w:id="268" w:name="_Toc495606423"/>
      <w:r w:rsidRPr="00F4689F">
        <w:rPr>
          <w:rFonts w:eastAsia="Calibri"/>
          <w:lang w:val="da-DK" w:eastAsia="nl-NL"/>
        </w:rPr>
        <w:t>Sconti e maggiorazioni a livello di riga</w:t>
      </w:r>
      <w:bookmarkEnd w:id="268"/>
    </w:p>
    <w:p w:rsidR="00F4689F" w:rsidRPr="00F4689F" w:rsidRDefault="00F4689F" w:rsidP="00F4689F">
      <w:pPr>
        <w:jc w:val="both"/>
        <w:rPr>
          <w:lang w:val="it-IT"/>
        </w:rPr>
      </w:pPr>
      <w:r w:rsidRPr="00F4689F">
        <w:rPr>
          <w:lang w:val="it-IT"/>
        </w:rPr>
        <w:t xml:space="preserve">Questo esempio mostra uno sconto applicato a tutta la riga d’ordine, dove </w:t>
      </w:r>
      <w:r w:rsidR="003E7248">
        <w:rPr>
          <w:lang w:val="it-IT"/>
        </w:rPr>
        <w:t>1</w:t>
      </w:r>
      <w:r w:rsidRPr="00F4689F">
        <w:rPr>
          <w:lang w:val="it-IT"/>
        </w:rPr>
        <w:t xml:space="preserve"> articolo è gratuito a titolo di sconto:</w:t>
      </w:r>
    </w:p>
    <w:p w:rsidR="00F4689F" w:rsidRPr="00F4689F" w:rsidRDefault="00F4689F" w:rsidP="00F4689F">
      <w:pPr>
        <w:jc w:val="both"/>
        <w:rPr>
          <w:rFonts w:ascii="Times New Roman" w:hAnsi="Times New Roman"/>
          <w:sz w:val="24"/>
          <w:szCs w:val="24"/>
          <w:lang w:eastAsia="it-IT"/>
        </w:rPr>
      </w:pPr>
      <w:r w:rsidRPr="00EA1A26">
        <w:rPr>
          <w:rFonts w:ascii="Arial" w:hAnsi="Arial" w:cs="Arial"/>
          <w:noProof/>
          <w:color w:val="800000"/>
          <w:sz w:val="20"/>
          <w:szCs w:val="20"/>
          <w:highlight w:val="white"/>
        </w:rPr>
        <w:br/>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rsidR="00F4689F" w:rsidRPr="00F4689F" w:rsidRDefault="00F4689F" w:rsidP="00F4689F">
      <w:pPr>
        <w:rPr>
          <w:rFonts w:ascii="Arial" w:eastAsia="Calibri" w:hAnsi="Arial" w:cs="Arial"/>
          <w:color w:val="0000FF"/>
          <w:sz w:val="20"/>
          <w:szCs w:val="20"/>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LineItem</w:t>
      </w:r>
      <w:r w:rsidRPr="00F4689F">
        <w:rPr>
          <w:rFonts w:ascii="Arial" w:eastAsia="Calibri" w:hAnsi="Arial" w:cs="Arial"/>
          <w:color w:val="0000FF"/>
          <w:sz w:val="20"/>
          <w:szCs w:val="20"/>
          <w:highlight w:val="white"/>
        </w:rPr>
        <w:t>&gt;</w:t>
      </w:r>
    </w:p>
    <w:p w:rsidR="00F4689F" w:rsidRPr="00F4689F" w:rsidRDefault="00F4689F" w:rsidP="00F4689F">
      <w:pPr>
        <w:ind w:firstLine="720"/>
        <w:rPr>
          <w:rFonts w:ascii="Arial" w:eastAsia="Calibri" w:hAnsi="Arial" w:cs="Arial"/>
          <w:color w:val="0000FF"/>
          <w:sz w:val="20"/>
          <w:szCs w:val="20"/>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ID</w:t>
      </w:r>
      <w:r w:rsidRPr="00F4689F">
        <w:rPr>
          <w:rFonts w:ascii="Arial" w:eastAsia="Calibri" w:hAnsi="Arial" w:cs="Arial"/>
          <w:color w:val="0000FF"/>
          <w:sz w:val="20"/>
          <w:szCs w:val="20"/>
          <w:highlight w:val="white"/>
        </w:rPr>
        <w:t>&gt;</w:t>
      </w:r>
      <w:r w:rsidRPr="00F4689F">
        <w:rPr>
          <w:rFonts w:ascii="Arial" w:hAnsi="Arial" w:cs="Arial"/>
          <w:noProof/>
          <w:sz w:val="20"/>
          <w:szCs w:val="20"/>
          <w:highlight w:val="white"/>
          <w:lang w:val="en-GB"/>
        </w:rPr>
        <w:t>1</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ID</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lang w:val="it-IT" w:eastAsia="sv-SE"/>
        </w:rPr>
      </w:pPr>
      <w:bookmarkStart w:id="269" w:name="OLE_LINK4"/>
      <w:bookmarkStart w:id="270" w:name="OLE_LINK5"/>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FF0000"/>
          <w:sz w:val="20"/>
          <w:szCs w:val="20"/>
          <w:highlight w:val="white"/>
          <w:lang w:val="it-IT" w:eastAsia="sv-SE"/>
        </w:rPr>
        <w:t xml:space="preserve"> unitCode</w:t>
      </w:r>
      <w:r w:rsidRPr="00F4689F">
        <w:rPr>
          <w:rFonts w:ascii="Arial" w:eastAsia="Calibri" w:hAnsi="Arial" w:cs="Arial"/>
          <w:color w:val="0000FF"/>
          <w:sz w:val="20"/>
          <w:szCs w:val="20"/>
          <w:highlight w:val="white"/>
          <w:lang w:val="it-IT" w:eastAsia="sv-SE"/>
        </w:rPr>
        <w:t>="</w:t>
      </w:r>
      <w:r w:rsidRPr="00F4689F">
        <w:rPr>
          <w:rFonts w:ascii="Arial" w:eastAsia="Calibri" w:hAnsi="Arial" w:cs="Arial"/>
          <w:color w:val="000000"/>
          <w:sz w:val="20"/>
          <w:szCs w:val="20"/>
          <w:highlight w:val="white"/>
          <w:lang w:val="it-IT" w:eastAsia="sv-SE"/>
        </w:rPr>
        <w:t>NAR</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10</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0000FF"/>
          <w:sz w:val="20"/>
          <w:szCs w:val="20"/>
          <w:highlight w:val="white"/>
          <w:lang w:val="it-IT" w:eastAsia="sv-SE"/>
        </w:rPr>
        <w:t>&gt;</w:t>
      </w:r>
    </w:p>
    <w:p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9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rPr>
      </w:pPr>
      <w:bookmarkStart w:id="271" w:name="OLE_LINK52"/>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bookmarkStart w:id="272" w:name="OLE_LINK41"/>
      <w:bookmarkStart w:id="273" w:name="OLE_LINK42"/>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bookmarkEnd w:id="272"/>
      <w:bookmarkEnd w:id="273"/>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Sconto sulla riga</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FF"/>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bookmarkStart w:id="274" w:name="OLE_LINK39"/>
      <w:bookmarkStart w:id="275" w:name="OLE_LINK40"/>
      <w:r w:rsidRPr="00F4689F">
        <w:rPr>
          <w:rFonts w:ascii="Arial" w:eastAsia="Calibri" w:hAnsi="Arial" w:cs="Arial"/>
          <w:color w:val="0000FF"/>
          <w:sz w:val="20"/>
          <w:szCs w:val="20"/>
          <w:highlight w:val="white"/>
        </w:rPr>
        <w:t>&lt;</w:t>
      </w:r>
      <w:bookmarkEnd w:id="274"/>
      <w:bookmarkEnd w:id="275"/>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1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ab/>
      </w:r>
      <w:bookmarkStart w:id="276" w:name="OLE_LINK43"/>
      <w:bookmarkStart w:id="277" w:name="OLE_LINK44"/>
      <w:r w:rsidRPr="00F4689F">
        <w:rPr>
          <w:rFonts w:ascii="Arial" w:hAnsi="Arial" w:cs="Arial"/>
          <w:color w:val="0000FF"/>
          <w:sz w:val="20"/>
          <w:szCs w:val="20"/>
          <w:lang w:eastAsia="it-IT"/>
        </w:rPr>
        <w:t xml:space="preserve">      </w:t>
      </w:r>
      <w:bookmarkEnd w:id="276"/>
      <w:bookmarkEnd w:id="277"/>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Base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10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BaseAmount</w:t>
      </w:r>
      <w:r w:rsidRPr="00F4689F">
        <w:rPr>
          <w:rFonts w:ascii="Arial" w:eastAsia="Calibri" w:hAnsi="Arial" w:cs="Arial"/>
          <w:color w:val="0000FF"/>
          <w:sz w:val="20"/>
          <w:szCs w:val="20"/>
          <w:highlight w:val="white"/>
        </w:rPr>
        <w:t>&gt;</w:t>
      </w:r>
    </w:p>
    <w:p w:rsidR="00F4689F" w:rsidRPr="00F4689F" w:rsidRDefault="00F4689F" w:rsidP="00F4689F">
      <w:pPr>
        <w:ind w:firstLine="720"/>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rsidR="00F4689F" w:rsidRPr="00F4689F" w:rsidRDefault="00F4689F" w:rsidP="00F4689F">
      <w:pPr>
        <w:ind w:firstLine="720"/>
        <w:rPr>
          <w:rFonts w:ascii="Arial" w:eastAsia="Calibri" w:hAnsi="Arial" w:cs="Arial"/>
          <w:i/>
          <w:color w:val="808080" w:themeColor="background1" w:themeShade="80"/>
          <w:sz w:val="20"/>
          <w:szCs w:val="20"/>
        </w:rPr>
      </w:pPr>
      <w:bookmarkStart w:id="278" w:name="OLE_LINK47"/>
      <w:bookmarkEnd w:id="269"/>
      <w:bookmarkEnd w:id="270"/>
      <w:bookmarkEnd w:id="271"/>
      <w:r w:rsidRPr="00F4689F">
        <w:rPr>
          <w:rFonts w:ascii="Arial" w:eastAsia="Calibri" w:hAnsi="Arial" w:cs="Arial"/>
          <w:i/>
          <w:color w:val="808080" w:themeColor="background1" w:themeShade="80"/>
          <w:sz w:val="20"/>
          <w:szCs w:val="20"/>
          <w:highlight w:val="white"/>
        </w:rPr>
        <w:t>&lt;cac:Price&gt;</w:t>
      </w:r>
    </w:p>
    <w:p w:rsidR="00F4689F" w:rsidRPr="00F4689F" w:rsidRDefault="00F4689F" w:rsidP="00F4689F">
      <w:pPr>
        <w:ind w:firstLine="720"/>
        <w:rPr>
          <w:rFonts w:ascii="Arial" w:hAnsi="Arial"/>
          <w:i/>
          <w:color w:val="808080" w:themeColor="background1" w:themeShade="80"/>
          <w:sz w:val="20"/>
          <w:szCs w:val="20"/>
          <w:lang w:val="en-GB" w:eastAsia="nl-NL"/>
        </w:rPr>
      </w:pPr>
      <w:r w:rsidRPr="00F4689F">
        <w:rPr>
          <w:rFonts w:ascii="Arial" w:hAnsi="Arial" w:cs="Arial"/>
          <w:color w:val="0000FF"/>
          <w:sz w:val="20"/>
          <w:szCs w:val="20"/>
          <w:lang w:eastAsia="it-IT"/>
        </w:rPr>
        <w:t xml:space="preserve">      </w:t>
      </w:r>
      <w:r w:rsidRPr="00F4689F">
        <w:rPr>
          <w:rFonts w:ascii="Arial" w:eastAsia="Calibri" w:hAnsi="Arial" w:cs="Arial"/>
          <w:i/>
          <w:color w:val="808080" w:themeColor="background1" w:themeShade="80"/>
          <w:sz w:val="20"/>
          <w:szCs w:val="20"/>
          <w:highlight w:val="white"/>
        </w:rPr>
        <w:t>&lt;cbc:PriceAmount</w:t>
      </w:r>
      <w:r w:rsidRPr="00F4689F">
        <w:rPr>
          <w:rFonts w:ascii="Arial" w:hAnsi="Arial" w:cs="Arial"/>
          <w:i/>
          <w:noProof/>
          <w:color w:val="808080" w:themeColor="background1" w:themeShade="80"/>
          <w:sz w:val="20"/>
          <w:szCs w:val="20"/>
          <w:highlight w:val="white"/>
          <w:lang w:val="en-GB"/>
        </w:rPr>
        <w:t xml:space="preserve"> currencyID="EUR"</w:t>
      </w:r>
      <w:r w:rsidRPr="00F4689F">
        <w:rPr>
          <w:rFonts w:ascii="Arial" w:eastAsia="Calibri" w:hAnsi="Arial" w:cs="Arial"/>
          <w:i/>
          <w:color w:val="808080" w:themeColor="background1" w:themeShade="80"/>
          <w:sz w:val="20"/>
          <w:szCs w:val="20"/>
          <w:highlight w:val="white"/>
        </w:rPr>
        <w:t>&gt;</w:t>
      </w:r>
      <w:r w:rsidRPr="00F4689F">
        <w:rPr>
          <w:rFonts w:ascii="Arial" w:hAnsi="Arial" w:cs="Arial"/>
          <w:i/>
          <w:noProof/>
          <w:color w:val="808080" w:themeColor="background1" w:themeShade="80"/>
          <w:sz w:val="20"/>
          <w:szCs w:val="20"/>
          <w:highlight w:val="white"/>
          <w:lang w:val="en-GB"/>
        </w:rPr>
        <w:t>9.00</w:t>
      </w:r>
      <w:r w:rsidRPr="00F4689F">
        <w:rPr>
          <w:rFonts w:ascii="Arial" w:eastAsia="Calibri" w:hAnsi="Arial" w:cs="Arial"/>
          <w:i/>
          <w:color w:val="808080" w:themeColor="background1" w:themeShade="80"/>
          <w:sz w:val="20"/>
          <w:szCs w:val="20"/>
          <w:highlight w:val="white"/>
        </w:rPr>
        <w:t>&lt;/cbc:PriceAmount&gt;</w:t>
      </w:r>
      <w:r w:rsidRPr="00F4689F">
        <w:rPr>
          <w:rFonts w:ascii="Arial" w:eastAsia="Calibri" w:hAnsi="Arial" w:cs="Arial"/>
          <w:i/>
          <w:color w:val="000000" w:themeColor="text1"/>
          <w:sz w:val="20"/>
          <w:szCs w:val="20"/>
        </w:rPr>
        <w:t xml:space="preserve">&lt;!-- </w:t>
      </w:r>
      <w:r w:rsidRPr="00F4689F">
        <w:rPr>
          <w:rFonts w:ascii="Arial" w:eastAsia="Calibri" w:hAnsi="Arial" w:cs="Arial"/>
          <w:b/>
          <w:i/>
          <w:color w:val="000000" w:themeColor="text1"/>
          <w:sz w:val="20"/>
          <w:szCs w:val="20"/>
        </w:rPr>
        <w:t>Opzionale</w:t>
      </w:r>
      <w:r w:rsidRPr="00F4689F">
        <w:rPr>
          <w:rFonts w:ascii="Arial" w:eastAsia="Calibri" w:hAnsi="Arial" w:cs="Arial"/>
          <w:i/>
          <w:color w:val="000000" w:themeColor="text1"/>
          <w:sz w:val="20"/>
          <w:szCs w:val="20"/>
        </w:rPr>
        <w:t xml:space="preserve"> --&gt;</w:t>
      </w:r>
    </w:p>
    <w:p w:rsidR="00F4689F" w:rsidRPr="00F4689F" w:rsidRDefault="00F4689F" w:rsidP="00F4689F">
      <w:pPr>
        <w:ind w:firstLine="720"/>
        <w:rPr>
          <w:rFonts w:ascii="Arial" w:eastAsia="Calibri" w:hAnsi="Arial" w:cs="Arial"/>
          <w:i/>
          <w:color w:val="808080" w:themeColor="background1" w:themeShade="80"/>
          <w:sz w:val="20"/>
          <w:szCs w:val="20"/>
          <w:lang w:val="da-DK" w:eastAsia="nl-NL"/>
        </w:rPr>
      </w:pPr>
      <w:r w:rsidRPr="00F4689F">
        <w:rPr>
          <w:rFonts w:ascii="Arial" w:eastAsia="Calibri" w:hAnsi="Arial" w:cs="Arial"/>
          <w:i/>
          <w:color w:val="808080" w:themeColor="background1" w:themeShade="80"/>
          <w:sz w:val="20"/>
          <w:szCs w:val="20"/>
          <w:highlight w:val="white"/>
          <w:lang w:val="da-DK" w:eastAsia="nl-NL"/>
        </w:rPr>
        <w:t>&lt;/cac:Price&gt;</w:t>
      </w:r>
    </w:p>
    <w:bookmarkEnd w:id="278"/>
    <w:p w:rsidR="00F4689F" w:rsidRPr="00F4689F" w:rsidRDefault="00F4689F" w:rsidP="00F4689F">
      <w:pPr>
        <w:rPr>
          <w:rFonts w:ascii="Arial" w:eastAsia="Calibri" w:hAnsi="Arial" w:cs="Arial"/>
          <w:color w:val="0000FF"/>
          <w:sz w:val="20"/>
          <w:szCs w:val="20"/>
          <w:lang w:val="da-DK" w:eastAsia="nl-NL"/>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LineItem</w:t>
      </w:r>
      <w:r w:rsidRPr="00F4689F">
        <w:rPr>
          <w:rFonts w:ascii="Arial" w:eastAsia="Calibri" w:hAnsi="Arial" w:cs="Arial"/>
          <w:color w:val="0000FF"/>
          <w:sz w:val="20"/>
          <w:szCs w:val="20"/>
          <w:highlight w:val="white"/>
          <w:lang w:val="da-DK" w:eastAsia="nl-NL"/>
        </w:rPr>
        <w:t>&gt;</w:t>
      </w:r>
    </w:p>
    <w:p w:rsidR="00F4689F" w:rsidRPr="003E7248" w:rsidRDefault="00F4689F" w:rsidP="00F4689F">
      <w:pPr>
        <w:ind w:hanging="11"/>
        <w:rPr>
          <w:rFonts w:ascii="Arial" w:hAnsi="Arial" w:cs="Arial"/>
          <w:color w:val="0000FF"/>
          <w:sz w:val="20"/>
          <w:szCs w:val="20"/>
          <w:lang w:eastAsia="it-IT"/>
        </w:rPr>
      </w:pPr>
      <w:r w:rsidRPr="003E7248">
        <w:rPr>
          <w:rFonts w:ascii="Arial" w:hAnsi="Arial" w:cs="Arial"/>
          <w:color w:val="0000FF"/>
          <w:sz w:val="20"/>
          <w:szCs w:val="20"/>
          <w:lang w:eastAsia="it-IT"/>
        </w:rPr>
        <w:t>&lt;/</w:t>
      </w:r>
      <w:r w:rsidRPr="003E7248">
        <w:rPr>
          <w:rFonts w:ascii="Arial" w:hAnsi="Arial" w:cs="Arial"/>
          <w:color w:val="990000"/>
          <w:sz w:val="20"/>
          <w:szCs w:val="20"/>
          <w:lang w:eastAsia="it-IT"/>
        </w:rPr>
        <w:t>cac:OrderLine</w:t>
      </w:r>
      <w:r w:rsidRPr="003E7248">
        <w:rPr>
          <w:rFonts w:ascii="Arial" w:hAnsi="Arial" w:cs="Arial"/>
          <w:color w:val="0000FF"/>
          <w:sz w:val="20"/>
          <w:szCs w:val="20"/>
          <w:lang w:eastAsia="it-IT"/>
        </w:rPr>
        <w:t>&gt;</w:t>
      </w:r>
    </w:p>
    <w:p w:rsidR="00F4689F" w:rsidRPr="00F4689F" w:rsidRDefault="00F4689F" w:rsidP="002F009E">
      <w:pPr>
        <w:pStyle w:val="Heading4"/>
        <w:rPr>
          <w:rFonts w:eastAsia="Calibri"/>
          <w:lang w:val="da-DK" w:eastAsia="nl-NL"/>
        </w:rPr>
      </w:pPr>
      <w:r w:rsidRPr="00F4689F">
        <w:rPr>
          <w:rFonts w:eastAsia="Calibri"/>
          <w:lang w:val="da-DK" w:eastAsia="nl-NL"/>
        </w:rPr>
        <w:t>Sconto Merce</w:t>
      </w:r>
    </w:p>
    <w:p w:rsidR="00F4689F" w:rsidRPr="00F4689F" w:rsidRDefault="00F4689F" w:rsidP="00F4689F">
      <w:pPr>
        <w:rPr>
          <w:rFonts w:eastAsia="Calibri"/>
          <w:lang w:val="da-DK" w:eastAsia="nl-NL"/>
        </w:rPr>
      </w:pPr>
      <w:r w:rsidRPr="00F4689F">
        <w:rPr>
          <w:rFonts w:eastAsia="Calibri"/>
          <w:lang w:val="da-DK" w:eastAsia="nl-NL"/>
        </w:rPr>
        <w:t>Per cessioni a titolo di sconto, premio o abbuono si inserisce una riga d’ordine separata prestando attenzione ad indicarne la relativa esenzione IVA.</w:t>
      </w:r>
    </w:p>
    <w:p w:rsidR="00F4689F" w:rsidRPr="00F4689F" w:rsidRDefault="00F4689F" w:rsidP="00F4689F">
      <w:pPr>
        <w:rPr>
          <w:rFonts w:eastAsia="Calibri"/>
          <w:lang w:val="da-DK" w:eastAsia="nl-NL"/>
        </w:rPr>
      </w:pPr>
      <w:r w:rsidRPr="00F4689F">
        <w:rPr>
          <w:rFonts w:eastAsia="Calibri"/>
          <w:lang w:val="da-DK" w:eastAsia="nl-NL"/>
        </w:rPr>
        <w:t>Infatti ai fini IVA lo sconto merce rientra nelle operazioni Escluse ex Art. 15 D.P.R. 633/72.</w:t>
      </w:r>
    </w:p>
    <w:p w:rsidR="00F4689F" w:rsidRPr="00F4689F" w:rsidRDefault="00F4689F" w:rsidP="00F4689F">
      <w:pPr>
        <w:spacing w:before="100" w:beforeAutospacing="1"/>
        <w:ind w:hanging="11"/>
        <w:rPr>
          <w:rFonts w:ascii="Times New Roman" w:hAnsi="Times New Roman"/>
          <w:sz w:val="24"/>
          <w:szCs w:val="24"/>
          <w:lang w:eastAsia="it-IT"/>
        </w:rPr>
      </w:pPr>
      <w:bookmarkStart w:id="279" w:name="OLE_LINK13"/>
      <w:bookmarkStart w:id="280" w:name="OLE_LINK14"/>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bookmarkStart w:id="281" w:name="OLE_LINK36"/>
      <w:bookmarkStart w:id="282" w:name="OLE_LINK37"/>
      <w:bookmarkStart w:id="283" w:name="OLE_LINK38"/>
      <w:bookmarkEnd w:id="279"/>
      <w:bookmarkEnd w:id="280"/>
      <w:r w:rsidRPr="00F4689F">
        <w:rPr>
          <w:rFonts w:ascii="Arial" w:hAnsi="Arial" w:cs="Arial"/>
          <w:color w:val="0000FF"/>
          <w:sz w:val="20"/>
          <w:szCs w:val="20"/>
          <w:lang w:eastAsia="it-IT"/>
        </w:rPr>
        <w:t xml:space="preserve">      </w:t>
      </w:r>
      <w:bookmarkEnd w:id="281"/>
      <w:bookmarkEnd w:id="282"/>
      <w:bookmarkEnd w:id="283"/>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Quantity</w:t>
      </w:r>
      <w:r w:rsidRPr="00F4689F">
        <w:rPr>
          <w:rFonts w:ascii="Arial" w:eastAsia="Calibri" w:hAnsi="Arial" w:cs="Arial"/>
          <w:color w:val="FF0000"/>
          <w:sz w:val="20"/>
          <w:szCs w:val="20"/>
          <w:highlight w:val="white"/>
          <w:lang w:eastAsia="sv-SE"/>
        </w:rPr>
        <w:t xml:space="preserve"> unitCode</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NA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1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Quantity</w:t>
      </w:r>
      <w:r w:rsidRPr="00F4689F">
        <w:rPr>
          <w:rFonts w:ascii="Arial" w:hAnsi="Arial" w:cs="Arial"/>
          <w:color w:val="0000FF"/>
          <w:sz w:val="20"/>
          <w:szCs w:val="20"/>
          <w:lang w:eastAsia="it-IT"/>
        </w:rPr>
        <w:t>&gt;</w:t>
      </w:r>
    </w:p>
    <w:p w:rsidR="00F4689F" w:rsidRPr="00F4689F" w:rsidRDefault="00F4689F" w:rsidP="00F4689F">
      <w:pPr>
        <w:rPr>
          <w:rFonts w:ascii="Arial" w:eastAsia="Calibri" w:hAnsi="Arial" w:cs="Arial"/>
          <w:color w:val="0000FF"/>
          <w:sz w:val="20"/>
          <w:szCs w:val="20"/>
          <w:lang w:eastAsia="sv-SE"/>
        </w:rPr>
      </w:pPr>
      <w:bookmarkStart w:id="284" w:name="OLE_LINK53"/>
      <w:bookmarkStart w:id="285" w:name="OLE_LINK54"/>
      <w:bookmarkStart w:id="286" w:name="OLE_LINK55"/>
      <w:r w:rsidRPr="00F4689F">
        <w:rPr>
          <w:rFonts w:ascii="Arial" w:hAnsi="Arial" w:cs="Arial"/>
          <w:color w:val="0000FF"/>
          <w:sz w:val="20"/>
          <w:szCs w:val="20"/>
          <w:lang w:eastAsia="it-IT"/>
        </w:rPr>
        <w:t xml:space="preserve">           </w:t>
      </w:r>
      <w:bookmarkEnd w:id="284"/>
      <w:bookmarkEnd w:id="285"/>
      <w:bookmarkEnd w:id="286"/>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bookmarkStart w:id="287" w:name="OLE_LINK45"/>
      <w:bookmarkStart w:id="288" w:name="OLE_LINK46"/>
      <w:r w:rsidRPr="00F4689F">
        <w:rPr>
          <w:rFonts w:ascii="Arial" w:eastAsia="Calibri" w:hAnsi="Arial" w:cs="Arial"/>
          <w:b/>
          <w:color w:val="000000"/>
          <w:sz w:val="20"/>
          <w:szCs w:val="20"/>
          <w:highlight w:val="white"/>
          <w:lang w:eastAsia="sv-SE"/>
        </w:rPr>
        <w:t>0.00</w:t>
      </w:r>
      <w:bookmarkEnd w:id="287"/>
      <w:bookmarkEnd w:id="288"/>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Sconto Merc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rsidR="00F4689F" w:rsidRPr="00F4689F" w:rsidRDefault="00F4689F" w:rsidP="00F4689F">
      <w:pPr>
        <w:autoSpaceDE w:val="0"/>
        <w:autoSpaceDN w:val="0"/>
        <w:adjustRightInd w:val="0"/>
        <w:rPr>
          <w:rFonts w:ascii="Arial" w:eastAsia="Calibri" w:hAnsi="Arial" w:cs="Arial"/>
          <w:color w:val="0000FF"/>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9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rsidR="00F4689F" w:rsidRPr="00F4689F" w:rsidRDefault="00F4689F" w:rsidP="00F4689F">
      <w:pPr>
        <w:rPr>
          <w:rFonts w:ascii="Arial" w:eastAsia="Calibri" w:hAnsi="Arial" w:cs="Arial"/>
          <w:color w:val="0000FF"/>
          <w:sz w:val="20"/>
          <w:szCs w:val="20"/>
          <w:lang w:val="da-DK" w:eastAsia="nl-NL"/>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9.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rsidR="00F4689F" w:rsidRPr="00F4689F" w:rsidRDefault="00F4689F" w:rsidP="00F4689F">
      <w:pPr>
        <w:rPr>
          <w:rFonts w:ascii="Arial" w:hAnsi="Arial" w:cs="Arial"/>
          <w:color w:val="0000FF"/>
          <w:sz w:val="20"/>
          <w:szCs w:val="20"/>
          <w:lang w:eastAsia="it-IT"/>
        </w:rPr>
      </w:pPr>
      <w:bookmarkStart w:id="289" w:name="OLE_LINK23"/>
      <w:bookmarkStart w:id="290" w:name="OLE_LINK24"/>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bookmarkStart w:id="291" w:name="OLE_LINK21"/>
      <w:bookmarkStart w:id="292" w:name="OLE_LINK22"/>
      <w:bookmarkStart w:id="293" w:name="OLE_LINK48"/>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Name</w:t>
      </w:r>
      <w:r w:rsidRPr="00F4689F">
        <w:rPr>
          <w:rFonts w:ascii="Arial" w:hAnsi="Arial" w:cs="Arial"/>
          <w:color w:val="0000FF"/>
          <w:sz w:val="20"/>
          <w:szCs w:val="20"/>
          <w:lang w:eastAsia="it-IT"/>
        </w:rPr>
        <w:t>&gt;</w:t>
      </w:r>
      <w:r w:rsidRPr="00F4689F">
        <w:rPr>
          <w:rFonts w:ascii="Arial" w:hAnsi="Arial" w:cs="Arial"/>
          <w:b/>
          <w:bCs/>
          <w:sz w:val="20"/>
          <w:szCs w:val="20"/>
          <w:lang w:eastAsia="it-IT"/>
        </w:rPr>
        <w:t>ARTICOLO MERCE</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Name</w:t>
      </w:r>
      <w:r w:rsidRPr="00F4689F">
        <w:rPr>
          <w:rFonts w:ascii="Arial" w:hAnsi="Arial" w:cs="Arial"/>
          <w:color w:val="0000FF"/>
          <w:sz w:val="20"/>
          <w:szCs w:val="20"/>
          <w:lang w:eastAsia="it-IT"/>
        </w:rPr>
        <w:t>&gt;</w:t>
      </w:r>
      <w:bookmarkEnd w:id="291"/>
      <w:bookmarkEnd w:id="292"/>
      <w:bookmarkEnd w:id="293"/>
    </w:p>
    <w:p w:rsidR="00F4689F" w:rsidRPr="00F4689F" w:rsidRDefault="00F4689F" w:rsidP="00F4689F">
      <w:pPr>
        <w:rPr>
          <w:rFonts w:ascii="Arial" w:hAnsi="Arial" w:cs="Arial"/>
          <w:color w:val="0000FF"/>
          <w:sz w:val="20"/>
          <w:szCs w:val="20"/>
          <w:lang w:eastAsia="it-IT"/>
        </w:rPr>
      </w:pPr>
      <w:bookmarkStart w:id="294" w:name="OLE_LINK33"/>
      <w:bookmarkStart w:id="295" w:name="OLE_LINK34"/>
      <w:bookmarkStart w:id="296" w:name="OLE_LINK35"/>
      <w:bookmarkStart w:id="297" w:name="OLE_LINK49"/>
      <w:bookmarkEnd w:id="289"/>
      <w:bookmarkEnd w:id="290"/>
      <w:r w:rsidRPr="00F4689F">
        <w:rPr>
          <w:rFonts w:ascii="Arial" w:hAnsi="Arial" w:cs="Arial"/>
          <w:b/>
          <w:bCs/>
          <w:color w:val="FF0000"/>
          <w:sz w:val="20"/>
          <w:szCs w:val="20"/>
          <w:lang w:eastAsia="it-IT"/>
        </w:rPr>
        <w:lastRenderedPageBreak/>
        <w:t xml:space="preserve">           </w:t>
      </w:r>
      <w:bookmarkStart w:id="298" w:name="OLE_LINK50"/>
      <w:bookmarkStart w:id="299" w:name="OLE_LINK51"/>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bookmarkEnd w:id="294"/>
      <w:bookmarkEnd w:id="295"/>
      <w:bookmarkEnd w:id="296"/>
      <w:bookmarkEnd w:id="297"/>
      <w:bookmarkEnd w:id="298"/>
      <w:bookmarkEnd w:id="299"/>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ClassifiedTaxCategory</w:t>
      </w:r>
      <w:r w:rsidRPr="00F4689F">
        <w:rPr>
          <w:rFonts w:ascii="Arial" w:hAnsi="Arial" w:cs="Arial"/>
          <w:color w:val="0000FF"/>
          <w:sz w:val="20"/>
          <w:szCs w:val="20"/>
          <w:lang w:eastAsia="it-IT"/>
        </w:rPr>
        <w:t>&gt;</w:t>
      </w:r>
    </w:p>
    <w:p w:rsidR="00F4689F" w:rsidRPr="00F4689F" w:rsidRDefault="00F4689F" w:rsidP="00F4689F">
      <w:pPr>
        <w:rPr>
          <w:rFonts w:ascii="Arial" w:hAnsi="Arial" w:cs="Arial"/>
          <w:color w:val="0000FF"/>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O</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p>
    <w:p w:rsidR="00F4689F" w:rsidRPr="00F4689F" w:rsidRDefault="00F4689F" w:rsidP="00F4689F">
      <w:pPr>
        <w:rPr>
          <w:rFonts w:ascii="Arial" w:hAnsi="Arial" w:cs="Arial"/>
          <w:color w:val="0000FF"/>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ClassifiedTaxCategory</w:t>
      </w:r>
      <w:r w:rsidRPr="00F4689F">
        <w:rPr>
          <w:rFonts w:ascii="Arial" w:hAnsi="Arial" w:cs="Arial"/>
          <w:color w:val="0000FF"/>
          <w:sz w:val="20"/>
          <w:szCs w:val="20"/>
          <w:lang w:eastAsia="it-IT"/>
        </w:rPr>
        <w:t>&gt;</w:t>
      </w:r>
      <w:bookmarkStart w:id="300" w:name="OLE_LINK25"/>
      <w:bookmarkStart w:id="301" w:name="OLE_LINK30"/>
    </w:p>
    <w:bookmarkEnd w:id="300"/>
    <w:bookmarkEnd w:id="301"/>
    <w:p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rsidR="00F4689F" w:rsidRPr="00F4689F" w:rsidRDefault="00F4689F" w:rsidP="00F4689F">
      <w:pPr>
        <w:ind w:hanging="11"/>
        <w:rPr>
          <w:rFonts w:ascii="Arial" w:hAnsi="Arial" w:cs="Arial"/>
          <w:color w:val="0000FF"/>
          <w:sz w:val="20"/>
          <w:szCs w:val="20"/>
          <w:lang w:eastAsia="it-IT"/>
        </w:rPr>
      </w:pPr>
      <w:bookmarkStart w:id="302" w:name="OLE_LINK15"/>
      <w:bookmarkStart w:id="303" w:name="OLE_LINK16"/>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bookmarkEnd w:id="302"/>
    <w:bookmarkEnd w:id="303"/>
    <w:p w:rsidR="00F4689F" w:rsidRPr="00F4689F" w:rsidRDefault="00F4689F" w:rsidP="00F4689F">
      <w:pPr>
        <w:rPr>
          <w:rFonts w:eastAsia="Calibri"/>
          <w:lang w:val="da-DK" w:eastAsia="nl-NL"/>
        </w:rPr>
      </w:pPr>
    </w:p>
    <w:p w:rsidR="00F4689F" w:rsidRPr="00F4689F" w:rsidRDefault="00F4689F" w:rsidP="002F009E">
      <w:pPr>
        <w:pStyle w:val="Heading3"/>
        <w:rPr>
          <w:lang w:val="it-IT"/>
        </w:rPr>
      </w:pPr>
      <w:bookmarkStart w:id="304" w:name="_Toc524103346"/>
      <w:bookmarkStart w:id="305" w:name="_Toc487121910"/>
      <w:bookmarkStart w:id="306" w:name="_Toc495606424"/>
      <w:bookmarkStart w:id="307" w:name="_Toc371417578"/>
      <w:r w:rsidRPr="00F4689F">
        <w:rPr>
          <w:rFonts w:eastAsia="Calibri"/>
          <w:lang w:val="da-DK" w:eastAsia="nl-NL"/>
        </w:rPr>
        <w:t>Gestione</w:t>
      </w:r>
      <w:r w:rsidRPr="00F4689F">
        <w:rPr>
          <w:lang w:val="it-IT"/>
        </w:rPr>
        <w:t xml:space="preserve"> Ordini particolari</w:t>
      </w:r>
      <w:bookmarkEnd w:id="304"/>
    </w:p>
    <w:p w:rsidR="00F4689F" w:rsidRPr="00F4689F" w:rsidRDefault="00F4689F" w:rsidP="002F009E">
      <w:pPr>
        <w:pStyle w:val="Heading4"/>
        <w:rPr>
          <w:lang w:val="it-IT"/>
        </w:rPr>
      </w:pPr>
      <w:r w:rsidRPr="00F4689F">
        <w:rPr>
          <w:rFonts w:eastAsia="Calibri"/>
          <w:lang w:val="da-DK" w:eastAsia="nl-NL"/>
        </w:rPr>
        <w:t xml:space="preserve">Ordini </w:t>
      </w:r>
      <w:r w:rsidRPr="00F4689F">
        <w:rPr>
          <w:lang w:val="it-IT"/>
        </w:rPr>
        <w:t>in Conto Visione e Ordini in Conto Deposito</w:t>
      </w:r>
      <w:bookmarkEnd w:id="305"/>
      <w:bookmarkEnd w:id="306"/>
    </w:p>
    <w:p w:rsidR="00F4689F" w:rsidRPr="00F4689F" w:rsidRDefault="00F4689F" w:rsidP="00F4689F">
      <w:pPr>
        <w:jc w:val="both"/>
        <w:rPr>
          <w:lang w:val="it-IT"/>
        </w:rPr>
      </w:pPr>
      <w:r w:rsidRPr="00F4689F">
        <w:rPr>
          <w:lang w:val="it-IT"/>
        </w:rPr>
        <w:t xml:space="preserve">Gli ordini di beni in conto visione (tipo 228) e gli ordini di fatturazione e ripristino in conto deposito (tipo 258) prevedono che l’emissione dell’ordine avvenga successivamente alla consegna e all’utilizzo dei beni forniti. </w:t>
      </w:r>
    </w:p>
    <w:p w:rsidR="00F4689F" w:rsidRPr="00F4689F" w:rsidRDefault="00F4689F" w:rsidP="00F4689F">
      <w:pPr>
        <w:jc w:val="both"/>
        <w:rPr>
          <w:lang w:val="it-IT"/>
        </w:rPr>
      </w:pPr>
      <w:r w:rsidRPr="00F4689F">
        <w:rPr>
          <w:lang w:val="it-IT"/>
        </w:rPr>
        <w:t xml:space="preserve">Pertanto negli ordini di tipo 228 e 258 è obbligatorio specificare i riferimenti relativi al </w:t>
      </w:r>
      <w:r w:rsidRPr="00F4689F">
        <w:rPr>
          <w:b/>
          <w:lang w:val="it-IT"/>
        </w:rPr>
        <w:t>Lotto</w:t>
      </w:r>
      <w:r w:rsidRPr="00F4689F">
        <w:rPr>
          <w:lang w:val="it-IT"/>
        </w:rPr>
        <w:t xml:space="preserve">, </w:t>
      </w:r>
      <w:r w:rsidRPr="00F4689F">
        <w:rPr>
          <w:b/>
          <w:lang w:val="it-IT"/>
        </w:rPr>
        <w:t>Numero Seriale</w:t>
      </w:r>
      <w:r w:rsidRPr="00F4689F">
        <w:rPr>
          <w:lang w:val="it-IT"/>
        </w:rPr>
        <w:t xml:space="preserve">, </w:t>
      </w:r>
      <w:r w:rsidRPr="00F4689F">
        <w:rPr>
          <w:b/>
          <w:lang w:val="it-IT"/>
        </w:rPr>
        <w:t>Numero e Data</w:t>
      </w:r>
      <w:r w:rsidRPr="00F4689F">
        <w:rPr>
          <w:lang w:val="it-IT"/>
        </w:rPr>
        <w:t xml:space="preserve"> </w:t>
      </w:r>
      <w:r w:rsidRPr="00F4689F">
        <w:rPr>
          <w:b/>
          <w:lang w:val="it-IT"/>
        </w:rPr>
        <w:t>DDT</w:t>
      </w:r>
      <w:r w:rsidRPr="00F4689F">
        <w:rPr>
          <w:lang w:val="it-IT"/>
        </w:rPr>
        <w:t xml:space="preserve"> di consegna dell’articolo utilizzato. </w:t>
      </w:r>
    </w:p>
    <w:p w:rsidR="00F4689F" w:rsidRPr="00F4689F" w:rsidRDefault="00F4689F" w:rsidP="00F4689F">
      <w:pPr>
        <w:jc w:val="both"/>
      </w:pPr>
      <w:r w:rsidRPr="00F4689F">
        <w:t xml:space="preserve">Esempio: </w:t>
      </w:r>
    </w:p>
    <w:p w:rsidR="00F4689F" w:rsidRPr="00F4689F" w:rsidRDefault="00F4689F" w:rsidP="00F4689F">
      <w:pPr>
        <w:jc w:val="both"/>
      </w:pPr>
    </w:p>
    <w:p w:rsidR="00F4689F" w:rsidRPr="00F4689F" w:rsidRDefault="006B6B9D" w:rsidP="00F4689F">
      <w:pPr>
        <w:rPr>
          <w:rFonts w:ascii="Arial" w:hAnsi="Arial" w:cs="Arial"/>
          <w:color w:val="990000"/>
          <w:sz w:val="20"/>
          <w:szCs w:val="20"/>
          <w:lang w:eastAsia="it-IT"/>
        </w:rPr>
      </w:pPr>
      <w:hyperlink r:id="rId54" w:history="1">
        <w:r w:rsidR="00F4689F" w:rsidRPr="00F4689F">
          <w:rPr>
            <w:rFonts w:ascii="Arial" w:hAnsi="Arial" w:cs="Arial"/>
            <w:color w:val="990000"/>
            <w:sz w:val="20"/>
            <w:szCs w:val="20"/>
            <w:lang w:eastAsia="it-IT"/>
          </w:rPr>
          <w:t>&lt;cac:AdditionalItemProperty&gt;</w:t>
        </w:r>
      </w:hyperlink>
    </w:p>
    <w:p w:rsidR="00F4689F" w:rsidRPr="00F4689F" w:rsidRDefault="00F4689F" w:rsidP="00F4689F">
      <w:pPr>
        <w:ind w:firstLine="708"/>
        <w:rPr>
          <w:rFonts w:ascii="Arial" w:hAnsi="Arial" w:cs="Arial"/>
          <w:color w:val="0000FF"/>
          <w:sz w:val="20"/>
          <w:szCs w:val="20"/>
          <w:lang w:eastAsia="it-IT"/>
        </w:rPr>
      </w:pPr>
      <w:r w:rsidRPr="00F4689F">
        <w:rPr>
          <w:rFonts w:ascii="Arial" w:hAnsi="Arial" w:cs="Arial"/>
          <w:color w:val="0000FF"/>
          <w:sz w:val="20"/>
          <w:szCs w:val="20"/>
          <w:lang w:eastAsia="it-IT"/>
        </w:rPr>
        <w:t>&lt;!--Lotto--&gt;</w:t>
      </w:r>
    </w:p>
    <w:p w:rsidR="00F4689F" w:rsidRPr="00F4689F" w:rsidRDefault="00F4689F" w:rsidP="00F4689F">
      <w:pPr>
        <w:ind w:firstLine="708"/>
        <w:rPr>
          <w:rFonts w:ascii="Arial" w:hAnsi="Arial" w:cs="Arial"/>
          <w:color w:val="990000"/>
          <w:sz w:val="20"/>
          <w:szCs w:val="20"/>
          <w:lang w:eastAsia="it-IT"/>
        </w:rPr>
      </w:pPr>
      <w:r w:rsidRPr="00F4689F">
        <w:rPr>
          <w:rFonts w:ascii="Arial" w:hAnsi="Arial" w:cs="Arial"/>
          <w:color w:val="990000"/>
          <w:sz w:val="20"/>
          <w:szCs w:val="20"/>
          <w:lang w:eastAsia="it-IT"/>
        </w:rPr>
        <w:t>&lt;cbc:Name&gt;</w:t>
      </w:r>
      <w:r w:rsidRPr="00F4689F">
        <w:rPr>
          <w:rFonts w:ascii="Arial" w:hAnsi="Arial" w:cs="Arial"/>
          <w:b/>
          <w:sz w:val="20"/>
          <w:szCs w:val="20"/>
          <w:lang w:eastAsia="it-IT"/>
        </w:rPr>
        <w:t>LOTTO</w:t>
      </w:r>
      <w:r w:rsidRPr="00F4689F">
        <w:rPr>
          <w:rFonts w:ascii="Arial" w:hAnsi="Arial" w:cs="Arial"/>
          <w:color w:val="990000"/>
          <w:sz w:val="20"/>
          <w:szCs w:val="20"/>
          <w:lang w:eastAsia="it-IT"/>
        </w:rPr>
        <w:t>&lt;/cbc:Name&gt;</w:t>
      </w:r>
    </w:p>
    <w:p w:rsidR="00F4689F" w:rsidRPr="00F4689F" w:rsidRDefault="00F4689F" w:rsidP="00F4689F">
      <w:pPr>
        <w:ind w:firstLine="708"/>
        <w:rPr>
          <w:rFonts w:ascii="Arial" w:hAnsi="Arial" w:cs="Arial"/>
          <w:color w:val="990000"/>
          <w:sz w:val="20"/>
          <w:szCs w:val="20"/>
          <w:lang w:eastAsia="it-IT"/>
        </w:rPr>
      </w:pPr>
      <w:r w:rsidRPr="00F4689F">
        <w:rPr>
          <w:rFonts w:ascii="Arial" w:hAnsi="Arial" w:cs="Arial"/>
          <w:color w:val="990000"/>
          <w:sz w:val="20"/>
          <w:szCs w:val="20"/>
          <w:lang w:eastAsia="it-IT"/>
        </w:rPr>
        <w:t>&lt;cbc:Value&gt;</w:t>
      </w:r>
      <w:r w:rsidRPr="00F4689F">
        <w:rPr>
          <w:rFonts w:ascii="Arial" w:hAnsi="Arial" w:cs="Arial"/>
          <w:b/>
          <w:sz w:val="20"/>
          <w:szCs w:val="20"/>
          <w:lang w:eastAsia="it-IT"/>
        </w:rPr>
        <w:t>AB123WE</w:t>
      </w:r>
      <w:r w:rsidRPr="00F4689F">
        <w:rPr>
          <w:rFonts w:ascii="Arial" w:hAnsi="Arial" w:cs="Arial"/>
          <w:color w:val="990000"/>
          <w:sz w:val="20"/>
          <w:szCs w:val="20"/>
          <w:lang w:eastAsia="it-IT"/>
        </w:rPr>
        <w:t>&lt;/cbc:Value&gt;</w:t>
      </w:r>
    </w:p>
    <w:p w:rsidR="00F4689F" w:rsidRPr="00F4689F" w:rsidRDefault="00F4689F" w:rsidP="00F4689F">
      <w:pPr>
        <w:rPr>
          <w:rFonts w:ascii="Arial" w:hAnsi="Arial" w:cs="Arial"/>
          <w:color w:val="990000"/>
          <w:sz w:val="20"/>
          <w:szCs w:val="20"/>
          <w:lang w:eastAsia="it-IT"/>
        </w:rPr>
      </w:pPr>
      <w:r w:rsidRPr="00F4689F">
        <w:rPr>
          <w:rFonts w:ascii="Arial" w:hAnsi="Arial" w:cs="Arial"/>
          <w:color w:val="990000"/>
          <w:sz w:val="20"/>
          <w:szCs w:val="20"/>
          <w:lang w:eastAsia="it-IT"/>
        </w:rPr>
        <w:t>&lt;/cac:AdditionalItemProperty&gt;</w:t>
      </w:r>
    </w:p>
    <w:p w:rsidR="00F4689F" w:rsidRPr="00F4689F" w:rsidRDefault="006B6B9D" w:rsidP="00F4689F">
      <w:pPr>
        <w:rPr>
          <w:rFonts w:ascii="Arial" w:hAnsi="Arial" w:cs="Arial"/>
          <w:color w:val="990000"/>
          <w:sz w:val="20"/>
          <w:szCs w:val="20"/>
          <w:lang w:eastAsia="it-IT"/>
        </w:rPr>
      </w:pPr>
      <w:hyperlink r:id="rId55" w:history="1">
        <w:r w:rsidR="00F4689F" w:rsidRPr="00F4689F">
          <w:rPr>
            <w:rFonts w:ascii="Arial" w:hAnsi="Arial" w:cs="Arial"/>
            <w:color w:val="990000"/>
            <w:sz w:val="20"/>
            <w:szCs w:val="20"/>
            <w:lang w:eastAsia="it-IT"/>
          </w:rPr>
          <w:t>&lt;cac:AdditionalItemProperty&gt;</w:t>
        </w:r>
      </w:hyperlink>
    </w:p>
    <w:p w:rsidR="00F4689F" w:rsidRPr="00F4689F" w:rsidRDefault="00F4689F" w:rsidP="00F4689F">
      <w:pPr>
        <w:ind w:firstLine="708"/>
        <w:rPr>
          <w:rFonts w:ascii="Arial" w:hAnsi="Arial" w:cs="Arial"/>
          <w:color w:val="0000FF"/>
          <w:sz w:val="20"/>
          <w:szCs w:val="20"/>
          <w:lang w:eastAsia="it-IT"/>
        </w:rPr>
      </w:pPr>
      <w:r w:rsidRPr="00F4689F">
        <w:rPr>
          <w:rFonts w:ascii="Arial" w:hAnsi="Arial" w:cs="Arial"/>
          <w:color w:val="0000FF"/>
          <w:sz w:val="20"/>
          <w:szCs w:val="20"/>
          <w:lang w:eastAsia="it-IT"/>
        </w:rPr>
        <w:t>&lt;!--Seriale--&gt;</w:t>
      </w:r>
    </w:p>
    <w:p w:rsidR="00F4689F" w:rsidRPr="00F4689F" w:rsidRDefault="00F4689F" w:rsidP="00F4689F">
      <w:pPr>
        <w:ind w:firstLine="708"/>
        <w:rPr>
          <w:rFonts w:ascii="Arial" w:hAnsi="Arial" w:cs="Arial"/>
          <w:color w:val="990000"/>
          <w:sz w:val="20"/>
          <w:szCs w:val="20"/>
          <w:lang w:eastAsia="it-IT"/>
        </w:rPr>
      </w:pPr>
      <w:r w:rsidRPr="00F4689F">
        <w:rPr>
          <w:rFonts w:ascii="Arial" w:hAnsi="Arial" w:cs="Arial"/>
          <w:color w:val="990000"/>
          <w:sz w:val="20"/>
          <w:szCs w:val="20"/>
          <w:lang w:eastAsia="it-IT"/>
        </w:rPr>
        <w:t>&lt;cbc:Name&gt;</w:t>
      </w:r>
      <w:r w:rsidRPr="00F4689F">
        <w:rPr>
          <w:rFonts w:ascii="Arial" w:hAnsi="Arial" w:cs="Arial"/>
          <w:b/>
          <w:sz w:val="20"/>
          <w:szCs w:val="20"/>
          <w:lang w:eastAsia="it-IT"/>
        </w:rPr>
        <w:t>SERIALE</w:t>
      </w:r>
      <w:r w:rsidRPr="00F4689F">
        <w:rPr>
          <w:rFonts w:ascii="Arial" w:hAnsi="Arial" w:cs="Arial"/>
          <w:color w:val="990000"/>
          <w:sz w:val="20"/>
          <w:szCs w:val="20"/>
          <w:lang w:eastAsia="it-IT"/>
        </w:rPr>
        <w:t>&lt;/cbc:Name&gt;</w:t>
      </w:r>
    </w:p>
    <w:p w:rsidR="00F4689F" w:rsidRPr="00F4689F" w:rsidRDefault="00F4689F" w:rsidP="00F4689F">
      <w:pPr>
        <w:ind w:firstLine="708"/>
        <w:rPr>
          <w:rFonts w:ascii="Arial" w:hAnsi="Arial" w:cs="Arial"/>
          <w:color w:val="990000"/>
          <w:sz w:val="20"/>
          <w:szCs w:val="20"/>
          <w:lang w:eastAsia="it-IT"/>
        </w:rPr>
      </w:pPr>
      <w:r w:rsidRPr="00F4689F">
        <w:rPr>
          <w:rFonts w:ascii="Arial" w:hAnsi="Arial" w:cs="Arial"/>
          <w:color w:val="990000"/>
          <w:sz w:val="20"/>
          <w:szCs w:val="20"/>
          <w:lang w:eastAsia="it-IT"/>
        </w:rPr>
        <w:t>&lt;cbc:Value&gt;</w:t>
      </w:r>
      <w:r w:rsidRPr="00F4689F">
        <w:rPr>
          <w:rFonts w:ascii="Arial" w:hAnsi="Arial" w:cs="Arial"/>
          <w:b/>
          <w:sz w:val="20"/>
          <w:szCs w:val="20"/>
          <w:lang w:eastAsia="it-IT"/>
        </w:rPr>
        <w:t>23456TY</w:t>
      </w:r>
      <w:r w:rsidRPr="00F4689F">
        <w:rPr>
          <w:rFonts w:ascii="Arial" w:hAnsi="Arial" w:cs="Arial"/>
          <w:color w:val="990000"/>
          <w:sz w:val="20"/>
          <w:szCs w:val="20"/>
          <w:lang w:eastAsia="it-IT"/>
        </w:rPr>
        <w:t>&lt;/cbc:Value&gt;</w:t>
      </w:r>
    </w:p>
    <w:p w:rsidR="00F4689F" w:rsidRPr="00F4689F" w:rsidRDefault="00F4689F" w:rsidP="00F4689F">
      <w:pPr>
        <w:rPr>
          <w:rFonts w:ascii="Arial" w:hAnsi="Arial" w:cs="Arial"/>
          <w:color w:val="990000"/>
          <w:sz w:val="20"/>
          <w:szCs w:val="20"/>
          <w:lang w:val="it-IT" w:eastAsia="it-IT"/>
        </w:rPr>
      </w:pPr>
      <w:r w:rsidRPr="00F4689F">
        <w:rPr>
          <w:rFonts w:ascii="Arial" w:hAnsi="Arial" w:cs="Arial"/>
          <w:color w:val="990000"/>
          <w:sz w:val="20"/>
          <w:szCs w:val="20"/>
          <w:lang w:val="it-IT" w:eastAsia="it-IT"/>
        </w:rPr>
        <w:t>&lt;/cac:AdditionalItemProperty&gt;</w:t>
      </w:r>
    </w:p>
    <w:p w:rsidR="00F4689F" w:rsidRPr="00F4689F" w:rsidRDefault="00F4689F" w:rsidP="00F4689F">
      <w:pPr>
        <w:ind w:firstLine="708"/>
        <w:rPr>
          <w:rFonts w:ascii="Arial" w:hAnsi="Arial" w:cs="Arial"/>
          <w:color w:val="0000FF"/>
          <w:sz w:val="20"/>
          <w:szCs w:val="20"/>
          <w:lang w:val="it-IT" w:eastAsia="it-IT"/>
        </w:rPr>
      </w:pPr>
      <w:r w:rsidRPr="00F4689F">
        <w:rPr>
          <w:rFonts w:ascii="Arial" w:hAnsi="Arial" w:cs="Arial"/>
          <w:color w:val="0000FF"/>
          <w:sz w:val="20"/>
          <w:szCs w:val="20"/>
          <w:lang w:val="it-IT" w:eastAsia="it-IT"/>
        </w:rPr>
        <w:t>&lt;!--Riferimento DDT precedente--&gt;</w:t>
      </w:r>
    </w:p>
    <w:p w:rsidR="00F4689F" w:rsidRPr="00F4689F" w:rsidRDefault="006B6B9D" w:rsidP="00F4689F">
      <w:pPr>
        <w:rPr>
          <w:rFonts w:ascii="Arial" w:hAnsi="Arial" w:cs="Arial"/>
          <w:color w:val="990000"/>
          <w:sz w:val="20"/>
          <w:szCs w:val="20"/>
          <w:lang w:val="it-IT" w:eastAsia="it-IT"/>
        </w:rPr>
      </w:pPr>
      <w:hyperlink r:id="rId56" w:history="1">
        <w:r w:rsidR="00F4689F" w:rsidRPr="00F4689F">
          <w:rPr>
            <w:rFonts w:ascii="Arial" w:hAnsi="Arial" w:cs="Arial"/>
            <w:color w:val="990000"/>
            <w:sz w:val="20"/>
            <w:szCs w:val="20"/>
            <w:lang w:val="it-IT" w:eastAsia="it-IT"/>
          </w:rPr>
          <w:t>&lt;cac:DocumentReference&gt;</w:t>
        </w:r>
      </w:hyperlink>
    </w:p>
    <w:p w:rsidR="00F4689F" w:rsidRPr="00F4689F" w:rsidRDefault="00F4689F" w:rsidP="00F4689F">
      <w:pPr>
        <w:ind w:firstLine="708"/>
        <w:rPr>
          <w:rFonts w:ascii="Arial" w:hAnsi="Arial" w:cs="Arial"/>
          <w:color w:val="990000"/>
          <w:sz w:val="20"/>
          <w:szCs w:val="20"/>
          <w:lang w:val="it-IT" w:eastAsia="it-IT"/>
        </w:rPr>
      </w:pPr>
      <w:r w:rsidRPr="00F4689F">
        <w:rPr>
          <w:rFonts w:ascii="Arial" w:hAnsi="Arial" w:cs="Arial"/>
          <w:color w:val="990000"/>
          <w:sz w:val="20"/>
          <w:szCs w:val="20"/>
          <w:lang w:val="it-IT" w:eastAsia="it-IT"/>
        </w:rPr>
        <w:t>&lt;cbc:ID&gt;</w:t>
      </w:r>
      <w:r w:rsidRPr="00F4689F">
        <w:rPr>
          <w:rFonts w:ascii="Arial" w:hAnsi="Arial" w:cs="Arial"/>
          <w:b/>
          <w:sz w:val="20"/>
          <w:szCs w:val="20"/>
          <w:lang w:val="it-IT" w:eastAsia="it-IT"/>
        </w:rPr>
        <w:t>DDT_65161</w:t>
      </w:r>
      <w:r w:rsidRPr="00F4689F">
        <w:rPr>
          <w:rFonts w:ascii="Arial" w:hAnsi="Arial" w:cs="Arial"/>
          <w:color w:val="990000"/>
          <w:sz w:val="20"/>
          <w:szCs w:val="20"/>
          <w:lang w:val="it-IT" w:eastAsia="it-IT"/>
        </w:rPr>
        <w:t>&lt;/cbc:ID&gt;</w:t>
      </w:r>
    </w:p>
    <w:p w:rsidR="00F4689F" w:rsidRPr="00F4689F" w:rsidRDefault="00F4689F" w:rsidP="00F4689F">
      <w:pPr>
        <w:ind w:firstLine="708"/>
        <w:rPr>
          <w:rFonts w:ascii="Arial" w:hAnsi="Arial" w:cs="Arial"/>
          <w:color w:val="990000"/>
          <w:sz w:val="20"/>
          <w:szCs w:val="20"/>
          <w:lang w:val="it-IT" w:eastAsia="it-IT"/>
        </w:rPr>
      </w:pPr>
      <w:r w:rsidRPr="00F4689F">
        <w:rPr>
          <w:rFonts w:ascii="Arial" w:hAnsi="Arial" w:cs="Arial"/>
          <w:color w:val="990000"/>
          <w:sz w:val="20"/>
          <w:szCs w:val="20"/>
          <w:lang w:val="it-IT" w:eastAsia="it-IT"/>
        </w:rPr>
        <w:t>&lt;cbc:IssueDate&gt;</w:t>
      </w:r>
      <w:r w:rsidRPr="00F4689F">
        <w:rPr>
          <w:rFonts w:ascii="Arial" w:hAnsi="Arial" w:cs="Arial"/>
          <w:b/>
          <w:sz w:val="20"/>
          <w:szCs w:val="20"/>
          <w:lang w:val="it-IT" w:eastAsia="it-IT"/>
        </w:rPr>
        <w:t>2016-05-25</w:t>
      </w:r>
      <w:r w:rsidRPr="00F4689F">
        <w:rPr>
          <w:rFonts w:ascii="Arial" w:hAnsi="Arial" w:cs="Arial"/>
          <w:color w:val="990000"/>
          <w:sz w:val="20"/>
          <w:szCs w:val="20"/>
          <w:lang w:val="it-IT" w:eastAsia="it-IT"/>
        </w:rPr>
        <w:t>&lt;/cbc:IssueDate&gt;</w:t>
      </w:r>
    </w:p>
    <w:p w:rsidR="00F4689F" w:rsidRPr="00F4689F" w:rsidRDefault="00F4689F" w:rsidP="00F4689F">
      <w:pPr>
        <w:ind w:firstLine="708"/>
        <w:rPr>
          <w:rFonts w:ascii="Arial" w:hAnsi="Arial" w:cs="Arial"/>
          <w:color w:val="990000"/>
          <w:sz w:val="20"/>
          <w:szCs w:val="20"/>
          <w:lang w:val="it-IT" w:eastAsia="it-IT"/>
        </w:rPr>
      </w:pPr>
      <w:r w:rsidRPr="00F4689F">
        <w:rPr>
          <w:rFonts w:ascii="Arial" w:hAnsi="Arial" w:cs="Arial"/>
          <w:color w:val="990000"/>
          <w:sz w:val="20"/>
          <w:szCs w:val="20"/>
          <w:lang w:val="it-IT" w:eastAsia="it-IT"/>
        </w:rPr>
        <w:t>&lt;cbc:DocumentType&gt;</w:t>
      </w:r>
      <w:r w:rsidRPr="00F4689F">
        <w:rPr>
          <w:rFonts w:ascii="Arial" w:hAnsi="Arial" w:cs="Arial"/>
          <w:b/>
          <w:sz w:val="20"/>
          <w:szCs w:val="20"/>
          <w:lang w:val="it-IT" w:eastAsia="it-IT"/>
        </w:rPr>
        <w:t>DDT</w:t>
      </w:r>
      <w:r w:rsidRPr="00F4689F">
        <w:rPr>
          <w:rFonts w:ascii="Arial" w:hAnsi="Arial" w:cs="Arial"/>
          <w:color w:val="990000"/>
          <w:sz w:val="20"/>
          <w:szCs w:val="20"/>
          <w:lang w:val="it-IT" w:eastAsia="it-IT"/>
        </w:rPr>
        <w:t>&lt;/cbc:DocumentType&gt;</w:t>
      </w:r>
    </w:p>
    <w:p w:rsidR="00F4689F" w:rsidRPr="00F4689F" w:rsidRDefault="00F4689F" w:rsidP="00F4689F">
      <w:r w:rsidRPr="00F4689F">
        <w:rPr>
          <w:rFonts w:ascii="Arial" w:hAnsi="Arial" w:cs="Arial"/>
          <w:color w:val="990000"/>
          <w:sz w:val="20"/>
          <w:szCs w:val="20"/>
          <w:lang w:eastAsia="it-IT"/>
        </w:rPr>
        <w:t>&lt;/cac:DocumentReference&gt;</w:t>
      </w:r>
    </w:p>
    <w:p w:rsidR="00F4689F" w:rsidRPr="00F4689F" w:rsidRDefault="00F4689F" w:rsidP="00F4689F">
      <w:pPr>
        <w:rPr>
          <w:lang w:val="en-GB"/>
        </w:rPr>
      </w:pPr>
    </w:p>
    <w:p w:rsidR="00F4689F" w:rsidRPr="00F4689F" w:rsidRDefault="00F4689F" w:rsidP="002F009E">
      <w:pPr>
        <w:pStyle w:val="Heading4"/>
        <w:rPr>
          <w:lang w:val="it-IT"/>
        </w:rPr>
      </w:pPr>
      <w:bookmarkStart w:id="308" w:name="_Toc487121911"/>
      <w:bookmarkStart w:id="309" w:name="_Toc495606425"/>
      <w:r w:rsidRPr="00F4689F">
        <w:rPr>
          <w:lang w:val="it-IT"/>
        </w:rPr>
        <w:t>Ordini di Kit a componenti predefinite e a componenti variabili (virtuali)</w:t>
      </w:r>
      <w:bookmarkEnd w:id="308"/>
      <w:bookmarkEnd w:id="309"/>
    </w:p>
    <w:p w:rsidR="00CA0E9D" w:rsidRDefault="00CA0E9D" w:rsidP="00CA0E9D">
      <w:pPr>
        <w:jc w:val="both"/>
        <w:rPr>
          <w:lang w:val="it-IT" w:eastAsia="it-IT"/>
        </w:rPr>
      </w:pPr>
      <w:r w:rsidRPr="00F55F57">
        <w:rPr>
          <w:lang w:val="it-IT" w:eastAsia="it-IT"/>
        </w:rPr>
        <w:t xml:space="preserve">I componenti di un Kit </w:t>
      </w:r>
      <w:r>
        <w:rPr>
          <w:lang w:val="it-IT" w:eastAsia="it-IT"/>
        </w:rPr>
        <w:t xml:space="preserve">(generalmente si tratta di dispositivi sanitari impiantabili) </w:t>
      </w:r>
      <w:r w:rsidRPr="00F55F57">
        <w:rPr>
          <w:lang w:val="it-IT" w:eastAsia="it-IT"/>
        </w:rPr>
        <w:t>possono essere predefiniti (definiti a listino dal fornitore e sempre utilizzati congiuntamente) o variabili (nel listino del fornitore vengono indicati i possibili componenti richiedibili).</w:t>
      </w:r>
    </w:p>
    <w:p w:rsidR="00CA0E9D" w:rsidRDefault="00CA0E9D" w:rsidP="00CA0E9D">
      <w:pPr>
        <w:jc w:val="both"/>
        <w:rPr>
          <w:lang w:val="it-IT" w:eastAsia="it-IT"/>
        </w:rPr>
      </w:pPr>
      <w:r>
        <w:rPr>
          <w:lang w:val="it-IT" w:eastAsia="it-IT"/>
        </w:rPr>
        <w:t>Solitamente esiste un codice articolo del kit e un codice articolo per ciascun componente del kit.</w:t>
      </w:r>
    </w:p>
    <w:p w:rsidR="00CA0E9D" w:rsidRDefault="00CA0E9D" w:rsidP="00CA0E9D">
      <w:pPr>
        <w:jc w:val="both"/>
        <w:rPr>
          <w:lang w:val="it-IT" w:eastAsia="it-IT"/>
        </w:rPr>
      </w:pPr>
    </w:p>
    <w:p w:rsidR="00CA0E9D" w:rsidRDefault="00CA0E9D" w:rsidP="00CA0E9D">
      <w:pPr>
        <w:jc w:val="both"/>
        <w:rPr>
          <w:lang w:val="it-IT" w:eastAsia="it-IT"/>
        </w:rPr>
      </w:pPr>
      <w:r>
        <w:rPr>
          <w:lang w:val="it-IT" w:eastAsia="it-IT"/>
        </w:rPr>
        <w:t>Nell’Ordine l’Item può essere definito nei termini del KIT o del Componente.</w:t>
      </w:r>
    </w:p>
    <w:p w:rsidR="00CA0E9D" w:rsidRDefault="00CA0E9D" w:rsidP="00CA0E9D">
      <w:pPr>
        <w:jc w:val="both"/>
        <w:rPr>
          <w:lang w:val="it-IT" w:eastAsia="it-IT"/>
        </w:rPr>
      </w:pPr>
    </w:p>
    <w:p w:rsidR="00CA0E9D" w:rsidRDefault="00CA0E9D" w:rsidP="00CA0E9D">
      <w:pPr>
        <w:pStyle w:val="Heading4"/>
        <w:rPr>
          <w:lang w:val="it-IT" w:eastAsia="it-IT"/>
        </w:rPr>
      </w:pPr>
      <w:bookmarkStart w:id="310" w:name="OLE_LINK106"/>
      <w:bookmarkStart w:id="311" w:name="OLE_LINK107"/>
      <w:bookmarkStart w:id="312" w:name="OLE_LINK108"/>
      <w:r>
        <w:rPr>
          <w:lang w:val="it-IT" w:eastAsia="it-IT"/>
        </w:rPr>
        <w:t>Esempio di Item definito nei termini del KIT</w:t>
      </w:r>
    </w:p>
    <w:bookmarkEnd w:id="310"/>
    <w:bookmarkEnd w:id="311"/>
    <w:bookmarkEnd w:id="312"/>
    <w:p w:rsidR="00CA0E9D" w:rsidRDefault="00CA0E9D" w:rsidP="00CA0E9D">
      <w:pPr>
        <w:jc w:val="both"/>
        <w:rPr>
          <w:lang w:val="it-IT" w:eastAsia="it-IT"/>
        </w:rPr>
      </w:pPr>
      <w:r w:rsidRPr="00F55F57">
        <w:rPr>
          <w:lang w:val="it-IT" w:eastAsia="it-IT"/>
        </w:rPr>
        <w:t>Codice articolo fornitore</w:t>
      </w:r>
      <w:r>
        <w:rPr>
          <w:lang w:val="it-IT" w:eastAsia="it-IT"/>
        </w:rPr>
        <w:t xml:space="preserve"> per il “KIT”</w:t>
      </w:r>
      <w:r w:rsidRPr="00F55F57">
        <w:rPr>
          <w:lang w:val="it-IT" w:eastAsia="it-IT"/>
        </w:rPr>
        <w:t xml:space="preserve"> (esempio: “</w:t>
      </w:r>
      <w:bookmarkStart w:id="313" w:name="OLE_LINK57"/>
      <w:bookmarkStart w:id="314" w:name="OLE_LINK58"/>
      <w:bookmarkStart w:id="315" w:name="OLE_LINK64"/>
      <w:bookmarkStart w:id="316" w:name="OLE_LINK65"/>
      <w:r w:rsidRPr="00F55F57">
        <w:rPr>
          <w:lang w:val="it-IT" w:eastAsia="it-IT"/>
        </w:rPr>
        <w:t>KITCARTO9</w:t>
      </w:r>
      <w:bookmarkEnd w:id="313"/>
      <w:bookmarkEnd w:id="314"/>
      <w:bookmarkEnd w:id="315"/>
      <w:bookmarkEnd w:id="316"/>
      <w:r w:rsidRPr="00F55F57">
        <w:rPr>
          <w:lang w:val="it-IT" w:eastAsia="it-IT"/>
        </w:rPr>
        <w:t>”)</w:t>
      </w:r>
    </w:p>
    <w:p w:rsidR="00CA0E9D" w:rsidRPr="00F55F57" w:rsidRDefault="00CA0E9D" w:rsidP="00CA0E9D">
      <w:pPr>
        <w:jc w:val="both"/>
        <w:rPr>
          <w:lang w:val="it-IT" w:eastAsia="it-IT"/>
        </w:rPr>
      </w:pPr>
      <w:r>
        <w:rPr>
          <w:lang w:val="it-IT" w:eastAsia="it-IT"/>
        </w:rPr>
        <w:t xml:space="preserve">Dettaglio dei componenti del KIT usando uno o più </w:t>
      </w:r>
      <w:r w:rsidRPr="00F55F57">
        <w:rPr>
          <w:lang w:val="it-IT" w:eastAsia="it-IT"/>
        </w:rPr>
        <w:t>AdditionalItemProperty (non obbligatorio, cardinalità 0-n) in questo modo:</w:t>
      </w:r>
    </w:p>
    <w:p w:rsidR="00CA0E9D" w:rsidRPr="00315239" w:rsidRDefault="00CA0E9D" w:rsidP="00CA0E9D">
      <w:pPr>
        <w:pStyle w:val="ListParagraph"/>
        <w:numPr>
          <w:ilvl w:val="0"/>
          <w:numId w:val="54"/>
        </w:numPr>
        <w:jc w:val="both"/>
        <w:rPr>
          <w:lang w:val="it-IT" w:eastAsia="it-IT"/>
        </w:rPr>
      </w:pPr>
      <w:r w:rsidRPr="00315239">
        <w:rPr>
          <w:lang w:val="it-IT" w:eastAsia="it-IT"/>
        </w:rPr>
        <w:t xml:space="preserve">Name = </w:t>
      </w:r>
      <w:bookmarkStart w:id="317" w:name="OLE_LINK81"/>
      <w:bookmarkStart w:id="318" w:name="OLE_LINK82"/>
      <w:bookmarkStart w:id="319" w:name="OLE_LINK83"/>
      <w:r w:rsidRPr="00315239">
        <w:rPr>
          <w:lang w:val="it-IT" w:eastAsia="it-IT"/>
        </w:rPr>
        <w:t>Componente</w:t>
      </w:r>
      <w:bookmarkEnd w:id="317"/>
      <w:bookmarkEnd w:id="318"/>
      <w:bookmarkEnd w:id="319"/>
      <w:r w:rsidRPr="00315239">
        <w:rPr>
          <w:lang w:val="it-IT" w:eastAsia="it-IT"/>
        </w:rPr>
        <w:t>;</w:t>
      </w:r>
    </w:p>
    <w:p w:rsidR="00CA0E9D" w:rsidRPr="00315239" w:rsidRDefault="00CA0E9D" w:rsidP="00CA0E9D">
      <w:pPr>
        <w:pStyle w:val="ListParagraph"/>
        <w:numPr>
          <w:ilvl w:val="0"/>
          <w:numId w:val="54"/>
        </w:numPr>
        <w:jc w:val="both"/>
        <w:rPr>
          <w:lang w:val="it-IT" w:eastAsia="it-IT"/>
        </w:rPr>
      </w:pPr>
      <w:r w:rsidRPr="00315239">
        <w:rPr>
          <w:lang w:val="it-IT" w:eastAsia="it-IT"/>
        </w:rPr>
        <w:t>Value = ID componente Kit (esempio: “</w:t>
      </w:r>
      <w:bookmarkStart w:id="320" w:name="OLE_LINK84"/>
      <w:bookmarkStart w:id="321" w:name="OLE_LINK85"/>
      <w:bookmarkStart w:id="322" w:name="OLE_LINK86"/>
      <w:r w:rsidRPr="00315239">
        <w:rPr>
          <w:lang w:val="it-IT" w:eastAsia="it-IT"/>
        </w:rPr>
        <w:t>34A35M</w:t>
      </w:r>
      <w:bookmarkEnd w:id="320"/>
      <w:bookmarkEnd w:id="321"/>
      <w:bookmarkEnd w:id="322"/>
      <w:r w:rsidRPr="00315239">
        <w:rPr>
          <w:lang w:val="it-IT" w:eastAsia="it-IT"/>
        </w:rPr>
        <w:t>”, “</w:t>
      </w:r>
      <w:bookmarkStart w:id="323" w:name="OLE_LINK89"/>
      <w:bookmarkStart w:id="324" w:name="OLE_LINK90"/>
      <w:bookmarkStart w:id="325" w:name="OLE_LINK91"/>
      <w:r w:rsidRPr="00315239">
        <w:rPr>
          <w:lang w:val="it-IT" w:eastAsia="it-IT"/>
        </w:rPr>
        <w:t>34N01M</w:t>
      </w:r>
      <w:bookmarkEnd w:id="323"/>
      <w:bookmarkEnd w:id="324"/>
      <w:bookmarkEnd w:id="325"/>
      <w:r w:rsidRPr="00315239">
        <w:rPr>
          <w:lang w:val="it-IT" w:eastAsia="it-IT"/>
        </w:rPr>
        <w:t>”, …)</w:t>
      </w:r>
    </w:p>
    <w:p w:rsidR="00CA0E9D" w:rsidRPr="004128C3" w:rsidRDefault="00CA0E9D" w:rsidP="00CA0E9D">
      <w:pPr>
        <w:jc w:val="both"/>
        <w:rPr>
          <w:lang w:val="it-IT" w:eastAsia="it-IT"/>
        </w:rPr>
      </w:pPr>
      <w:r w:rsidRPr="004128C3">
        <w:rPr>
          <w:lang w:val="it-IT" w:eastAsia="it-IT"/>
        </w:rPr>
        <w:t xml:space="preserve">E’ possibile usare l’unità di misura che descrive un </w:t>
      </w:r>
      <w:r>
        <w:rPr>
          <w:lang w:val="it-IT" w:eastAsia="it-IT"/>
        </w:rPr>
        <w:t>kit</w:t>
      </w:r>
      <w:r w:rsidRPr="004128C3">
        <w:rPr>
          <w:lang w:val="it-IT" w:eastAsia="it-IT"/>
        </w:rPr>
        <w:t xml:space="preserve">: </w:t>
      </w:r>
      <w:r>
        <w:rPr>
          <w:lang w:val="it-IT" w:eastAsia="it-IT"/>
        </w:rPr>
        <w:t>KT</w:t>
      </w:r>
    </w:p>
    <w:p w:rsidR="00CA0E9D" w:rsidRPr="00C015B4" w:rsidRDefault="00CA0E9D" w:rsidP="00CA0E9D">
      <w:pPr>
        <w:spacing w:before="100" w:beforeAutospacing="1"/>
        <w:ind w:hanging="11"/>
        <w:rPr>
          <w:rFonts w:ascii="Times New Roman" w:hAnsi="Times New Roman"/>
          <w:sz w:val="24"/>
          <w:szCs w:val="24"/>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CA0E9D" w:rsidRPr="009E48D5" w:rsidRDefault="00CA0E9D" w:rsidP="00CA0E9D">
      <w:pPr>
        <w:rPr>
          <w:rFonts w:ascii="Times New Roman" w:hAnsi="Times New Roman"/>
          <w:sz w:val="24"/>
          <w:szCs w:val="24"/>
          <w:lang w:eastAsia="it-IT"/>
        </w:rPr>
      </w:pPr>
      <w:r w:rsidRPr="009E48D5">
        <w:rPr>
          <w:rFonts w:ascii="Arial" w:hAnsi="Arial" w:cs="Arial"/>
          <w:color w:val="0000FF"/>
          <w:sz w:val="20"/>
          <w:szCs w:val="20"/>
          <w:lang w:eastAsia="it-IT"/>
        </w:rPr>
        <w:t xml:space="preserve">           &lt;</w:t>
      </w:r>
      <w:r w:rsidRPr="009E48D5">
        <w:rPr>
          <w:rFonts w:ascii="Arial" w:hAnsi="Arial" w:cs="Arial"/>
          <w:color w:val="990000"/>
          <w:sz w:val="20"/>
          <w:szCs w:val="20"/>
          <w:lang w:eastAsia="it-IT"/>
        </w:rPr>
        <w:t>cbc:Quantity</w:t>
      </w:r>
      <w:r w:rsidRPr="009E48D5">
        <w:rPr>
          <w:rFonts w:ascii="Arial" w:eastAsia="Calibri" w:hAnsi="Arial" w:cs="Arial"/>
          <w:color w:val="FF0000"/>
          <w:sz w:val="20"/>
          <w:szCs w:val="20"/>
          <w:highlight w:val="white"/>
          <w:lang w:eastAsia="sv-SE"/>
        </w:rPr>
        <w:t xml:space="preserve"> unitCode</w:t>
      </w:r>
      <w:r w:rsidRPr="009E48D5">
        <w:rPr>
          <w:rFonts w:ascii="Arial" w:eastAsia="Calibri" w:hAnsi="Arial" w:cs="Arial"/>
          <w:color w:val="0000FF"/>
          <w:sz w:val="20"/>
          <w:szCs w:val="20"/>
          <w:highlight w:val="white"/>
          <w:lang w:eastAsia="sv-SE"/>
        </w:rPr>
        <w:t>="</w:t>
      </w:r>
      <w:r w:rsidRPr="009E48D5">
        <w:rPr>
          <w:rFonts w:ascii="Arial" w:eastAsia="Calibri" w:hAnsi="Arial" w:cs="Arial"/>
          <w:b/>
          <w:color w:val="000000"/>
          <w:sz w:val="20"/>
          <w:szCs w:val="20"/>
          <w:highlight w:val="yellow"/>
          <w:lang w:eastAsia="sv-SE"/>
        </w:rPr>
        <w:t>KT</w:t>
      </w:r>
      <w:r w:rsidRPr="009E48D5">
        <w:rPr>
          <w:rFonts w:ascii="Arial" w:eastAsia="Calibri" w:hAnsi="Arial" w:cs="Arial"/>
          <w:color w:val="0000FF"/>
          <w:sz w:val="20"/>
          <w:szCs w:val="20"/>
          <w:highlight w:val="white"/>
          <w:lang w:eastAsia="sv-SE"/>
        </w:rPr>
        <w:t>"</w:t>
      </w:r>
      <w:r w:rsidRPr="009E48D5">
        <w:rPr>
          <w:rFonts w:ascii="Arial" w:hAnsi="Arial" w:cs="Arial"/>
          <w:color w:val="0000FF"/>
          <w:sz w:val="20"/>
          <w:szCs w:val="20"/>
          <w:lang w:eastAsia="it-IT"/>
        </w:rPr>
        <w:t>&gt;</w:t>
      </w:r>
      <w:r w:rsidRPr="009E48D5">
        <w:rPr>
          <w:rFonts w:ascii="Arial" w:hAnsi="Arial" w:cs="Arial"/>
          <w:b/>
          <w:bCs/>
          <w:sz w:val="20"/>
          <w:szCs w:val="20"/>
          <w:lang w:eastAsia="it-IT"/>
        </w:rPr>
        <w:t>10</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Quantity</w:t>
      </w:r>
      <w:r w:rsidRPr="009E48D5">
        <w:rPr>
          <w:rFonts w:ascii="Arial" w:hAnsi="Arial" w:cs="Arial"/>
          <w:color w:val="0000FF"/>
          <w:sz w:val="20"/>
          <w:szCs w:val="20"/>
          <w:lang w:eastAsia="it-IT"/>
        </w:rPr>
        <w:t>&gt;</w:t>
      </w:r>
    </w:p>
    <w:p w:rsidR="00CA0E9D" w:rsidRDefault="00CA0E9D" w:rsidP="00CA0E9D">
      <w:pPr>
        <w:rPr>
          <w:rFonts w:ascii="Arial" w:eastAsia="Calibri" w:hAnsi="Arial" w:cs="Arial"/>
          <w:color w:val="0000FF"/>
          <w:sz w:val="20"/>
          <w:szCs w:val="20"/>
          <w:lang w:eastAsia="sv-SE"/>
        </w:rPr>
      </w:pPr>
      <w:r w:rsidRPr="009E48D5">
        <w:rPr>
          <w:rFonts w:ascii="Arial" w:hAnsi="Arial" w:cs="Arial"/>
          <w:color w:val="0000FF"/>
          <w:sz w:val="20"/>
          <w:szCs w:val="20"/>
          <w:lang w:eastAsia="it-IT"/>
        </w:rPr>
        <w:lastRenderedPageBreak/>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Pr>
          <w:rFonts w:ascii="Arial" w:eastAsia="Calibri" w:hAnsi="Arial" w:cs="Arial"/>
          <w:b/>
          <w:color w:val="000000"/>
          <w:sz w:val="20"/>
          <w:szCs w:val="20"/>
          <w:highlight w:val="white"/>
          <w:lang w:eastAsia="sv-SE"/>
        </w:rPr>
        <w:t>10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Pr>
          <w:rFonts w:ascii="Arial" w:hAnsi="Arial" w:cs="Arial"/>
          <w:b/>
          <w:bCs/>
          <w:sz w:val="20"/>
          <w:szCs w:val="20"/>
          <w:lang w:eastAsia="it-IT"/>
        </w:rPr>
        <w:t>10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rsidR="00CA0E9D" w:rsidRPr="00C015B4" w:rsidRDefault="00CA0E9D" w:rsidP="00CA0E9D">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CA0E9D" w:rsidRDefault="00CA0E9D" w:rsidP="00CA0E9D">
      <w:pPr>
        <w:rPr>
          <w:rFonts w:ascii="Arial" w:hAnsi="Arial" w:cs="Arial"/>
          <w:color w:val="0000FF"/>
          <w:sz w:val="20"/>
          <w:szCs w:val="20"/>
          <w:lang w:eastAsia="it-IT"/>
        </w:rPr>
      </w:pPr>
      <w:r w:rsidRPr="002C2400">
        <w:rPr>
          <w:rFonts w:ascii="Arial" w:hAnsi="Arial" w:cs="Arial"/>
          <w:b/>
          <w:bCs/>
          <w:color w:val="FF0000"/>
          <w:sz w:val="20"/>
          <w:szCs w:val="20"/>
          <w:lang w:eastAsia="it-IT"/>
        </w:rPr>
        <w:t xml:space="preserve">                </w:t>
      </w:r>
      <w:r w:rsidRPr="002C2400">
        <w:rPr>
          <w:rFonts w:ascii="Arial" w:hAnsi="Arial" w:cs="Arial"/>
          <w:sz w:val="20"/>
          <w:szCs w:val="20"/>
          <w:lang w:eastAsia="it-IT"/>
        </w:rPr>
        <w:t xml:space="preserve"> </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r>
        <w:rPr>
          <w:rFonts w:ascii="Arial" w:hAnsi="Arial" w:cs="Arial"/>
          <w:b/>
          <w:bCs/>
          <w:sz w:val="20"/>
          <w:szCs w:val="20"/>
          <w:lang w:eastAsia="it-IT"/>
        </w:rPr>
        <w:t>KIT</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p>
    <w:p w:rsidR="00CA0E9D" w:rsidRPr="00700223" w:rsidRDefault="00CA0E9D" w:rsidP="00CA0E9D">
      <w:pPr>
        <w:rPr>
          <w:rFonts w:ascii="Times New Roman" w:hAnsi="Times New Roman"/>
          <w:sz w:val="24"/>
          <w:szCs w:val="24"/>
          <w:lang w:eastAsia="it-IT"/>
        </w:rPr>
      </w:pPr>
      <w:r w:rsidRPr="000C6939">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CA0E9D" w:rsidRPr="00700223" w:rsidRDefault="00CA0E9D" w:rsidP="00CA0E9D">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bookmarkStart w:id="326" w:name="OLE_LINK94"/>
      <w:bookmarkStart w:id="327" w:name="OLE_LINK95"/>
      <w:bookmarkStart w:id="328" w:name="OLE_LINK96"/>
      <w:r w:rsidRPr="00FE11BA">
        <w:rPr>
          <w:rFonts w:ascii="Arial" w:hAnsi="Arial" w:cs="Arial"/>
          <w:b/>
          <w:bCs/>
          <w:sz w:val="20"/>
          <w:szCs w:val="20"/>
          <w:lang w:eastAsia="it-IT"/>
        </w:rPr>
        <w:t>KITCARTO9</w:t>
      </w:r>
      <w:bookmarkEnd w:id="326"/>
      <w:bookmarkEnd w:id="327"/>
      <w:bookmarkEnd w:id="328"/>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0C6939">
        <w:rPr>
          <w:rFonts w:ascii="Arial" w:hAnsi="Arial" w:cs="Arial"/>
          <w:color w:val="0000FF"/>
          <w:sz w:val="20"/>
          <w:szCs w:val="20"/>
          <w:lang w:eastAsia="it-IT"/>
        </w:rPr>
        <w:t>&lt;!—ID KIT--&gt;</w:t>
      </w:r>
      <w:r w:rsidRPr="00700223">
        <w:rPr>
          <w:rFonts w:ascii="Arial" w:hAnsi="Arial" w:cs="Arial"/>
          <w:sz w:val="20"/>
          <w:szCs w:val="20"/>
          <w:lang w:eastAsia="it-IT"/>
        </w:rPr>
        <w:t xml:space="preserve"> </w:t>
      </w:r>
    </w:p>
    <w:p w:rsidR="00CA0E9D" w:rsidRDefault="00CA0E9D" w:rsidP="00CA0E9D">
      <w:pPr>
        <w:rPr>
          <w:rFonts w:ascii="Arial" w:hAnsi="Arial" w:cs="Arial"/>
          <w:color w:val="0000FF"/>
          <w:sz w:val="20"/>
          <w:szCs w:val="20"/>
          <w:lang w:eastAsia="it-IT"/>
        </w:rPr>
      </w:pPr>
      <w:bookmarkStart w:id="329" w:name="OLE_LINK69"/>
      <w:bookmarkStart w:id="330" w:name="OLE_LINK70"/>
      <w:bookmarkStart w:id="331" w:name="OLE_LINK71"/>
      <w:bookmarkStart w:id="332" w:name="OLE_LINK72"/>
      <w:r w:rsidRPr="00700223">
        <w:rPr>
          <w:rFonts w:ascii="Arial" w:hAnsi="Arial" w:cs="Arial"/>
          <w:b/>
          <w:bCs/>
          <w:color w:val="FF0000"/>
          <w:sz w:val="20"/>
          <w:szCs w:val="20"/>
          <w:lang w:eastAsia="it-IT"/>
        </w:rPr>
        <w:t xml:space="preserve">           </w:t>
      </w:r>
      <w:bookmarkStart w:id="333" w:name="OLE_LINK73"/>
      <w:bookmarkStart w:id="334" w:name="OLE_LINK74"/>
      <w:bookmarkStart w:id="335" w:name="OLE_LINK75"/>
      <w:bookmarkStart w:id="336" w:name="OLE_LINK76"/>
      <w:bookmarkStart w:id="337" w:name="OLE_LINK77"/>
      <w:bookmarkStart w:id="338" w:name="OLE_LINK78"/>
      <w:bookmarkStart w:id="339" w:name="OLE_LINK79"/>
      <w:bookmarkStart w:id="340" w:name="OLE_LINK80"/>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bookmarkEnd w:id="329"/>
      <w:bookmarkEnd w:id="330"/>
      <w:bookmarkEnd w:id="331"/>
      <w:bookmarkEnd w:id="332"/>
      <w:bookmarkEnd w:id="333"/>
      <w:bookmarkEnd w:id="334"/>
      <w:bookmarkEnd w:id="335"/>
      <w:bookmarkEnd w:id="336"/>
      <w:bookmarkEnd w:id="337"/>
      <w:bookmarkEnd w:id="338"/>
      <w:bookmarkEnd w:id="339"/>
      <w:bookmarkEnd w:id="340"/>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CA0E9D" w:rsidRPr="000A071B" w:rsidRDefault="00CA0E9D" w:rsidP="00CA0E9D">
      <w:pPr>
        <w:rPr>
          <w:rFonts w:ascii="Arial" w:hAnsi="Arial" w:cs="Arial"/>
          <w:color w:val="990000"/>
          <w:sz w:val="20"/>
          <w:szCs w:val="20"/>
          <w:lang w:eastAsia="it-IT"/>
        </w:rPr>
      </w:pPr>
      <w:bookmarkStart w:id="341" w:name="OLE_LINK87"/>
      <w:bookmarkStart w:id="342" w:name="OLE_LINK88"/>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7" w:history="1">
        <w:r w:rsidRPr="000A071B">
          <w:rPr>
            <w:rFonts w:ascii="Arial" w:hAnsi="Arial" w:cs="Arial"/>
            <w:color w:val="990000"/>
            <w:sz w:val="20"/>
            <w:szCs w:val="20"/>
            <w:lang w:eastAsia="it-IT"/>
          </w:rPr>
          <w:t>&lt;cac:AdditionalItemProperty&gt;</w:t>
        </w:r>
      </w:hyperlink>
    </w:p>
    <w:p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5578FB">
        <w:rPr>
          <w:b/>
          <w:highlight w:val="yellow"/>
          <w:lang w:eastAsia="it-IT"/>
        </w:rPr>
        <w:t>Componente</w:t>
      </w:r>
      <w:r w:rsidRPr="000A071B">
        <w:rPr>
          <w:rFonts w:ascii="Arial" w:hAnsi="Arial" w:cs="Arial"/>
          <w:color w:val="990000"/>
          <w:sz w:val="20"/>
          <w:szCs w:val="20"/>
          <w:lang w:eastAsia="it-IT"/>
        </w:rPr>
        <w:t>&lt;/cbc:Name&gt;</w:t>
      </w:r>
    </w:p>
    <w:p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Pr="00FE11BA">
        <w:rPr>
          <w:rFonts w:ascii="Arial" w:hAnsi="Arial" w:cs="Arial"/>
          <w:b/>
          <w:bCs/>
          <w:sz w:val="20"/>
          <w:szCs w:val="20"/>
          <w:lang w:eastAsia="it-IT"/>
        </w:rPr>
        <w:t>KITCARTO9</w:t>
      </w:r>
      <w:r w:rsidRPr="000A071B">
        <w:rPr>
          <w:rFonts w:ascii="Arial" w:hAnsi="Arial" w:cs="Arial"/>
          <w:color w:val="990000"/>
          <w:sz w:val="20"/>
          <w:szCs w:val="20"/>
          <w:lang w:eastAsia="it-IT"/>
        </w:rPr>
        <w:t>&lt;/cbc:Value&gt;</w:t>
      </w:r>
    </w:p>
    <w:p w:rsidR="00CA0E9D" w:rsidRPr="00FE11BA"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AdditionalItemProperty&gt;</w:t>
      </w:r>
    </w:p>
    <w:bookmarkEnd w:id="341"/>
    <w:bookmarkEnd w:id="342"/>
    <w:p w:rsidR="00CA0E9D" w:rsidRPr="000A071B"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8" w:history="1">
        <w:r w:rsidRPr="000A071B">
          <w:rPr>
            <w:rFonts w:ascii="Arial" w:hAnsi="Arial" w:cs="Arial"/>
            <w:color w:val="990000"/>
            <w:sz w:val="20"/>
            <w:szCs w:val="20"/>
            <w:lang w:eastAsia="it-IT"/>
          </w:rPr>
          <w:t>&lt;cac:AdditionalItemProperty&gt;</w:t>
        </w:r>
      </w:hyperlink>
    </w:p>
    <w:p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5578FB">
        <w:rPr>
          <w:b/>
          <w:highlight w:val="yellow"/>
          <w:lang w:eastAsia="it-IT"/>
        </w:rPr>
        <w:t>Componente</w:t>
      </w:r>
      <w:r w:rsidRPr="000A071B">
        <w:rPr>
          <w:rFonts w:ascii="Arial" w:hAnsi="Arial" w:cs="Arial"/>
          <w:color w:val="990000"/>
          <w:sz w:val="20"/>
          <w:szCs w:val="20"/>
          <w:lang w:eastAsia="it-IT"/>
        </w:rPr>
        <w:t>&lt;/cbc:Name&gt;</w:t>
      </w:r>
    </w:p>
    <w:p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Pr="005578FB">
        <w:rPr>
          <w:rFonts w:ascii="Arial" w:hAnsi="Arial" w:cs="Arial"/>
          <w:b/>
          <w:sz w:val="20"/>
          <w:szCs w:val="20"/>
          <w:lang w:eastAsia="it-IT"/>
        </w:rPr>
        <w:t>34N01M</w:t>
      </w:r>
      <w:r w:rsidRPr="000A071B">
        <w:rPr>
          <w:rFonts w:ascii="Arial" w:hAnsi="Arial" w:cs="Arial"/>
          <w:color w:val="990000"/>
          <w:sz w:val="20"/>
          <w:szCs w:val="20"/>
          <w:lang w:eastAsia="it-IT"/>
        </w:rPr>
        <w:t>&lt;/cbc:Value&gt;</w:t>
      </w:r>
    </w:p>
    <w:p w:rsidR="00CA0E9D" w:rsidRPr="009E48D5"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9E48D5">
        <w:rPr>
          <w:rFonts w:ascii="Arial" w:hAnsi="Arial" w:cs="Arial"/>
          <w:color w:val="990000"/>
          <w:sz w:val="20"/>
          <w:szCs w:val="20"/>
          <w:lang w:eastAsia="it-IT"/>
        </w:rPr>
        <w:t>&lt;/cac:AdditionalItemProperty&gt;</w:t>
      </w:r>
    </w:p>
    <w:p w:rsidR="00CA0E9D" w:rsidRPr="00C015B4" w:rsidRDefault="00CA0E9D" w:rsidP="00CA0E9D">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CA0E9D" w:rsidRPr="00C015B4" w:rsidRDefault="00CA0E9D" w:rsidP="00CA0E9D">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CA0E9D" w:rsidRDefault="00CA0E9D" w:rsidP="00CA0E9D">
      <w:pPr>
        <w:ind w:hanging="11"/>
        <w:rPr>
          <w:rFonts w:ascii="Arial" w:hAnsi="Arial" w:cs="Arial"/>
          <w:color w:val="0000FF"/>
          <w:sz w:val="20"/>
          <w:szCs w:val="20"/>
          <w:lang w:eastAsia="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p>
    <w:p w:rsidR="00CA0E9D" w:rsidRDefault="00CA0E9D" w:rsidP="00CA0E9D">
      <w:pPr>
        <w:ind w:hanging="11"/>
        <w:rPr>
          <w:rFonts w:ascii="Arial" w:hAnsi="Arial" w:cs="Arial"/>
          <w:color w:val="0000FF"/>
          <w:sz w:val="20"/>
          <w:szCs w:val="20"/>
          <w:lang w:eastAsia="it-IT"/>
        </w:rPr>
      </w:pPr>
    </w:p>
    <w:p w:rsidR="00CA0E9D" w:rsidRDefault="00CA0E9D" w:rsidP="00CA0E9D">
      <w:pPr>
        <w:pStyle w:val="Heading4"/>
        <w:rPr>
          <w:lang w:val="it-IT" w:eastAsia="it-IT"/>
        </w:rPr>
      </w:pPr>
      <w:r>
        <w:rPr>
          <w:lang w:val="it-IT" w:eastAsia="it-IT"/>
        </w:rPr>
        <w:t>Esempio di Item definito nei termini del Componente di un KIT</w:t>
      </w:r>
    </w:p>
    <w:p w:rsidR="00CA0E9D" w:rsidRDefault="00CA0E9D" w:rsidP="00CA0E9D">
      <w:pPr>
        <w:jc w:val="both"/>
        <w:rPr>
          <w:lang w:val="it-IT" w:eastAsia="it-IT"/>
        </w:rPr>
      </w:pPr>
    </w:p>
    <w:p w:rsidR="00CA0E9D" w:rsidRDefault="00CA0E9D" w:rsidP="00CA0E9D">
      <w:pPr>
        <w:jc w:val="both"/>
        <w:rPr>
          <w:lang w:val="it-IT" w:eastAsia="it-IT"/>
        </w:rPr>
      </w:pPr>
      <w:r w:rsidRPr="00F55F57">
        <w:rPr>
          <w:lang w:val="it-IT" w:eastAsia="it-IT"/>
        </w:rPr>
        <w:t xml:space="preserve">Codice articolo fornitore </w:t>
      </w:r>
      <w:r>
        <w:rPr>
          <w:lang w:val="it-IT" w:eastAsia="it-IT"/>
        </w:rPr>
        <w:t>per il “Componente” (esempio</w:t>
      </w:r>
      <w:r w:rsidRPr="00F55F57">
        <w:rPr>
          <w:lang w:val="it-IT" w:eastAsia="it-IT"/>
        </w:rPr>
        <w:t>:</w:t>
      </w:r>
      <w:r>
        <w:rPr>
          <w:lang w:val="it-IT" w:eastAsia="it-IT"/>
        </w:rPr>
        <w:t xml:space="preserve"> </w:t>
      </w:r>
      <w:bookmarkStart w:id="343" w:name="OLE_LINK97"/>
      <w:bookmarkStart w:id="344" w:name="OLE_LINK98"/>
      <w:bookmarkStart w:id="345" w:name="OLE_LINK99"/>
      <w:r w:rsidRPr="00F55F57">
        <w:rPr>
          <w:lang w:val="it-IT" w:eastAsia="it-IT"/>
        </w:rPr>
        <w:t>NAVI-STAR 34A35M</w:t>
      </w:r>
      <w:bookmarkEnd w:id="343"/>
      <w:bookmarkEnd w:id="344"/>
      <w:bookmarkEnd w:id="345"/>
      <w:r>
        <w:rPr>
          <w:lang w:val="it-IT" w:eastAsia="it-IT"/>
        </w:rPr>
        <w:t>)</w:t>
      </w:r>
    </w:p>
    <w:p w:rsidR="00CA0E9D" w:rsidRPr="00F55F57" w:rsidRDefault="00CA0E9D" w:rsidP="00CA0E9D">
      <w:pPr>
        <w:jc w:val="both"/>
        <w:rPr>
          <w:lang w:val="it-IT" w:eastAsia="it-IT"/>
        </w:rPr>
      </w:pPr>
      <w:bookmarkStart w:id="346" w:name="OLE_LINK111"/>
      <w:bookmarkStart w:id="347" w:name="OLE_LINK112"/>
      <w:bookmarkStart w:id="348" w:name="OLE_LINK113"/>
      <w:r>
        <w:rPr>
          <w:lang w:val="it-IT" w:eastAsia="it-IT"/>
        </w:rPr>
        <w:t xml:space="preserve">Riferimento al KIT di appartenenza usando un </w:t>
      </w:r>
      <w:r w:rsidRPr="00F55F57">
        <w:rPr>
          <w:lang w:val="it-IT" w:eastAsia="it-IT"/>
        </w:rPr>
        <w:t>AdditionalItemProperty (non obbligatorio, cardinalità 0-n) in questo modo:</w:t>
      </w:r>
    </w:p>
    <w:bookmarkEnd w:id="346"/>
    <w:bookmarkEnd w:id="347"/>
    <w:bookmarkEnd w:id="348"/>
    <w:p w:rsidR="00CA0E9D" w:rsidRPr="00AE5621" w:rsidRDefault="00CA0E9D" w:rsidP="00CA0E9D">
      <w:pPr>
        <w:pStyle w:val="ListParagraph"/>
        <w:numPr>
          <w:ilvl w:val="0"/>
          <w:numId w:val="53"/>
        </w:numPr>
        <w:jc w:val="both"/>
        <w:rPr>
          <w:lang w:eastAsia="it-IT"/>
        </w:rPr>
      </w:pPr>
      <w:r w:rsidRPr="00AE5621">
        <w:rPr>
          <w:lang w:eastAsia="it-IT"/>
        </w:rPr>
        <w:t xml:space="preserve">Name = KIT; </w:t>
      </w:r>
    </w:p>
    <w:p w:rsidR="00CA0E9D" w:rsidRDefault="00CA0E9D" w:rsidP="00CA0E9D">
      <w:pPr>
        <w:pStyle w:val="ListParagraph"/>
        <w:numPr>
          <w:ilvl w:val="0"/>
          <w:numId w:val="53"/>
        </w:numPr>
        <w:jc w:val="both"/>
        <w:rPr>
          <w:lang w:eastAsia="it-IT"/>
        </w:rPr>
      </w:pPr>
      <w:r w:rsidRPr="00AE5621">
        <w:rPr>
          <w:lang w:eastAsia="it-IT"/>
        </w:rPr>
        <w:t>Value = ID Kit (esempio: “KITCARTO9”)</w:t>
      </w:r>
    </w:p>
    <w:p w:rsidR="00CA0E9D" w:rsidRPr="00315239" w:rsidRDefault="00CA0E9D" w:rsidP="00CA0E9D">
      <w:pPr>
        <w:jc w:val="both"/>
        <w:rPr>
          <w:lang w:val="it-IT" w:eastAsia="it-IT"/>
        </w:rPr>
      </w:pPr>
      <w:bookmarkStart w:id="349" w:name="OLE_LINK114"/>
      <w:bookmarkStart w:id="350" w:name="OLE_LINK115"/>
      <w:r w:rsidRPr="00315239">
        <w:rPr>
          <w:lang w:val="it-IT" w:eastAsia="it-IT"/>
        </w:rPr>
        <w:t>E’ possibile usare l’unità di misura</w:t>
      </w:r>
      <w:r>
        <w:rPr>
          <w:lang w:val="it-IT" w:eastAsia="it-IT"/>
        </w:rPr>
        <w:t xml:space="preserve"> che descrive un componente (parte): NPT</w:t>
      </w:r>
    </w:p>
    <w:bookmarkEnd w:id="349"/>
    <w:bookmarkEnd w:id="350"/>
    <w:p w:rsidR="00CA0E9D" w:rsidRPr="00C015B4" w:rsidRDefault="00CA0E9D" w:rsidP="00CA0E9D">
      <w:pPr>
        <w:spacing w:before="100" w:beforeAutospacing="1"/>
        <w:ind w:hanging="11"/>
        <w:rPr>
          <w:rFonts w:ascii="Times New Roman" w:hAnsi="Times New Roman"/>
          <w:sz w:val="24"/>
          <w:szCs w:val="24"/>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CA0E9D" w:rsidRPr="009E48D5" w:rsidRDefault="00CA0E9D" w:rsidP="00CA0E9D">
      <w:pPr>
        <w:rPr>
          <w:rFonts w:ascii="Times New Roman" w:hAnsi="Times New Roman"/>
          <w:sz w:val="24"/>
          <w:szCs w:val="24"/>
          <w:lang w:eastAsia="it-IT"/>
        </w:rPr>
      </w:pPr>
      <w:r w:rsidRPr="009E48D5">
        <w:rPr>
          <w:rFonts w:ascii="Arial" w:hAnsi="Arial" w:cs="Arial"/>
          <w:color w:val="0000FF"/>
          <w:sz w:val="20"/>
          <w:szCs w:val="20"/>
          <w:lang w:eastAsia="it-IT"/>
        </w:rPr>
        <w:t xml:space="preserve">           &lt;</w:t>
      </w:r>
      <w:r w:rsidRPr="009E48D5">
        <w:rPr>
          <w:rFonts w:ascii="Arial" w:hAnsi="Arial" w:cs="Arial"/>
          <w:color w:val="990000"/>
          <w:sz w:val="20"/>
          <w:szCs w:val="20"/>
          <w:lang w:eastAsia="it-IT"/>
        </w:rPr>
        <w:t>cbc:Quantity</w:t>
      </w:r>
      <w:r w:rsidRPr="009E48D5">
        <w:rPr>
          <w:rFonts w:ascii="Arial" w:eastAsia="Calibri" w:hAnsi="Arial" w:cs="Arial"/>
          <w:color w:val="FF0000"/>
          <w:sz w:val="20"/>
          <w:szCs w:val="20"/>
          <w:highlight w:val="white"/>
          <w:lang w:eastAsia="sv-SE"/>
        </w:rPr>
        <w:t xml:space="preserve"> unitCode</w:t>
      </w:r>
      <w:r w:rsidRPr="009E48D5">
        <w:rPr>
          <w:rFonts w:ascii="Arial" w:eastAsia="Calibri" w:hAnsi="Arial" w:cs="Arial"/>
          <w:color w:val="0000FF"/>
          <w:sz w:val="20"/>
          <w:szCs w:val="20"/>
          <w:highlight w:val="white"/>
          <w:lang w:eastAsia="sv-SE"/>
        </w:rPr>
        <w:t>="</w:t>
      </w:r>
      <w:r w:rsidRPr="009E48D5">
        <w:rPr>
          <w:rFonts w:ascii="Arial" w:eastAsia="Calibri" w:hAnsi="Arial" w:cs="Arial"/>
          <w:b/>
          <w:color w:val="000000"/>
          <w:sz w:val="20"/>
          <w:szCs w:val="20"/>
          <w:highlight w:val="yellow"/>
          <w:lang w:eastAsia="sv-SE"/>
        </w:rPr>
        <w:t>NPT</w:t>
      </w:r>
      <w:r w:rsidRPr="009E48D5">
        <w:rPr>
          <w:rFonts w:ascii="Arial" w:eastAsia="Calibri" w:hAnsi="Arial" w:cs="Arial"/>
          <w:color w:val="0000FF"/>
          <w:sz w:val="20"/>
          <w:szCs w:val="20"/>
          <w:highlight w:val="white"/>
          <w:lang w:eastAsia="sv-SE"/>
        </w:rPr>
        <w:t>"</w:t>
      </w:r>
      <w:r w:rsidRPr="009E48D5">
        <w:rPr>
          <w:rFonts w:ascii="Arial" w:hAnsi="Arial" w:cs="Arial"/>
          <w:color w:val="0000FF"/>
          <w:sz w:val="20"/>
          <w:szCs w:val="20"/>
          <w:lang w:eastAsia="it-IT"/>
        </w:rPr>
        <w:t>&gt;</w:t>
      </w:r>
      <w:r w:rsidRPr="009E48D5">
        <w:rPr>
          <w:rFonts w:ascii="Arial" w:hAnsi="Arial" w:cs="Arial"/>
          <w:b/>
          <w:bCs/>
          <w:sz w:val="20"/>
          <w:szCs w:val="20"/>
          <w:lang w:eastAsia="it-IT"/>
        </w:rPr>
        <w:t>10</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Quantity</w:t>
      </w:r>
      <w:r w:rsidRPr="009E48D5">
        <w:rPr>
          <w:rFonts w:ascii="Arial" w:hAnsi="Arial" w:cs="Arial"/>
          <w:color w:val="0000FF"/>
          <w:sz w:val="20"/>
          <w:szCs w:val="20"/>
          <w:lang w:eastAsia="it-IT"/>
        </w:rPr>
        <w:t>&gt;</w:t>
      </w:r>
    </w:p>
    <w:p w:rsidR="00CA0E9D" w:rsidRDefault="00CA0E9D" w:rsidP="00CA0E9D">
      <w:pPr>
        <w:rPr>
          <w:rFonts w:ascii="Arial" w:eastAsia="Calibri" w:hAnsi="Arial" w:cs="Arial"/>
          <w:color w:val="0000FF"/>
          <w:sz w:val="20"/>
          <w:szCs w:val="20"/>
          <w:lang w:eastAsia="sv-SE"/>
        </w:rPr>
      </w:pPr>
      <w:r w:rsidRPr="00AE562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Pr>
          <w:rFonts w:ascii="Arial" w:eastAsia="Calibri" w:hAnsi="Arial" w:cs="Arial"/>
          <w:b/>
          <w:color w:val="000000"/>
          <w:sz w:val="20"/>
          <w:szCs w:val="20"/>
          <w:highlight w:val="white"/>
          <w:lang w:eastAsia="sv-SE"/>
        </w:rPr>
        <w:t>1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Pr>
          <w:rFonts w:ascii="Arial" w:hAnsi="Arial" w:cs="Arial"/>
          <w:b/>
          <w:bCs/>
          <w:sz w:val="20"/>
          <w:szCs w:val="20"/>
          <w:lang w:eastAsia="it-IT"/>
        </w:rPr>
        <w:t>1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rsidR="00CA0E9D" w:rsidRPr="00C015B4" w:rsidRDefault="00CA0E9D" w:rsidP="00CA0E9D">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CA0E9D" w:rsidRPr="009E48D5" w:rsidRDefault="00CA0E9D" w:rsidP="00CA0E9D">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Name</w:t>
      </w:r>
      <w:r w:rsidRPr="009E48D5">
        <w:rPr>
          <w:rFonts w:ascii="Arial" w:hAnsi="Arial" w:cs="Arial"/>
          <w:color w:val="0000FF"/>
          <w:sz w:val="20"/>
          <w:szCs w:val="20"/>
          <w:lang w:eastAsia="it-IT"/>
        </w:rPr>
        <w:t>&gt;</w:t>
      </w:r>
      <w:r w:rsidRPr="009E48D5">
        <w:rPr>
          <w:rFonts w:ascii="Arial" w:hAnsi="Arial" w:cs="Arial"/>
          <w:b/>
          <w:bCs/>
          <w:sz w:val="20"/>
          <w:szCs w:val="20"/>
          <w:lang w:eastAsia="it-IT"/>
        </w:rPr>
        <w:t>Articolo Component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Name</w:t>
      </w:r>
      <w:r w:rsidRPr="009E48D5">
        <w:rPr>
          <w:rFonts w:ascii="Arial" w:hAnsi="Arial" w:cs="Arial"/>
          <w:color w:val="0000FF"/>
          <w:sz w:val="20"/>
          <w:szCs w:val="20"/>
          <w:lang w:eastAsia="it-IT"/>
        </w:rPr>
        <w:t>&gt;</w:t>
      </w:r>
    </w:p>
    <w:p w:rsidR="00CA0E9D" w:rsidRPr="00700223" w:rsidRDefault="00CA0E9D" w:rsidP="00CA0E9D">
      <w:pPr>
        <w:rPr>
          <w:rFonts w:ascii="Times New Roman" w:hAnsi="Times New Roman"/>
          <w:sz w:val="24"/>
          <w:szCs w:val="24"/>
          <w:lang w:eastAsia="it-IT"/>
        </w:rPr>
      </w:pPr>
      <w:r w:rsidRPr="009E48D5">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CA0E9D" w:rsidRPr="009E48D5" w:rsidRDefault="00CA0E9D" w:rsidP="00CA0E9D">
      <w:pPr>
        <w:ind w:hanging="240"/>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r w:rsidRPr="009E48D5">
        <w:rPr>
          <w:rFonts w:ascii="Arial" w:hAnsi="Arial" w:cs="Arial"/>
          <w:b/>
          <w:bCs/>
          <w:sz w:val="20"/>
          <w:szCs w:val="20"/>
          <w:lang w:eastAsia="it-IT"/>
        </w:rPr>
        <w:t>NAVI-STAR 34A35M</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bookmarkStart w:id="351" w:name="OLE_LINK103"/>
      <w:bookmarkStart w:id="352" w:name="OLE_LINK104"/>
      <w:bookmarkStart w:id="353" w:name="OLE_LINK105"/>
      <w:r w:rsidRPr="009E48D5">
        <w:rPr>
          <w:rFonts w:ascii="Arial" w:hAnsi="Arial" w:cs="Arial"/>
          <w:color w:val="0000FF"/>
          <w:sz w:val="20"/>
          <w:szCs w:val="20"/>
          <w:lang w:eastAsia="it-IT"/>
        </w:rPr>
        <w:t>&lt;!—ID Componente--&gt;</w:t>
      </w:r>
      <w:bookmarkEnd w:id="351"/>
      <w:bookmarkEnd w:id="352"/>
      <w:bookmarkEnd w:id="353"/>
    </w:p>
    <w:p w:rsidR="00CA0E9D" w:rsidRDefault="00CA0E9D" w:rsidP="00CA0E9D">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CA0E9D" w:rsidRPr="000A071B"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9" w:history="1">
        <w:r w:rsidRPr="000A071B">
          <w:rPr>
            <w:rFonts w:ascii="Arial" w:hAnsi="Arial" w:cs="Arial"/>
            <w:color w:val="990000"/>
            <w:sz w:val="20"/>
            <w:szCs w:val="20"/>
            <w:lang w:eastAsia="it-IT"/>
          </w:rPr>
          <w:t>&lt;cac:AdditionalItemProperty&gt;</w:t>
        </w:r>
      </w:hyperlink>
    </w:p>
    <w:p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0C6939">
        <w:rPr>
          <w:b/>
          <w:highlight w:val="yellow"/>
          <w:lang w:eastAsia="it-IT"/>
        </w:rPr>
        <w:t>KIT</w:t>
      </w:r>
      <w:r w:rsidRPr="000A071B">
        <w:rPr>
          <w:rFonts w:ascii="Arial" w:hAnsi="Arial" w:cs="Arial"/>
          <w:color w:val="990000"/>
          <w:sz w:val="20"/>
          <w:szCs w:val="20"/>
          <w:lang w:eastAsia="it-IT"/>
        </w:rPr>
        <w:t>&lt;/cbc:Name&gt;</w:t>
      </w:r>
    </w:p>
    <w:p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Pr="00FE11BA">
        <w:rPr>
          <w:rFonts w:ascii="Arial" w:hAnsi="Arial" w:cs="Arial"/>
          <w:b/>
          <w:sz w:val="20"/>
          <w:szCs w:val="20"/>
          <w:lang w:eastAsia="it-IT"/>
        </w:rPr>
        <w:t>34A35M</w:t>
      </w:r>
      <w:r w:rsidRPr="000A071B">
        <w:rPr>
          <w:rFonts w:ascii="Arial" w:hAnsi="Arial" w:cs="Arial"/>
          <w:color w:val="990000"/>
          <w:sz w:val="20"/>
          <w:szCs w:val="20"/>
          <w:lang w:eastAsia="it-IT"/>
        </w:rPr>
        <w:t>&lt;/cbc:Value&gt;</w:t>
      </w:r>
    </w:p>
    <w:p w:rsidR="00CA0E9D" w:rsidRPr="00FE11BA"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AdditionalItemProperty&gt;</w:t>
      </w:r>
    </w:p>
    <w:p w:rsidR="00CA0E9D" w:rsidRPr="00C015B4" w:rsidRDefault="00CA0E9D" w:rsidP="00CA0E9D">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CA0E9D" w:rsidRPr="00C015B4" w:rsidRDefault="00CA0E9D" w:rsidP="00CA0E9D">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F4689F" w:rsidRPr="00F4689F" w:rsidRDefault="00CA0E9D" w:rsidP="00F4689F">
      <w:pPr>
        <w:rPr>
          <w:rFonts w:ascii="Cambria" w:hAnsi="Cambria"/>
          <w:b/>
          <w:sz w:val="26"/>
          <w:szCs w:val="26"/>
          <w:lang w:val="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r w:rsidR="00F4689F" w:rsidRPr="00F4689F">
        <w:rPr>
          <w:b/>
          <w:lang w:val="it-IT"/>
        </w:rPr>
        <w:br w:type="page"/>
      </w:r>
    </w:p>
    <w:p w:rsidR="00F4689F" w:rsidRPr="00F4689F" w:rsidRDefault="00F4689F" w:rsidP="002F009E">
      <w:pPr>
        <w:pStyle w:val="Heading3"/>
        <w:rPr>
          <w:lang w:val="en-GB"/>
        </w:rPr>
      </w:pPr>
      <w:bookmarkStart w:id="354" w:name="_Toc495606426"/>
      <w:bookmarkStart w:id="355" w:name="_Toc524103347"/>
      <w:r w:rsidRPr="00F4689F">
        <w:rPr>
          <w:lang w:val="en-GB"/>
        </w:rPr>
        <w:lastRenderedPageBreak/>
        <w:t>Calcolo dei totali (AnticipatedMonetaryTotals)</w:t>
      </w:r>
      <w:bookmarkEnd w:id="307"/>
      <w:bookmarkEnd w:id="354"/>
      <w:bookmarkEnd w:id="355"/>
    </w:p>
    <w:p w:rsidR="00F4689F" w:rsidRPr="00F4689F" w:rsidRDefault="00F4689F" w:rsidP="00F4689F">
      <w:pPr>
        <w:spacing w:before="66" w:after="120" w:line="228" w:lineRule="exact"/>
        <w:ind w:right="220"/>
        <w:jc w:val="both"/>
        <w:rPr>
          <w:lang w:val="it-IT" w:eastAsia="nl-NL"/>
        </w:rPr>
      </w:pPr>
      <w:r w:rsidRPr="00F4689F">
        <w:rPr>
          <w:lang w:val="it-IT" w:eastAsia="nl-NL"/>
        </w:rPr>
        <w:t>I seguenti elementi mostrano gli importi totali anticipati con l’ordine:</w:t>
      </w:r>
    </w:p>
    <w:tbl>
      <w:tblPr>
        <w:tblW w:w="0" w:type="auto"/>
        <w:jc w:val="center"/>
        <w:tblLayout w:type="fixed"/>
        <w:tblCellMar>
          <w:left w:w="0" w:type="dxa"/>
          <w:right w:w="0" w:type="dxa"/>
        </w:tblCellMar>
        <w:tblLook w:val="01E0" w:firstRow="1" w:lastRow="1" w:firstColumn="1" w:lastColumn="1" w:noHBand="0" w:noVBand="0"/>
      </w:tblPr>
      <w:tblGrid>
        <w:gridCol w:w="3339"/>
        <w:gridCol w:w="4471"/>
      </w:tblGrid>
      <w:tr w:rsidR="00F4689F" w:rsidRPr="00F4689F"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shd w:val="clear" w:color="auto" w:fill="E7E6E6"/>
            <w:vAlign w:val="center"/>
          </w:tcPr>
          <w:p w:rsidR="00F4689F" w:rsidRPr="00F4689F" w:rsidRDefault="00F4689F" w:rsidP="00F4689F">
            <w:pPr>
              <w:jc w:val="center"/>
              <w:rPr>
                <w:b/>
                <w:w w:val="99"/>
              </w:rPr>
            </w:pPr>
            <w:r w:rsidRPr="00F4689F">
              <w:rPr>
                <w:b/>
                <w:w w:val="99"/>
              </w:rPr>
              <w:t>Elemento:</w:t>
            </w:r>
          </w:p>
        </w:tc>
        <w:tc>
          <w:tcPr>
            <w:tcW w:w="4471" w:type="dxa"/>
            <w:tcBorders>
              <w:top w:val="single" w:sz="5" w:space="0" w:color="000000"/>
              <w:left w:val="single" w:sz="5" w:space="0" w:color="000000"/>
              <w:bottom w:val="single" w:sz="5" w:space="0" w:color="000000"/>
              <w:right w:val="single" w:sz="5" w:space="0" w:color="000000"/>
            </w:tcBorders>
            <w:shd w:val="clear" w:color="auto" w:fill="E7E6E6"/>
            <w:vAlign w:val="center"/>
          </w:tcPr>
          <w:p w:rsidR="00F4689F" w:rsidRPr="00F4689F" w:rsidRDefault="00F4689F" w:rsidP="00F4689F">
            <w:pPr>
              <w:jc w:val="center"/>
              <w:rPr>
                <w:b/>
                <w:w w:val="99"/>
              </w:rPr>
            </w:pPr>
            <w:r w:rsidRPr="00F4689F">
              <w:rPr>
                <w:b/>
                <w:w w:val="99"/>
              </w:rPr>
              <w:t>Descrizione:</w:t>
            </w:r>
          </w:p>
        </w:tc>
      </w:tr>
      <w:tr w:rsidR="00F4689F" w:rsidRPr="00EA1A26"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LineExtension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line="226" w:lineRule="exact"/>
              <w:ind w:left="102"/>
              <w:jc w:val="both"/>
              <w:rPr>
                <w:rFonts w:eastAsia="Arial" w:cs="Arial"/>
                <w:lang w:val="it-IT"/>
              </w:rPr>
            </w:pPr>
            <w:r w:rsidRPr="00F4689F">
              <w:rPr>
                <w:rFonts w:eastAsia="Arial" w:cs="Arial"/>
                <w:spacing w:val="-1"/>
                <w:lang w:val="it-IT"/>
              </w:rPr>
              <w:t>Somma degli importi di riga</w:t>
            </w:r>
          </w:p>
        </w:tc>
      </w:tr>
      <w:tr w:rsidR="00F4689F" w:rsidRPr="00EA1A26"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AllowanceTotal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line="226" w:lineRule="exact"/>
              <w:ind w:left="102"/>
              <w:jc w:val="both"/>
              <w:rPr>
                <w:rFonts w:eastAsia="Arial" w:cs="Arial"/>
                <w:lang w:val="it-IT"/>
              </w:rPr>
            </w:pPr>
            <w:r w:rsidRPr="00F4689F">
              <w:rPr>
                <w:rFonts w:eastAsia="Arial" w:cs="Arial"/>
                <w:spacing w:val="-1"/>
                <w:lang w:val="it-IT"/>
              </w:rPr>
              <w:t xml:space="preserve">Sconti/Abbuoni a livello </w:t>
            </w:r>
            <w:r w:rsidRPr="00F4689F">
              <w:rPr>
                <w:rFonts w:eastAsia="Arial" w:cs="Arial"/>
                <w:spacing w:val="1"/>
                <w:lang w:val="it-IT"/>
              </w:rPr>
              <w:t>doc</w:t>
            </w:r>
            <w:r w:rsidRPr="00F4689F">
              <w:rPr>
                <w:rFonts w:eastAsia="Arial" w:cs="Arial"/>
                <w:spacing w:val="-3"/>
                <w:lang w:val="it-IT"/>
              </w:rPr>
              <w:t>u</w:t>
            </w:r>
            <w:r w:rsidRPr="00F4689F">
              <w:rPr>
                <w:rFonts w:eastAsia="Arial" w:cs="Arial"/>
                <w:spacing w:val="4"/>
                <w:lang w:val="it-IT"/>
              </w:rPr>
              <w:t>m</w:t>
            </w:r>
            <w:r w:rsidRPr="00F4689F">
              <w:rPr>
                <w:rFonts w:eastAsia="Arial" w:cs="Arial"/>
                <w:lang w:val="it-IT"/>
              </w:rPr>
              <w:t>e</w:t>
            </w:r>
            <w:r w:rsidRPr="00F4689F">
              <w:rPr>
                <w:rFonts w:eastAsia="Arial" w:cs="Arial"/>
                <w:spacing w:val="-1"/>
                <w:lang w:val="it-IT"/>
              </w:rPr>
              <w:t>n</w:t>
            </w:r>
            <w:r w:rsidRPr="00F4689F">
              <w:rPr>
                <w:rFonts w:eastAsia="Arial" w:cs="Arial"/>
                <w:lang w:val="it-IT"/>
              </w:rPr>
              <w:t>t</w:t>
            </w:r>
            <w:r w:rsidRPr="00F4689F">
              <w:rPr>
                <w:rFonts w:eastAsia="Arial" w:cs="Arial"/>
                <w:spacing w:val="-2"/>
                <w:lang w:val="it-IT"/>
              </w:rPr>
              <w:t>o</w:t>
            </w:r>
          </w:p>
        </w:tc>
      </w:tr>
      <w:tr w:rsidR="00F4689F" w:rsidRPr="00F4689F"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ChargeTotal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line="226" w:lineRule="exact"/>
              <w:ind w:left="102"/>
              <w:jc w:val="both"/>
              <w:rPr>
                <w:rFonts w:eastAsia="Arial" w:cs="Arial"/>
              </w:rPr>
            </w:pPr>
            <w:r w:rsidRPr="00F4689F">
              <w:rPr>
                <w:rFonts w:eastAsia="Arial" w:cs="Arial"/>
              </w:rPr>
              <w:t xml:space="preserve">Maggiorazioni a livello </w:t>
            </w:r>
            <w:r w:rsidRPr="00F4689F">
              <w:rPr>
                <w:rFonts w:eastAsia="Arial" w:cs="Arial"/>
                <w:spacing w:val="1"/>
              </w:rPr>
              <w:t>document</w:t>
            </w:r>
          </w:p>
        </w:tc>
      </w:tr>
      <w:tr w:rsidR="00F4689F" w:rsidRPr="00EA1A26"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Exclusive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Importo totale dell’Ordine senza IVA</w:t>
            </w:r>
          </w:p>
        </w:tc>
      </w:tr>
      <w:tr w:rsidR="00F4689F" w:rsidRPr="00EA1A26"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Inclusive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Importo totale dell’Ordine incluso IVA</w:t>
            </w:r>
          </w:p>
        </w:tc>
      </w:tr>
      <w:tr w:rsidR="00F4689F" w:rsidRPr="00EA1A26"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repaid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Qualsiasi importo che è stato pagato in anticipo</w:t>
            </w:r>
          </w:p>
        </w:tc>
      </w:tr>
      <w:tr w:rsidR="00F4689F" w:rsidRPr="00EA1A26"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ayableRounding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Arrotondamento applicato al totale dell’</w:t>
            </w:r>
            <w:r w:rsidRPr="00F4689F">
              <w:rPr>
                <w:rFonts w:eastAsia="Arial" w:cs="Arial"/>
                <w:spacing w:val="-6"/>
                <w:lang w:val="it-IT"/>
              </w:rPr>
              <w:t>Ordine</w:t>
            </w:r>
          </w:p>
        </w:tc>
      </w:tr>
      <w:tr w:rsidR="00F4689F" w:rsidRPr="00EA1A26"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ayable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F4689F" w:rsidRPr="00F4689F" w:rsidRDefault="00F4689F" w:rsidP="00F4689F">
            <w:pPr>
              <w:widowControl w:val="0"/>
              <w:spacing w:line="226" w:lineRule="exact"/>
              <w:ind w:left="102"/>
              <w:jc w:val="both"/>
              <w:rPr>
                <w:rFonts w:eastAsia="Arial" w:cs="Arial"/>
                <w:lang w:val="it-IT"/>
              </w:rPr>
            </w:pPr>
            <w:r w:rsidRPr="00F4689F">
              <w:rPr>
                <w:rFonts w:eastAsia="Arial" w:cs="Arial"/>
                <w:spacing w:val="-1"/>
                <w:lang w:val="it-IT"/>
              </w:rPr>
              <w:t>L’importo previsto per il pagamento</w:t>
            </w:r>
          </w:p>
        </w:tc>
      </w:tr>
    </w:tbl>
    <w:p w:rsidR="00F4689F" w:rsidRPr="00F4689F" w:rsidRDefault="00F4689F" w:rsidP="00F4689F">
      <w:pPr>
        <w:rPr>
          <w:sz w:val="16"/>
          <w:szCs w:val="16"/>
          <w:lang w:val="it-IT"/>
        </w:rPr>
      </w:pPr>
    </w:p>
    <w:p w:rsidR="00F4689F" w:rsidRPr="00F4689F" w:rsidRDefault="00F4689F" w:rsidP="00F4689F">
      <w:pPr>
        <w:numPr>
          <w:ilvl w:val="0"/>
          <w:numId w:val="7"/>
        </w:numPr>
        <w:spacing w:before="7" w:line="220" w:lineRule="exact"/>
        <w:jc w:val="both"/>
        <w:rPr>
          <w:lang w:val="it-IT"/>
        </w:rPr>
      </w:pPr>
      <w:r w:rsidRPr="00F4689F">
        <w:rPr>
          <w:lang w:val="it-IT"/>
        </w:rPr>
        <w:t>Gli importi DEVONO essere forniti con una precision di due decimali ad eccezione del prezzo dove il numero massimo di decimali può essere cinque come da normativa italiana;</w:t>
      </w:r>
    </w:p>
    <w:p w:rsidR="00F4689F" w:rsidRPr="00F4689F" w:rsidRDefault="00F4689F" w:rsidP="00F4689F">
      <w:pPr>
        <w:numPr>
          <w:ilvl w:val="0"/>
          <w:numId w:val="7"/>
        </w:numPr>
        <w:spacing w:before="7" w:line="220" w:lineRule="exact"/>
        <w:jc w:val="both"/>
        <w:rPr>
          <w:lang w:val="it-IT"/>
        </w:rPr>
      </w:pPr>
      <w:r w:rsidRPr="00F4689F">
        <w:rPr>
          <w:lang w:val="it-IT"/>
        </w:rPr>
        <w:t>Il totale dovuto previsto NON DEVE essere negativo;</w:t>
      </w:r>
    </w:p>
    <w:p w:rsidR="00F4689F" w:rsidRPr="00F4689F" w:rsidRDefault="00F4689F" w:rsidP="00F4689F">
      <w:pPr>
        <w:numPr>
          <w:ilvl w:val="0"/>
          <w:numId w:val="7"/>
        </w:numPr>
        <w:spacing w:before="7" w:line="220" w:lineRule="exact"/>
        <w:jc w:val="both"/>
        <w:rPr>
          <w:lang w:val="it-IT"/>
        </w:rPr>
      </w:pPr>
      <w:r w:rsidRPr="00F4689F">
        <w:rPr>
          <w:lang w:val="it-IT"/>
        </w:rPr>
        <w:t>Il totale degli importi di riga previsto NON DEVE essere negativo.</w:t>
      </w:r>
    </w:p>
    <w:p w:rsidR="00F4689F" w:rsidRPr="00F4689F" w:rsidRDefault="00F4689F" w:rsidP="00F4689F">
      <w:pPr>
        <w:spacing w:before="7" w:line="220" w:lineRule="exact"/>
        <w:rPr>
          <w:sz w:val="16"/>
          <w:szCs w:val="16"/>
          <w:lang w:val="it-IT"/>
        </w:rPr>
      </w:pPr>
    </w:p>
    <w:p w:rsidR="00F4689F" w:rsidRPr="00F4689F" w:rsidRDefault="00F4689F" w:rsidP="00F4689F">
      <w:pPr>
        <w:spacing w:before="7" w:line="220" w:lineRule="exact"/>
        <w:jc w:val="both"/>
        <w:rPr>
          <w:b/>
          <w:lang w:val="it-IT"/>
        </w:rPr>
      </w:pPr>
      <w:r w:rsidRPr="00F4689F">
        <w:rPr>
          <w:b/>
          <w:lang w:val="it-IT"/>
        </w:rPr>
        <w:t>E’ importante notare che la classe AnticipatedMonetaryTotals è opzionale.  Se la classe viene inclusa nel messaggio, gli unici elementi obbligatori sono LineExtensionAmount e PayableAmount.  Tutti gli altri sono opzionali.  Quando gli elementi opzionali vengono usati, il loro contenuto DEVE seguire le regole sotto riportate.</w:t>
      </w:r>
    </w:p>
    <w:p w:rsidR="00F4689F" w:rsidRPr="00F4689F" w:rsidRDefault="00F4689F" w:rsidP="00F4689F">
      <w:pPr>
        <w:rPr>
          <w:lang w:val="it-IT"/>
        </w:rPr>
      </w:pPr>
    </w:p>
    <w:p w:rsidR="00F4689F" w:rsidRPr="00F4689F" w:rsidRDefault="00F4689F" w:rsidP="00F4689F">
      <w:pPr>
        <w:spacing w:line="365" w:lineRule="auto"/>
        <w:ind w:left="364" w:right="3500" w:hanging="152"/>
        <w:jc w:val="both"/>
        <w:rPr>
          <w:rFonts w:ascii="Arial" w:hAnsi="Arial"/>
          <w:w w:val="99"/>
          <w:sz w:val="20"/>
          <w:szCs w:val="20"/>
          <w:lang w:val="it-IT" w:eastAsia="nl-NL"/>
        </w:rPr>
      </w:pPr>
      <w:r w:rsidRPr="00F4689F">
        <w:rPr>
          <w:rFonts w:ascii="Arial" w:hAnsi="Arial"/>
          <w:sz w:val="20"/>
          <w:szCs w:val="20"/>
          <w:lang w:val="it-IT" w:eastAsia="nl-NL"/>
        </w:rPr>
        <w:t>Le fo</w:t>
      </w:r>
      <w:r w:rsidRPr="00F4689F">
        <w:rPr>
          <w:rFonts w:ascii="Arial" w:hAnsi="Arial"/>
          <w:spacing w:val="-2"/>
          <w:sz w:val="20"/>
          <w:szCs w:val="20"/>
          <w:lang w:val="it-IT" w:eastAsia="nl-NL"/>
        </w:rPr>
        <w:t>r</w:t>
      </w:r>
      <w:r w:rsidRPr="00F4689F">
        <w:rPr>
          <w:rFonts w:ascii="Arial" w:hAnsi="Arial"/>
          <w:spacing w:val="4"/>
          <w:sz w:val="20"/>
          <w:szCs w:val="20"/>
          <w:lang w:val="it-IT" w:eastAsia="nl-NL"/>
        </w:rPr>
        <w:t>m</w:t>
      </w:r>
      <w:r w:rsidRPr="00F4689F">
        <w:rPr>
          <w:rFonts w:ascii="Arial" w:hAnsi="Arial"/>
          <w:sz w:val="20"/>
          <w:szCs w:val="20"/>
          <w:lang w:val="it-IT" w:eastAsia="nl-NL"/>
        </w:rPr>
        <w:t>u</w:t>
      </w:r>
      <w:r w:rsidRPr="00F4689F">
        <w:rPr>
          <w:rFonts w:ascii="Arial" w:hAnsi="Arial"/>
          <w:spacing w:val="-2"/>
          <w:sz w:val="20"/>
          <w:szCs w:val="20"/>
          <w:lang w:val="it-IT" w:eastAsia="nl-NL"/>
        </w:rPr>
        <w:t>le per il calcolo dei totali</w:t>
      </w:r>
      <w:r w:rsidRPr="00F4689F">
        <w:rPr>
          <w:rFonts w:ascii="Arial" w:hAnsi="Arial"/>
          <w:spacing w:val="-1"/>
          <w:sz w:val="20"/>
          <w:szCs w:val="20"/>
          <w:lang w:val="it-IT" w:eastAsia="nl-NL"/>
        </w:rPr>
        <w:t xml:space="preserve"> sono le seguenti</w:t>
      </w:r>
      <w:r w:rsidRPr="00F4689F">
        <w:rPr>
          <w:rFonts w:ascii="Arial" w:hAnsi="Arial"/>
          <w:sz w:val="20"/>
          <w:szCs w:val="20"/>
          <w:lang w:val="it-IT" w:eastAsia="nl-NL"/>
        </w:rPr>
        <w:t>:</w:t>
      </w:r>
      <w:r w:rsidRPr="00F4689F">
        <w:rPr>
          <w:rFonts w:ascii="Arial" w:hAnsi="Arial"/>
          <w:w w:val="99"/>
          <w:sz w:val="20"/>
          <w:szCs w:val="20"/>
          <w:lang w:val="it-IT" w:eastAsia="nl-NL"/>
        </w:rPr>
        <w:t xml:space="preserve"> </w:t>
      </w:r>
    </w:p>
    <w:tbl>
      <w:tblPr>
        <w:tblW w:w="7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7"/>
        <w:gridCol w:w="5019"/>
      </w:tblGrid>
      <w:tr w:rsidR="00F4689F" w:rsidRPr="00F4689F" w:rsidTr="00F4689F">
        <w:trPr>
          <w:jc w:val="center"/>
        </w:trPr>
        <w:tc>
          <w:tcPr>
            <w:tcW w:w="2947" w:type="dxa"/>
            <w:shd w:val="clear" w:color="auto" w:fill="E7E6E6"/>
            <w:vAlign w:val="center"/>
          </w:tcPr>
          <w:p w:rsidR="00F4689F" w:rsidRPr="00F4689F" w:rsidRDefault="00F4689F" w:rsidP="00F4689F">
            <w:pPr>
              <w:jc w:val="center"/>
              <w:rPr>
                <w:b/>
                <w:w w:val="99"/>
              </w:rPr>
            </w:pPr>
            <w:r w:rsidRPr="00F4689F">
              <w:rPr>
                <w:b/>
                <w:w w:val="99"/>
              </w:rPr>
              <w:t>Element:</w:t>
            </w:r>
          </w:p>
        </w:tc>
        <w:tc>
          <w:tcPr>
            <w:tcW w:w="5019" w:type="dxa"/>
            <w:shd w:val="clear" w:color="auto" w:fill="E7E6E6"/>
            <w:vAlign w:val="center"/>
          </w:tcPr>
          <w:p w:rsidR="00F4689F" w:rsidRPr="00F4689F" w:rsidRDefault="00F4689F" w:rsidP="00F4689F">
            <w:pPr>
              <w:jc w:val="center"/>
              <w:rPr>
                <w:b/>
                <w:w w:val="99"/>
              </w:rPr>
            </w:pPr>
            <w:r w:rsidRPr="00F4689F">
              <w:rPr>
                <w:b/>
                <w:w w:val="99"/>
              </w:rPr>
              <w:t>Formula:</w:t>
            </w:r>
          </w:p>
        </w:tc>
      </w:tr>
      <w:tr w:rsidR="00F4689F" w:rsidRPr="00EA1A26" w:rsidTr="00F4689F">
        <w:trPr>
          <w:jc w:val="center"/>
        </w:trPr>
        <w:tc>
          <w:tcPr>
            <w:tcW w:w="2947" w:type="dxa"/>
            <w:shd w:val="clear" w:color="auto" w:fill="auto"/>
            <w:vAlign w:val="center"/>
          </w:tcPr>
          <w:p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LineExtensionAmount</w:t>
            </w:r>
            <w:r w:rsidRPr="00F4689F">
              <w:rPr>
                <w:rFonts w:ascii="Arial" w:eastAsia="Courier New" w:hAnsi="Arial" w:cs="Arial"/>
                <w:color w:val="0000FF"/>
                <w:sz w:val="20"/>
                <w:szCs w:val="20"/>
              </w:rPr>
              <w:t>&gt;</w:t>
            </w:r>
          </w:p>
        </w:tc>
        <w:tc>
          <w:tcPr>
            <w:tcW w:w="5019" w:type="dxa"/>
            <w:shd w:val="clear" w:color="auto" w:fill="auto"/>
          </w:tcPr>
          <w:p w:rsidR="00F4689F" w:rsidRPr="00F4689F" w:rsidRDefault="00F4689F" w:rsidP="00F4689F">
            <w:pPr>
              <w:jc w:val="both"/>
              <w:rPr>
                <w:w w:val="99"/>
                <w:lang w:val="it-IT"/>
              </w:rPr>
            </w:pPr>
            <w:r w:rsidRPr="00F4689F">
              <w:rPr>
                <w:rFonts w:eastAsia="Arial" w:cs="Arial"/>
                <w:lang w:val="it-IT"/>
              </w:rPr>
              <w:t>∑ L</w:t>
            </w:r>
            <w:r w:rsidRPr="00F4689F">
              <w:rPr>
                <w:spacing w:val="-2"/>
                <w:lang w:val="it-IT"/>
              </w:rPr>
              <w:t>i</w:t>
            </w:r>
            <w:r w:rsidRPr="00F4689F">
              <w:rPr>
                <w:spacing w:val="1"/>
                <w:lang w:val="it-IT"/>
              </w:rPr>
              <w:t>n</w:t>
            </w:r>
            <w:r w:rsidRPr="00F4689F">
              <w:rPr>
                <w:lang w:val="it-IT"/>
              </w:rPr>
              <w:t>e</w:t>
            </w:r>
            <w:r w:rsidRPr="00F4689F">
              <w:rPr>
                <w:spacing w:val="-2"/>
                <w:lang w:val="it-IT"/>
              </w:rPr>
              <w:t>E</w:t>
            </w:r>
            <w:r w:rsidRPr="00F4689F">
              <w:rPr>
                <w:spacing w:val="1"/>
                <w:lang w:val="it-IT"/>
              </w:rPr>
              <w:t>x</w:t>
            </w:r>
            <w:r w:rsidRPr="00F4689F">
              <w:rPr>
                <w:lang w:val="it-IT"/>
              </w:rPr>
              <w:t>t</w:t>
            </w:r>
            <w:r w:rsidRPr="00F4689F">
              <w:rPr>
                <w:spacing w:val="1"/>
                <w:lang w:val="it-IT"/>
              </w:rPr>
              <w:t>e</w:t>
            </w:r>
            <w:r w:rsidRPr="00F4689F">
              <w:rPr>
                <w:lang w:val="it-IT"/>
              </w:rPr>
              <w:t>ns</w:t>
            </w:r>
            <w:r w:rsidRPr="00F4689F">
              <w:rPr>
                <w:spacing w:val="-1"/>
                <w:lang w:val="it-IT"/>
              </w:rPr>
              <w:t>i</w:t>
            </w:r>
            <w:r w:rsidRPr="00F4689F">
              <w:rPr>
                <w:spacing w:val="1"/>
                <w:lang w:val="it-IT"/>
              </w:rPr>
              <w:t>on</w:t>
            </w:r>
            <w:r w:rsidRPr="00F4689F">
              <w:rPr>
                <w:spacing w:val="-2"/>
                <w:lang w:val="it-IT"/>
              </w:rPr>
              <w:t>A</w:t>
            </w:r>
            <w:r w:rsidRPr="00F4689F">
              <w:rPr>
                <w:spacing w:val="4"/>
                <w:lang w:val="it-IT"/>
              </w:rPr>
              <w:t>m</w:t>
            </w:r>
            <w:r w:rsidRPr="00F4689F">
              <w:rPr>
                <w:lang w:val="it-IT"/>
              </w:rPr>
              <w:t>o</w:t>
            </w:r>
            <w:r w:rsidRPr="00F4689F">
              <w:rPr>
                <w:spacing w:val="-1"/>
                <w:lang w:val="it-IT"/>
              </w:rPr>
              <w:t>u</w:t>
            </w:r>
            <w:r w:rsidRPr="00F4689F">
              <w:rPr>
                <w:lang w:val="it-IT"/>
              </w:rPr>
              <w:t>nt</w:t>
            </w:r>
            <w:r w:rsidRPr="00F4689F">
              <w:rPr>
                <w:spacing w:val="-7"/>
                <w:lang w:val="it-IT"/>
              </w:rPr>
              <w:t xml:space="preserve"> </w:t>
            </w:r>
            <w:r w:rsidRPr="00F4689F">
              <w:rPr>
                <w:lang w:val="it-IT"/>
              </w:rPr>
              <w:t>(a</w:t>
            </w:r>
            <w:r w:rsidRPr="00F4689F">
              <w:rPr>
                <w:spacing w:val="-4"/>
                <w:lang w:val="it-IT"/>
              </w:rPr>
              <w:t xml:space="preserve"> </w:t>
            </w:r>
            <w:r w:rsidRPr="00F4689F">
              <w:rPr>
                <w:spacing w:val="-1"/>
                <w:lang w:val="it-IT"/>
              </w:rPr>
              <w:t>l</w:t>
            </w:r>
            <w:r w:rsidRPr="00F4689F">
              <w:rPr>
                <w:spacing w:val="1"/>
                <w:lang w:val="it-IT"/>
              </w:rPr>
              <w:t>ivello di riga</w:t>
            </w:r>
            <w:r w:rsidRPr="00F4689F">
              <w:rPr>
                <w:lang w:val="it-IT"/>
              </w:rPr>
              <w:t>)</w:t>
            </w:r>
          </w:p>
        </w:tc>
      </w:tr>
      <w:tr w:rsidR="00F4689F" w:rsidRPr="00F4689F" w:rsidTr="00F4689F">
        <w:trPr>
          <w:jc w:val="center"/>
        </w:trPr>
        <w:tc>
          <w:tcPr>
            <w:tcW w:w="2947" w:type="dxa"/>
            <w:shd w:val="clear" w:color="auto" w:fill="auto"/>
            <w:vAlign w:val="center"/>
          </w:tcPr>
          <w:p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ChargeTotalAmount</w:t>
            </w:r>
            <w:r w:rsidRPr="00F4689F">
              <w:rPr>
                <w:rFonts w:ascii="Arial" w:eastAsia="Courier New" w:hAnsi="Arial" w:cs="Arial"/>
                <w:color w:val="0000FF"/>
                <w:sz w:val="20"/>
                <w:szCs w:val="20"/>
              </w:rPr>
              <w:t>&gt;</w:t>
            </w:r>
          </w:p>
        </w:tc>
        <w:tc>
          <w:tcPr>
            <w:tcW w:w="5019" w:type="dxa"/>
            <w:shd w:val="clear" w:color="auto" w:fill="auto"/>
          </w:tcPr>
          <w:p w:rsidR="00F4689F" w:rsidRPr="00F4689F" w:rsidRDefault="00F4689F" w:rsidP="00F4689F">
            <w:pPr>
              <w:jc w:val="both"/>
              <w:rPr>
                <w:w w:val="99"/>
              </w:rPr>
            </w:pPr>
            <w:r w:rsidRPr="00F4689F">
              <w:rPr>
                <w:rFonts w:eastAsia="Arial" w:cs="Arial"/>
              </w:rPr>
              <w:t xml:space="preserve">∑ </w:t>
            </w:r>
            <w:r w:rsidRPr="00F4689F">
              <w:rPr>
                <w:rFonts w:eastAsia="Arial" w:cs="Arial"/>
                <w:spacing w:val="16"/>
              </w:rPr>
              <w:t>C</w:t>
            </w:r>
            <w:r w:rsidRPr="00F4689F">
              <w:t>harge</w:t>
            </w:r>
            <w:r w:rsidRPr="00F4689F">
              <w:rPr>
                <w:spacing w:val="-5"/>
              </w:rPr>
              <w:t xml:space="preserve"> </w:t>
            </w:r>
            <w:r w:rsidRPr="00F4689F">
              <w:rPr>
                <w:spacing w:val="-1"/>
              </w:rPr>
              <w:t>A</w:t>
            </w:r>
            <w:r w:rsidRPr="00F4689F">
              <w:rPr>
                <w:spacing w:val="4"/>
              </w:rPr>
              <w:t>m</w:t>
            </w:r>
            <w:r w:rsidRPr="00F4689F">
              <w:t>o</w:t>
            </w:r>
            <w:r w:rsidRPr="00F4689F">
              <w:rPr>
                <w:spacing w:val="-1"/>
              </w:rPr>
              <w:t>u</w:t>
            </w:r>
            <w:r w:rsidRPr="00F4689F">
              <w:t>nt</w:t>
            </w:r>
            <w:r w:rsidRPr="00F4689F">
              <w:rPr>
                <w:spacing w:val="-7"/>
              </w:rPr>
              <w:t xml:space="preserve"> </w:t>
            </w:r>
            <w:r w:rsidRPr="00F4689F">
              <w:t>(</w:t>
            </w:r>
            <w:r w:rsidRPr="00F4689F">
              <w:rPr>
                <w:rFonts w:eastAsia="Arial" w:cs="Arial"/>
              </w:rPr>
              <w:t xml:space="preserve">dove </w:t>
            </w:r>
            <w:r w:rsidRPr="00F4689F">
              <w:rPr>
                <w:rFonts w:eastAsia="Arial" w:cs="Arial"/>
                <w:spacing w:val="2"/>
              </w:rPr>
              <w:t>C</w:t>
            </w:r>
            <w:r w:rsidRPr="00F4689F">
              <w:rPr>
                <w:rFonts w:eastAsia="Arial" w:cs="Arial"/>
              </w:rPr>
              <w:t>h</w:t>
            </w:r>
            <w:r w:rsidRPr="00F4689F">
              <w:rPr>
                <w:rFonts w:eastAsia="Arial" w:cs="Arial"/>
                <w:spacing w:val="-1"/>
              </w:rPr>
              <w:t>a</w:t>
            </w:r>
            <w:r w:rsidRPr="00F4689F">
              <w:rPr>
                <w:rFonts w:eastAsia="Arial" w:cs="Arial"/>
              </w:rPr>
              <w:t>rg</w:t>
            </w:r>
            <w:r w:rsidRPr="00F4689F">
              <w:rPr>
                <w:rFonts w:eastAsia="Arial" w:cs="Arial"/>
                <w:spacing w:val="1"/>
              </w:rPr>
              <w:t>e</w:t>
            </w:r>
            <w:r w:rsidRPr="00F4689F">
              <w:rPr>
                <w:rFonts w:eastAsia="Arial" w:cs="Arial"/>
              </w:rPr>
              <w:t>In</w:t>
            </w:r>
            <w:r w:rsidRPr="00F4689F">
              <w:rPr>
                <w:rFonts w:eastAsia="Arial" w:cs="Arial"/>
                <w:spacing w:val="1"/>
              </w:rPr>
              <w:t>d</w:t>
            </w:r>
            <w:r w:rsidRPr="00F4689F">
              <w:rPr>
                <w:rFonts w:eastAsia="Arial" w:cs="Arial"/>
                <w:spacing w:val="-1"/>
              </w:rPr>
              <w:t>i</w:t>
            </w:r>
            <w:r w:rsidRPr="00F4689F">
              <w:rPr>
                <w:rFonts w:eastAsia="Arial" w:cs="Arial"/>
                <w:spacing w:val="1"/>
              </w:rPr>
              <w:t>c</w:t>
            </w:r>
            <w:r w:rsidRPr="00F4689F">
              <w:rPr>
                <w:rFonts w:eastAsia="Arial" w:cs="Arial"/>
              </w:rPr>
              <w:t>at</w:t>
            </w:r>
            <w:r w:rsidRPr="00F4689F">
              <w:rPr>
                <w:rFonts w:eastAsia="Arial" w:cs="Arial"/>
                <w:spacing w:val="-1"/>
              </w:rPr>
              <w:t>o</w:t>
            </w:r>
            <w:r w:rsidRPr="00F4689F">
              <w:rPr>
                <w:rFonts w:eastAsia="Arial" w:cs="Arial"/>
              </w:rPr>
              <w:t>r</w:t>
            </w:r>
            <w:r w:rsidRPr="00F4689F">
              <w:rPr>
                <w:rFonts w:eastAsia="Arial" w:cs="Arial"/>
                <w:spacing w:val="-7"/>
              </w:rPr>
              <w:t xml:space="preserve"> </w:t>
            </w:r>
            <w:r w:rsidRPr="00F4689F">
              <w:rPr>
                <w:rFonts w:eastAsia="Arial" w:cs="Arial"/>
              </w:rPr>
              <w:t>=</w:t>
            </w:r>
            <w:r w:rsidRPr="00F4689F">
              <w:rPr>
                <w:rFonts w:eastAsia="Arial" w:cs="Arial"/>
                <w:spacing w:val="-11"/>
              </w:rPr>
              <w:t xml:space="preserve"> </w:t>
            </w:r>
            <w:r w:rsidRPr="00F4689F">
              <w:rPr>
                <w:rFonts w:eastAsia="Arial" w:cs="Arial"/>
              </w:rPr>
              <w:t>”t</w:t>
            </w:r>
            <w:r w:rsidRPr="00F4689F">
              <w:rPr>
                <w:rFonts w:eastAsia="Arial" w:cs="Arial"/>
                <w:spacing w:val="3"/>
              </w:rPr>
              <w:t>r</w:t>
            </w:r>
            <w:r w:rsidRPr="00F4689F">
              <w:rPr>
                <w:rFonts w:eastAsia="Arial" w:cs="Arial"/>
              </w:rPr>
              <w:t>u</w:t>
            </w:r>
            <w:r w:rsidRPr="00F4689F">
              <w:rPr>
                <w:rFonts w:eastAsia="Arial" w:cs="Arial"/>
                <w:spacing w:val="-1"/>
              </w:rPr>
              <w:t>e</w:t>
            </w:r>
            <w:r w:rsidRPr="00F4689F">
              <w:rPr>
                <w:rFonts w:eastAsia="Arial" w:cs="Arial"/>
              </w:rPr>
              <w:t>”)</w:t>
            </w:r>
          </w:p>
        </w:tc>
      </w:tr>
      <w:tr w:rsidR="00F4689F" w:rsidRPr="00F4689F" w:rsidTr="00F4689F">
        <w:trPr>
          <w:jc w:val="center"/>
        </w:trPr>
        <w:tc>
          <w:tcPr>
            <w:tcW w:w="2947" w:type="dxa"/>
            <w:shd w:val="clear" w:color="auto" w:fill="auto"/>
            <w:vAlign w:val="center"/>
          </w:tcPr>
          <w:p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AllowanceTotalAmount</w:t>
            </w:r>
            <w:r w:rsidRPr="00F4689F">
              <w:rPr>
                <w:rFonts w:ascii="Arial" w:eastAsia="Courier New" w:hAnsi="Arial" w:cs="Arial"/>
                <w:color w:val="0000FF"/>
                <w:sz w:val="20"/>
                <w:szCs w:val="20"/>
              </w:rPr>
              <w:t>&gt;</w:t>
            </w:r>
          </w:p>
        </w:tc>
        <w:tc>
          <w:tcPr>
            <w:tcW w:w="5019" w:type="dxa"/>
            <w:shd w:val="clear" w:color="auto" w:fill="auto"/>
          </w:tcPr>
          <w:p w:rsidR="00F4689F" w:rsidRPr="00F4689F" w:rsidRDefault="00F4689F" w:rsidP="00F4689F">
            <w:pPr>
              <w:spacing w:before="3" w:after="120"/>
              <w:jc w:val="both"/>
              <w:rPr>
                <w:w w:val="99"/>
                <w:sz w:val="20"/>
                <w:szCs w:val="20"/>
                <w:lang w:val="en-GB" w:eastAsia="nl-NL"/>
              </w:rPr>
            </w:pPr>
            <w:r w:rsidRPr="00F4689F">
              <w:rPr>
                <w:rFonts w:ascii="Arial" w:eastAsia="Arial" w:hAnsi="Arial" w:cs="Arial"/>
                <w:sz w:val="20"/>
                <w:szCs w:val="20"/>
                <w:lang w:val="en-GB" w:eastAsia="nl-NL"/>
              </w:rPr>
              <w:t xml:space="preserve">∑ </w:t>
            </w:r>
            <w:r w:rsidRPr="00F4689F">
              <w:rPr>
                <w:rFonts w:ascii="Arial" w:hAnsi="Arial"/>
                <w:spacing w:val="-1"/>
                <w:sz w:val="20"/>
                <w:szCs w:val="20"/>
                <w:lang w:val="en-GB" w:eastAsia="nl-NL"/>
              </w:rPr>
              <w:t>A</w:t>
            </w:r>
            <w:r w:rsidRPr="00F4689F">
              <w:rPr>
                <w:rFonts w:ascii="Arial" w:hAnsi="Arial"/>
                <w:spacing w:val="1"/>
                <w:sz w:val="20"/>
                <w:szCs w:val="20"/>
                <w:lang w:val="en-GB" w:eastAsia="nl-NL"/>
              </w:rPr>
              <w:t>l</w:t>
            </w:r>
            <w:r w:rsidRPr="00F4689F">
              <w:rPr>
                <w:rFonts w:ascii="Arial" w:hAnsi="Arial"/>
                <w:spacing w:val="-1"/>
                <w:sz w:val="20"/>
                <w:szCs w:val="20"/>
                <w:lang w:val="en-GB" w:eastAsia="nl-NL"/>
              </w:rPr>
              <w:t>l</w:t>
            </w:r>
            <w:r w:rsidRPr="00F4689F">
              <w:rPr>
                <w:rFonts w:ascii="Arial" w:hAnsi="Arial"/>
                <w:spacing w:val="1"/>
                <w:sz w:val="20"/>
                <w:szCs w:val="20"/>
                <w:lang w:val="en-GB" w:eastAsia="nl-NL"/>
              </w:rPr>
              <w:t>o</w:t>
            </w:r>
            <w:r w:rsidRPr="00F4689F">
              <w:rPr>
                <w:rFonts w:ascii="Arial" w:hAnsi="Arial"/>
                <w:sz w:val="20"/>
                <w:szCs w:val="20"/>
                <w:lang w:val="en-GB" w:eastAsia="nl-NL"/>
              </w:rPr>
              <w:t>wance</w:t>
            </w:r>
            <w:r w:rsidRPr="00F4689F">
              <w:rPr>
                <w:rFonts w:ascii="Arial" w:hAnsi="Arial"/>
                <w:spacing w:val="-4"/>
                <w:sz w:val="20"/>
                <w:szCs w:val="20"/>
                <w:lang w:val="en-GB" w:eastAsia="nl-NL"/>
              </w:rPr>
              <w:t xml:space="preserve"> </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r w:rsidRPr="00F4689F">
              <w:rPr>
                <w:rFonts w:ascii="Arial" w:hAnsi="Arial"/>
                <w:spacing w:val="-7"/>
                <w:sz w:val="20"/>
                <w:szCs w:val="20"/>
                <w:lang w:val="en-GB" w:eastAsia="nl-NL"/>
              </w:rPr>
              <w:t xml:space="preserve"> </w:t>
            </w:r>
            <w:r w:rsidRPr="00F4689F">
              <w:rPr>
                <w:rFonts w:ascii="Arial" w:hAnsi="Arial"/>
                <w:sz w:val="20"/>
                <w:szCs w:val="20"/>
                <w:lang w:val="en-GB" w:eastAsia="nl-NL"/>
              </w:rPr>
              <w:t>(dove</w:t>
            </w:r>
            <w:r w:rsidRPr="00F4689F">
              <w:rPr>
                <w:rFonts w:ascii="Arial" w:eastAsia="Arial" w:hAnsi="Arial" w:cs="Arial"/>
                <w:spacing w:val="-10"/>
                <w:sz w:val="20"/>
                <w:szCs w:val="20"/>
                <w:lang w:val="en-GB" w:eastAsia="nl-NL"/>
              </w:rPr>
              <w:t xml:space="preserve"> </w:t>
            </w:r>
            <w:r w:rsidRPr="00F4689F">
              <w:rPr>
                <w:rFonts w:ascii="Arial" w:eastAsia="Arial" w:hAnsi="Arial" w:cs="Arial"/>
                <w:spacing w:val="2"/>
                <w:sz w:val="20"/>
                <w:szCs w:val="20"/>
                <w:lang w:val="en-GB" w:eastAsia="nl-NL"/>
              </w:rPr>
              <w:t>C</w:t>
            </w:r>
            <w:r w:rsidRPr="00F4689F">
              <w:rPr>
                <w:rFonts w:ascii="Arial" w:eastAsia="Arial" w:hAnsi="Arial" w:cs="Arial"/>
                <w:sz w:val="20"/>
                <w:szCs w:val="20"/>
                <w:lang w:val="en-GB" w:eastAsia="nl-NL"/>
              </w:rPr>
              <w:t>h</w:t>
            </w:r>
            <w:r w:rsidRPr="00F4689F">
              <w:rPr>
                <w:rFonts w:ascii="Arial" w:eastAsia="Arial" w:hAnsi="Arial" w:cs="Arial"/>
                <w:spacing w:val="-1"/>
                <w:sz w:val="20"/>
                <w:szCs w:val="20"/>
                <w:lang w:val="en-GB" w:eastAsia="nl-NL"/>
              </w:rPr>
              <w:t>a</w:t>
            </w:r>
            <w:r w:rsidRPr="00F4689F">
              <w:rPr>
                <w:rFonts w:ascii="Arial" w:eastAsia="Arial" w:hAnsi="Arial" w:cs="Arial"/>
                <w:sz w:val="20"/>
                <w:szCs w:val="20"/>
                <w:lang w:val="en-GB" w:eastAsia="nl-NL"/>
              </w:rPr>
              <w:t>rg</w:t>
            </w:r>
            <w:r w:rsidRPr="00F4689F">
              <w:rPr>
                <w:rFonts w:ascii="Arial" w:eastAsia="Arial" w:hAnsi="Arial" w:cs="Arial"/>
                <w:spacing w:val="1"/>
                <w:sz w:val="20"/>
                <w:szCs w:val="20"/>
                <w:lang w:val="en-GB" w:eastAsia="nl-NL"/>
              </w:rPr>
              <w:t>e</w:t>
            </w:r>
            <w:r w:rsidRPr="00F4689F">
              <w:rPr>
                <w:rFonts w:ascii="Arial" w:eastAsia="Arial" w:hAnsi="Arial" w:cs="Arial"/>
                <w:sz w:val="20"/>
                <w:szCs w:val="20"/>
                <w:lang w:val="en-GB" w:eastAsia="nl-NL"/>
              </w:rPr>
              <w:t>In</w:t>
            </w:r>
            <w:r w:rsidRPr="00F4689F">
              <w:rPr>
                <w:rFonts w:ascii="Arial" w:eastAsia="Arial" w:hAnsi="Arial" w:cs="Arial"/>
                <w:spacing w:val="1"/>
                <w:sz w:val="20"/>
                <w:szCs w:val="20"/>
                <w:lang w:val="en-GB" w:eastAsia="nl-NL"/>
              </w:rPr>
              <w:t>d</w:t>
            </w:r>
            <w:r w:rsidRPr="00F4689F">
              <w:rPr>
                <w:rFonts w:ascii="Arial" w:eastAsia="Arial" w:hAnsi="Arial" w:cs="Arial"/>
                <w:spacing w:val="-1"/>
                <w:sz w:val="20"/>
                <w:szCs w:val="20"/>
                <w:lang w:val="en-GB" w:eastAsia="nl-NL"/>
              </w:rPr>
              <w:t>i</w:t>
            </w:r>
            <w:r w:rsidRPr="00F4689F">
              <w:rPr>
                <w:rFonts w:ascii="Arial" w:eastAsia="Arial" w:hAnsi="Arial" w:cs="Arial"/>
                <w:spacing w:val="1"/>
                <w:sz w:val="20"/>
                <w:szCs w:val="20"/>
                <w:lang w:val="en-GB" w:eastAsia="nl-NL"/>
              </w:rPr>
              <w:t>c</w:t>
            </w:r>
            <w:r w:rsidRPr="00F4689F">
              <w:rPr>
                <w:rFonts w:ascii="Arial" w:eastAsia="Arial" w:hAnsi="Arial" w:cs="Arial"/>
                <w:sz w:val="20"/>
                <w:szCs w:val="20"/>
                <w:lang w:val="en-GB" w:eastAsia="nl-NL"/>
              </w:rPr>
              <w:t>at</w:t>
            </w:r>
            <w:r w:rsidRPr="00F4689F">
              <w:rPr>
                <w:rFonts w:ascii="Arial" w:eastAsia="Arial" w:hAnsi="Arial" w:cs="Arial"/>
                <w:spacing w:val="-1"/>
                <w:sz w:val="20"/>
                <w:szCs w:val="20"/>
                <w:lang w:val="en-GB" w:eastAsia="nl-NL"/>
              </w:rPr>
              <w:t>o</w:t>
            </w:r>
            <w:r w:rsidRPr="00F4689F">
              <w:rPr>
                <w:rFonts w:ascii="Arial" w:eastAsia="Arial" w:hAnsi="Arial" w:cs="Arial"/>
                <w:sz w:val="20"/>
                <w:szCs w:val="20"/>
                <w:lang w:val="en-GB" w:eastAsia="nl-NL"/>
              </w:rPr>
              <w:t>r</w:t>
            </w:r>
            <w:r w:rsidRPr="00F4689F">
              <w:rPr>
                <w:rFonts w:ascii="Arial" w:eastAsia="Arial" w:hAnsi="Arial" w:cs="Arial"/>
                <w:spacing w:val="-8"/>
                <w:sz w:val="20"/>
                <w:szCs w:val="20"/>
                <w:lang w:val="en-GB" w:eastAsia="nl-NL"/>
              </w:rPr>
              <w:t xml:space="preserve"> </w:t>
            </w:r>
            <w:r w:rsidRPr="00F4689F">
              <w:rPr>
                <w:rFonts w:ascii="Arial" w:eastAsia="Arial" w:hAnsi="Arial" w:cs="Arial"/>
                <w:sz w:val="20"/>
                <w:szCs w:val="20"/>
                <w:lang w:val="en-GB" w:eastAsia="nl-NL"/>
              </w:rPr>
              <w:t>=</w:t>
            </w:r>
            <w:r w:rsidRPr="00F4689F">
              <w:rPr>
                <w:rFonts w:ascii="Arial" w:eastAsia="Arial" w:hAnsi="Arial" w:cs="Arial"/>
                <w:spacing w:val="-11"/>
                <w:sz w:val="20"/>
                <w:szCs w:val="20"/>
                <w:lang w:val="en-GB" w:eastAsia="nl-NL"/>
              </w:rPr>
              <w:t xml:space="preserve"> </w:t>
            </w:r>
            <w:r w:rsidRPr="00F4689F">
              <w:rPr>
                <w:rFonts w:ascii="Arial" w:eastAsia="Arial" w:hAnsi="Arial" w:cs="Arial"/>
                <w:sz w:val="20"/>
                <w:szCs w:val="20"/>
                <w:lang w:val="en-GB" w:eastAsia="nl-NL"/>
              </w:rPr>
              <w:t>”</w:t>
            </w:r>
            <w:r w:rsidRPr="00F4689F">
              <w:rPr>
                <w:rFonts w:ascii="Arial" w:eastAsia="Arial" w:hAnsi="Arial" w:cs="Arial"/>
                <w:spacing w:val="2"/>
                <w:sz w:val="20"/>
                <w:szCs w:val="20"/>
                <w:lang w:val="en-GB" w:eastAsia="nl-NL"/>
              </w:rPr>
              <w:t>f</w:t>
            </w:r>
            <w:r w:rsidRPr="00F4689F">
              <w:rPr>
                <w:rFonts w:ascii="Arial" w:eastAsia="Arial" w:hAnsi="Arial" w:cs="Arial"/>
                <w:sz w:val="20"/>
                <w:szCs w:val="20"/>
                <w:lang w:val="en-GB" w:eastAsia="nl-NL"/>
              </w:rPr>
              <w:t>a</w:t>
            </w:r>
            <w:r w:rsidRPr="00F4689F">
              <w:rPr>
                <w:rFonts w:ascii="Arial" w:eastAsia="Arial" w:hAnsi="Arial" w:cs="Arial"/>
                <w:spacing w:val="-2"/>
                <w:sz w:val="20"/>
                <w:szCs w:val="20"/>
                <w:lang w:val="en-GB" w:eastAsia="nl-NL"/>
              </w:rPr>
              <w:t>l</w:t>
            </w:r>
            <w:r w:rsidRPr="00F4689F">
              <w:rPr>
                <w:rFonts w:ascii="Arial" w:eastAsia="Arial" w:hAnsi="Arial" w:cs="Arial"/>
                <w:spacing w:val="1"/>
                <w:sz w:val="20"/>
                <w:szCs w:val="20"/>
                <w:lang w:val="en-GB" w:eastAsia="nl-NL"/>
              </w:rPr>
              <w:t>s</w:t>
            </w:r>
            <w:r w:rsidRPr="00F4689F">
              <w:rPr>
                <w:rFonts w:ascii="Arial" w:eastAsia="Arial" w:hAnsi="Arial" w:cs="Arial"/>
                <w:sz w:val="20"/>
                <w:szCs w:val="20"/>
                <w:lang w:val="en-GB" w:eastAsia="nl-NL"/>
              </w:rPr>
              <w:t>e”)</w:t>
            </w:r>
          </w:p>
        </w:tc>
      </w:tr>
      <w:tr w:rsidR="00F4689F" w:rsidRPr="00F4689F" w:rsidTr="00F4689F">
        <w:trPr>
          <w:jc w:val="center"/>
        </w:trPr>
        <w:tc>
          <w:tcPr>
            <w:tcW w:w="2947" w:type="dxa"/>
            <w:shd w:val="clear" w:color="auto" w:fill="auto"/>
            <w:vAlign w:val="center"/>
          </w:tcPr>
          <w:p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ExclusiveAmount</w:t>
            </w:r>
            <w:r w:rsidRPr="00F4689F">
              <w:rPr>
                <w:rFonts w:ascii="Arial" w:eastAsia="Courier New" w:hAnsi="Arial" w:cs="Arial"/>
                <w:color w:val="0000FF"/>
                <w:sz w:val="20"/>
                <w:szCs w:val="20"/>
              </w:rPr>
              <w:t>&gt;</w:t>
            </w:r>
          </w:p>
        </w:tc>
        <w:tc>
          <w:tcPr>
            <w:tcW w:w="5019" w:type="dxa"/>
            <w:shd w:val="clear" w:color="auto" w:fill="auto"/>
          </w:tcPr>
          <w:p w:rsidR="00F4689F" w:rsidRPr="00F4689F" w:rsidRDefault="00F4689F" w:rsidP="00F4689F">
            <w:pPr>
              <w:jc w:val="both"/>
              <w:rPr>
                <w:spacing w:val="-15"/>
              </w:rPr>
            </w:pPr>
            <w:r w:rsidRPr="00F4689F">
              <w:t>L</w:t>
            </w:r>
            <w:r w:rsidRPr="00F4689F">
              <w:rPr>
                <w:spacing w:val="-2"/>
              </w:rPr>
              <w:t>i</w:t>
            </w:r>
            <w:r w:rsidRPr="00F4689F">
              <w:rPr>
                <w:spacing w:val="1"/>
              </w:rPr>
              <w:t>n</w:t>
            </w:r>
            <w:r w:rsidRPr="00F4689F">
              <w:t>e</w:t>
            </w:r>
            <w:r w:rsidRPr="00F4689F">
              <w:rPr>
                <w:spacing w:val="-2"/>
              </w:rPr>
              <w:t>E</w:t>
            </w:r>
            <w:r w:rsidRPr="00F4689F">
              <w:rPr>
                <w:spacing w:val="1"/>
              </w:rPr>
              <w:t>x</w:t>
            </w:r>
            <w:r w:rsidRPr="00F4689F">
              <w:t>t</w:t>
            </w:r>
            <w:r w:rsidRPr="00F4689F">
              <w:rPr>
                <w:spacing w:val="1"/>
              </w:rPr>
              <w:t>e</w:t>
            </w:r>
            <w:r w:rsidRPr="00F4689F">
              <w:t>ns</w:t>
            </w:r>
            <w:r w:rsidRPr="00F4689F">
              <w:rPr>
                <w:spacing w:val="-1"/>
              </w:rPr>
              <w:t>i</w:t>
            </w:r>
            <w:r w:rsidRPr="00F4689F">
              <w:rPr>
                <w:spacing w:val="1"/>
              </w:rPr>
              <w:t>o</w:t>
            </w:r>
            <w:r w:rsidRPr="00F4689F">
              <w:t>n</w:t>
            </w:r>
            <w:r w:rsidRPr="00F4689F">
              <w:rPr>
                <w:spacing w:val="-2"/>
              </w:rPr>
              <w:t>A</w:t>
            </w:r>
            <w:r w:rsidRPr="00F4689F">
              <w:rPr>
                <w:spacing w:val="4"/>
              </w:rPr>
              <w:t>m</w:t>
            </w:r>
            <w:r w:rsidRPr="00F4689F">
              <w:t>o</w:t>
            </w:r>
            <w:r w:rsidRPr="00F4689F">
              <w:rPr>
                <w:spacing w:val="-1"/>
              </w:rPr>
              <w:t>u</w:t>
            </w:r>
            <w:r w:rsidRPr="00F4689F">
              <w:t>nt</w:t>
            </w:r>
            <w:r w:rsidRPr="00F4689F">
              <w:rPr>
                <w:spacing w:val="-15"/>
              </w:rPr>
              <w:t xml:space="preserve"> </w:t>
            </w:r>
          </w:p>
          <w:p w:rsidR="00F4689F" w:rsidRPr="00F4689F" w:rsidRDefault="00F4689F" w:rsidP="00F4689F">
            <w:pPr>
              <w:jc w:val="both"/>
              <w:rPr>
                <w:spacing w:val="-14"/>
              </w:rPr>
            </w:pPr>
            <w:r w:rsidRPr="00F4689F">
              <w:rPr>
                <w:rFonts w:ascii="Arial" w:eastAsia="Arial" w:hAnsi="Arial" w:cs="Arial"/>
              </w:rPr>
              <w:t>–</w:t>
            </w:r>
            <w:r w:rsidRPr="00F4689F">
              <w:rPr>
                <w:rFonts w:ascii="Arial" w:eastAsia="Arial" w:hAnsi="Arial" w:cs="Arial"/>
                <w:spacing w:val="-14"/>
              </w:rPr>
              <w:t xml:space="preserve"> </w:t>
            </w:r>
            <w:r w:rsidRPr="00F4689F">
              <w:rPr>
                <w:spacing w:val="1"/>
              </w:rPr>
              <w:t>A</w:t>
            </w:r>
            <w:r w:rsidRPr="00F4689F">
              <w:rPr>
                <w:spacing w:val="-1"/>
              </w:rPr>
              <w:t>l</w:t>
            </w:r>
            <w:r w:rsidRPr="00F4689F">
              <w:rPr>
                <w:spacing w:val="1"/>
              </w:rPr>
              <w:t>lo</w:t>
            </w:r>
            <w:r w:rsidRPr="00F4689F">
              <w:rPr>
                <w:spacing w:val="-3"/>
              </w:rPr>
              <w:t>w</w:t>
            </w:r>
            <w:r w:rsidRPr="00F4689F">
              <w:t>a</w:t>
            </w:r>
            <w:r w:rsidRPr="00F4689F">
              <w:rPr>
                <w:spacing w:val="-1"/>
              </w:rPr>
              <w:t>n</w:t>
            </w:r>
            <w:r w:rsidRPr="00F4689F">
              <w:rPr>
                <w:spacing w:val="1"/>
              </w:rPr>
              <w:t>c</w:t>
            </w:r>
            <w:r w:rsidRPr="00F4689F">
              <w:t>e</w:t>
            </w:r>
            <w:r w:rsidRPr="00F4689F">
              <w:rPr>
                <w:spacing w:val="2"/>
              </w:rPr>
              <w:t>T</w:t>
            </w:r>
            <w:r w:rsidRPr="00F4689F">
              <w:t>ot</w:t>
            </w:r>
            <w:r w:rsidRPr="00F4689F">
              <w:rPr>
                <w:spacing w:val="1"/>
              </w:rPr>
              <w:t>a</w:t>
            </w:r>
            <w:r w:rsidRPr="00F4689F">
              <w:rPr>
                <w:spacing w:val="-1"/>
              </w:rPr>
              <w:t>lA</w:t>
            </w:r>
            <w:r w:rsidRPr="00F4689F">
              <w:rPr>
                <w:spacing w:val="4"/>
              </w:rPr>
              <w:t>m</w:t>
            </w:r>
            <w:r w:rsidRPr="00F4689F">
              <w:t>o</w:t>
            </w:r>
            <w:r w:rsidRPr="00F4689F">
              <w:rPr>
                <w:spacing w:val="-1"/>
              </w:rPr>
              <w:t>u</w:t>
            </w:r>
            <w:r w:rsidRPr="00F4689F">
              <w:t>nt</w:t>
            </w:r>
            <w:r w:rsidRPr="00F4689F">
              <w:rPr>
                <w:spacing w:val="-14"/>
              </w:rPr>
              <w:t xml:space="preserve"> </w:t>
            </w:r>
          </w:p>
          <w:p w:rsidR="00F4689F" w:rsidRPr="00F4689F" w:rsidRDefault="00F4689F" w:rsidP="00F4689F">
            <w:pPr>
              <w:jc w:val="both"/>
              <w:rPr>
                <w:w w:val="99"/>
              </w:rPr>
            </w:pPr>
            <w:r w:rsidRPr="00F4689F">
              <w:t>+</w:t>
            </w:r>
            <w:r w:rsidRPr="00F4689F">
              <w:rPr>
                <w:spacing w:val="-17"/>
              </w:rPr>
              <w:t xml:space="preserve"> </w:t>
            </w:r>
            <w:r w:rsidRPr="00F4689F">
              <w:t>C</w:t>
            </w:r>
            <w:r w:rsidRPr="00F4689F">
              <w:rPr>
                <w:spacing w:val="1"/>
              </w:rPr>
              <w:t>ha</w:t>
            </w:r>
            <w:r w:rsidRPr="00F4689F">
              <w:t>rg</w:t>
            </w:r>
            <w:r w:rsidRPr="00F4689F">
              <w:rPr>
                <w:spacing w:val="-1"/>
              </w:rPr>
              <w:t>e</w:t>
            </w:r>
            <w:r w:rsidRPr="00F4689F">
              <w:rPr>
                <w:spacing w:val="3"/>
              </w:rPr>
              <w:t>T</w:t>
            </w:r>
            <w:r w:rsidRPr="00F4689F">
              <w:t>ot</w:t>
            </w:r>
            <w:r w:rsidRPr="00F4689F">
              <w:rPr>
                <w:spacing w:val="-1"/>
              </w:rPr>
              <w:t>alA</w:t>
            </w:r>
            <w:r w:rsidRPr="00F4689F">
              <w:rPr>
                <w:spacing w:val="4"/>
              </w:rPr>
              <w:t>m</w:t>
            </w:r>
            <w:r w:rsidRPr="00F4689F">
              <w:t>o</w:t>
            </w:r>
            <w:r w:rsidRPr="00F4689F">
              <w:rPr>
                <w:spacing w:val="-1"/>
              </w:rPr>
              <w:t>u</w:t>
            </w:r>
            <w:r w:rsidRPr="00F4689F">
              <w:t>nt</w:t>
            </w:r>
          </w:p>
        </w:tc>
      </w:tr>
      <w:tr w:rsidR="00F4689F" w:rsidRPr="00F4689F" w:rsidTr="00F4689F">
        <w:trPr>
          <w:jc w:val="center"/>
        </w:trPr>
        <w:tc>
          <w:tcPr>
            <w:tcW w:w="2947" w:type="dxa"/>
            <w:shd w:val="clear" w:color="auto" w:fill="auto"/>
            <w:vAlign w:val="center"/>
          </w:tcPr>
          <w:p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InclusiveAmount</w:t>
            </w:r>
            <w:r w:rsidRPr="00F4689F">
              <w:rPr>
                <w:rFonts w:ascii="Arial" w:eastAsia="Courier New" w:hAnsi="Arial" w:cs="Arial"/>
                <w:color w:val="0000FF"/>
                <w:sz w:val="20"/>
                <w:szCs w:val="20"/>
              </w:rPr>
              <w:t>&gt;</w:t>
            </w:r>
          </w:p>
        </w:tc>
        <w:tc>
          <w:tcPr>
            <w:tcW w:w="5019" w:type="dxa"/>
            <w:shd w:val="clear" w:color="auto" w:fill="auto"/>
          </w:tcPr>
          <w:p w:rsidR="00F4689F" w:rsidRPr="00F4689F" w:rsidRDefault="00F4689F" w:rsidP="00F4689F">
            <w:pPr>
              <w:tabs>
                <w:tab w:val="left" w:pos="2906"/>
              </w:tabs>
              <w:spacing w:before="27" w:after="120" w:line="350" w:lineRule="exact"/>
              <w:ind w:right="1111"/>
              <w:jc w:val="both"/>
              <w:rPr>
                <w:rFonts w:ascii="Arial" w:hAnsi="Arial"/>
                <w:sz w:val="20"/>
                <w:szCs w:val="20"/>
                <w:lang w:val="en-GB" w:eastAsia="nl-NL"/>
              </w:rPr>
            </w:pPr>
            <w:r w:rsidRPr="00F4689F">
              <w:rPr>
                <w:rFonts w:ascii="Arial" w:hAnsi="Arial"/>
                <w:spacing w:val="3"/>
                <w:sz w:val="20"/>
                <w:szCs w:val="20"/>
                <w:lang w:val="en-GB" w:eastAsia="nl-NL"/>
              </w:rPr>
              <w:t>T</w:t>
            </w:r>
            <w:r w:rsidRPr="00F4689F">
              <w:rPr>
                <w:rFonts w:ascii="Arial" w:hAnsi="Arial"/>
                <w:sz w:val="20"/>
                <w:szCs w:val="20"/>
                <w:lang w:val="en-GB" w:eastAsia="nl-NL"/>
              </w:rPr>
              <w:t>ax</w:t>
            </w:r>
            <w:r w:rsidRPr="00F4689F">
              <w:rPr>
                <w:rFonts w:ascii="Arial" w:hAnsi="Arial"/>
                <w:spacing w:val="-1"/>
                <w:sz w:val="20"/>
                <w:szCs w:val="20"/>
                <w:lang w:val="en-GB" w:eastAsia="nl-NL"/>
              </w:rPr>
              <w:t>E</w:t>
            </w:r>
            <w:r w:rsidRPr="00F4689F">
              <w:rPr>
                <w:rFonts w:ascii="Arial" w:hAnsi="Arial"/>
                <w:spacing w:val="1"/>
                <w:sz w:val="20"/>
                <w:szCs w:val="20"/>
                <w:lang w:val="en-GB" w:eastAsia="nl-NL"/>
              </w:rPr>
              <w:t>xc</w:t>
            </w:r>
            <w:r w:rsidRPr="00F4689F">
              <w:rPr>
                <w:rFonts w:ascii="Arial" w:hAnsi="Arial"/>
                <w:spacing w:val="-1"/>
                <w:sz w:val="20"/>
                <w:szCs w:val="20"/>
                <w:lang w:val="en-GB" w:eastAsia="nl-NL"/>
              </w:rPr>
              <w:t>l</w:t>
            </w:r>
            <w:r w:rsidRPr="00F4689F">
              <w:rPr>
                <w:rFonts w:ascii="Arial" w:hAnsi="Arial"/>
                <w:sz w:val="20"/>
                <w:szCs w:val="20"/>
                <w:lang w:val="en-GB" w:eastAsia="nl-NL"/>
              </w:rPr>
              <w:t>us</w:t>
            </w:r>
            <w:r w:rsidRPr="00F4689F">
              <w:rPr>
                <w:rFonts w:ascii="Arial" w:hAnsi="Arial"/>
                <w:spacing w:val="-1"/>
                <w:sz w:val="20"/>
                <w:szCs w:val="20"/>
                <w:lang w:val="en-GB" w:eastAsia="nl-NL"/>
              </w:rPr>
              <w:t>i</w:t>
            </w:r>
            <w:r w:rsidRPr="00F4689F">
              <w:rPr>
                <w:rFonts w:ascii="Arial" w:hAnsi="Arial"/>
                <w:spacing w:val="-2"/>
                <w:sz w:val="20"/>
                <w:szCs w:val="20"/>
                <w:lang w:val="en-GB" w:eastAsia="nl-NL"/>
              </w:rPr>
              <w:t>v</w:t>
            </w:r>
            <w:r w:rsidRPr="00F4689F">
              <w:rPr>
                <w:rFonts w:ascii="Arial" w:hAnsi="Arial"/>
                <w:spacing w:val="1"/>
                <w:sz w:val="20"/>
                <w:szCs w:val="20"/>
                <w:lang w:val="en-GB" w:eastAsia="nl-NL"/>
              </w:rPr>
              <w:t>e</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p>
          <w:p w:rsidR="00F4689F" w:rsidRPr="00F4689F" w:rsidRDefault="00F4689F" w:rsidP="00F4689F">
            <w:pPr>
              <w:spacing w:after="120" w:line="203" w:lineRule="exact"/>
              <w:jc w:val="both"/>
              <w:rPr>
                <w:rFonts w:ascii="Arial" w:hAnsi="Arial"/>
                <w:sz w:val="20"/>
                <w:szCs w:val="20"/>
                <w:lang w:val="en-GB" w:eastAsia="nl-NL"/>
              </w:rPr>
            </w:pPr>
            <w:r w:rsidRPr="00F4689F">
              <w:rPr>
                <w:rFonts w:ascii="Arial" w:hAnsi="Arial"/>
                <w:sz w:val="20"/>
                <w:szCs w:val="20"/>
                <w:lang w:val="en-GB" w:eastAsia="nl-NL"/>
              </w:rPr>
              <w:t xml:space="preserve">+ </w:t>
            </w:r>
            <w:r w:rsidRPr="00F4689F">
              <w:rPr>
                <w:rFonts w:ascii="Arial" w:hAnsi="Arial"/>
                <w:spacing w:val="42"/>
                <w:sz w:val="20"/>
                <w:szCs w:val="20"/>
                <w:lang w:val="en-GB" w:eastAsia="nl-NL"/>
              </w:rPr>
              <w:t xml:space="preserve"> </w:t>
            </w:r>
            <w:r w:rsidRPr="00F4689F">
              <w:rPr>
                <w:rFonts w:ascii="Arial" w:hAnsi="Arial"/>
                <w:spacing w:val="3"/>
                <w:sz w:val="20"/>
                <w:szCs w:val="20"/>
                <w:lang w:val="en-GB" w:eastAsia="nl-NL"/>
              </w:rPr>
              <w:t>T</w:t>
            </w:r>
            <w:r w:rsidRPr="00F4689F">
              <w:rPr>
                <w:rFonts w:ascii="Arial" w:hAnsi="Arial"/>
                <w:sz w:val="20"/>
                <w:szCs w:val="20"/>
                <w:lang w:val="en-GB" w:eastAsia="nl-NL"/>
              </w:rPr>
              <w:t>a</w:t>
            </w:r>
            <w:r w:rsidRPr="00F4689F">
              <w:rPr>
                <w:rFonts w:ascii="Arial" w:hAnsi="Arial"/>
                <w:spacing w:val="-2"/>
                <w:sz w:val="20"/>
                <w:szCs w:val="20"/>
                <w:lang w:val="en-GB" w:eastAsia="nl-NL"/>
              </w:rPr>
              <w:t>x</w:t>
            </w:r>
            <w:r w:rsidRPr="00F4689F">
              <w:rPr>
                <w:rFonts w:ascii="Arial" w:hAnsi="Arial"/>
                <w:spacing w:val="3"/>
                <w:sz w:val="20"/>
                <w:szCs w:val="20"/>
                <w:lang w:val="en-GB" w:eastAsia="nl-NL"/>
              </w:rPr>
              <w:t>T</w:t>
            </w:r>
            <w:r w:rsidRPr="00F4689F">
              <w:rPr>
                <w:rFonts w:ascii="Arial" w:hAnsi="Arial"/>
                <w:sz w:val="20"/>
                <w:szCs w:val="20"/>
                <w:lang w:val="en-GB" w:eastAsia="nl-NL"/>
              </w:rPr>
              <w:t>ot</w:t>
            </w:r>
            <w:r w:rsidRPr="00F4689F">
              <w:rPr>
                <w:rFonts w:ascii="Arial" w:hAnsi="Arial"/>
                <w:spacing w:val="-1"/>
                <w:sz w:val="20"/>
                <w:szCs w:val="20"/>
                <w:lang w:val="en-GB" w:eastAsia="nl-NL"/>
              </w:rPr>
              <w:t>a</w:t>
            </w:r>
            <w:r w:rsidRPr="00F4689F">
              <w:rPr>
                <w:rFonts w:ascii="Arial" w:hAnsi="Arial"/>
                <w:sz w:val="20"/>
                <w:szCs w:val="20"/>
                <w:lang w:val="en-GB" w:eastAsia="nl-NL"/>
              </w:rPr>
              <w:t>l</w:t>
            </w:r>
            <w:r w:rsidRPr="00F4689F">
              <w:rPr>
                <w:rFonts w:ascii="Arial" w:hAnsi="Arial"/>
                <w:spacing w:val="-6"/>
                <w:sz w:val="20"/>
                <w:szCs w:val="20"/>
                <w:lang w:val="en-GB" w:eastAsia="nl-NL"/>
              </w:rPr>
              <w:t xml:space="preserve"> /T</w:t>
            </w:r>
            <w:r w:rsidRPr="00F4689F">
              <w:rPr>
                <w:rFonts w:ascii="Arial" w:hAnsi="Arial"/>
                <w:sz w:val="20"/>
                <w:szCs w:val="20"/>
                <w:lang w:val="en-GB" w:eastAsia="nl-NL"/>
              </w:rPr>
              <w:t>ax</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p>
          <w:p w:rsidR="00F4689F" w:rsidRPr="00F4689F" w:rsidRDefault="00F4689F" w:rsidP="00F4689F">
            <w:pPr>
              <w:spacing w:after="120"/>
              <w:jc w:val="both"/>
              <w:rPr>
                <w:w w:val="99"/>
                <w:sz w:val="20"/>
                <w:szCs w:val="20"/>
                <w:lang w:val="en-GB" w:eastAsia="nl-NL"/>
              </w:rPr>
            </w:pPr>
            <w:r w:rsidRPr="00F4689F">
              <w:rPr>
                <w:rFonts w:ascii="Arial" w:hAnsi="Arial"/>
                <w:sz w:val="20"/>
                <w:szCs w:val="20"/>
                <w:lang w:val="en-GB" w:eastAsia="nl-NL"/>
              </w:rPr>
              <w:t xml:space="preserve">+ </w:t>
            </w:r>
            <w:r w:rsidRPr="00F4689F">
              <w:rPr>
                <w:rFonts w:ascii="Arial" w:hAnsi="Arial"/>
                <w:spacing w:val="32"/>
                <w:sz w:val="20"/>
                <w:szCs w:val="20"/>
                <w:lang w:val="en-GB" w:eastAsia="nl-NL"/>
              </w:rPr>
              <w:t xml:space="preserve"> </w:t>
            </w:r>
            <w:r w:rsidRPr="00F4689F">
              <w:rPr>
                <w:rFonts w:ascii="Arial" w:hAnsi="Arial"/>
                <w:spacing w:val="-1"/>
                <w:sz w:val="20"/>
                <w:szCs w:val="20"/>
                <w:lang w:val="en-GB" w:eastAsia="nl-NL"/>
              </w:rPr>
              <w:t>P</w:t>
            </w:r>
            <w:r w:rsidRPr="00F4689F">
              <w:rPr>
                <w:rFonts w:ascii="Arial" w:hAnsi="Arial"/>
                <w:spacing w:val="4"/>
                <w:sz w:val="20"/>
                <w:szCs w:val="20"/>
                <w:lang w:val="en-GB" w:eastAsia="nl-NL"/>
              </w:rPr>
              <w:t>a</w:t>
            </w:r>
            <w:r w:rsidRPr="00F4689F">
              <w:rPr>
                <w:rFonts w:ascii="Arial" w:hAnsi="Arial"/>
                <w:spacing w:val="-5"/>
                <w:sz w:val="20"/>
                <w:szCs w:val="20"/>
                <w:lang w:val="en-GB" w:eastAsia="nl-NL"/>
              </w:rPr>
              <w:t>y</w:t>
            </w:r>
            <w:r w:rsidRPr="00F4689F">
              <w:rPr>
                <w:rFonts w:ascii="Arial" w:hAnsi="Arial"/>
                <w:sz w:val="20"/>
                <w:szCs w:val="20"/>
                <w:lang w:val="en-GB" w:eastAsia="nl-NL"/>
              </w:rPr>
              <w:t>a</w:t>
            </w:r>
            <w:r w:rsidRPr="00F4689F">
              <w:rPr>
                <w:rFonts w:ascii="Arial" w:hAnsi="Arial"/>
                <w:spacing w:val="1"/>
                <w:sz w:val="20"/>
                <w:szCs w:val="20"/>
                <w:lang w:val="en-GB" w:eastAsia="nl-NL"/>
              </w:rPr>
              <w:t>b</w:t>
            </w:r>
            <w:r w:rsidRPr="00F4689F">
              <w:rPr>
                <w:rFonts w:ascii="Arial" w:hAnsi="Arial"/>
                <w:spacing w:val="-1"/>
                <w:sz w:val="20"/>
                <w:szCs w:val="20"/>
                <w:lang w:val="en-GB" w:eastAsia="nl-NL"/>
              </w:rPr>
              <w:t>l</w:t>
            </w:r>
            <w:r w:rsidRPr="00F4689F">
              <w:rPr>
                <w:rFonts w:ascii="Arial" w:hAnsi="Arial"/>
                <w:sz w:val="20"/>
                <w:szCs w:val="20"/>
                <w:lang w:val="en-GB" w:eastAsia="nl-NL"/>
              </w:rPr>
              <w:t>e</w:t>
            </w:r>
            <w:r w:rsidRPr="00F4689F">
              <w:rPr>
                <w:rFonts w:ascii="Arial" w:hAnsi="Arial"/>
                <w:spacing w:val="2"/>
                <w:sz w:val="20"/>
                <w:szCs w:val="20"/>
                <w:lang w:val="en-GB" w:eastAsia="nl-NL"/>
              </w:rPr>
              <w:t>R</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pacing w:val="1"/>
                <w:sz w:val="20"/>
                <w:szCs w:val="20"/>
                <w:lang w:val="en-GB" w:eastAsia="nl-NL"/>
              </w:rPr>
              <w:t>n</w:t>
            </w:r>
            <w:r w:rsidRPr="00F4689F">
              <w:rPr>
                <w:rFonts w:ascii="Arial" w:hAnsi="Arial"/>
                <w:sz w:val="20"/>
                <w:szCs w:val="20"/>
                <w:lang w:val="en-GB" w:eastAsia="nl-NL"/>
              </w:rPr>
              <w:t>din</w:t>
            </w:r>
            <w:r w:rsidRPr="00F4689F">
              <w:rPr>
                <w:rFonts w:ascii="Arial" w:hAnsi="Arial"/>
                <w:spacing w:val="1"/>
                <w:sz w:val="20"/>
                <w:szCs w:val="20"/>
                <w:lang w:val="en-GB" w:eastAsia="nl-NL"/>
              </w:rPr>
              <w:t>g</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p>
        </w:tc>
      </w:tr>
      <w:tr w:rsidR="00F4689F" w:rsidRPr="00F4689F" w:rsidTr="00F4689F">
        <w:trPr>
          <w:jc w:val="center"/>
        </w:trPr>
        <w:tc>
          <w:tcPr>
            <w:tcW w:w="2947" w:type="dxa"/>
            <w:shd w:val="clear" w:color="auto" w:fill="auto"/>
            <w:vAlign w:val="center"/>
          </w:tcPr>
          <w:p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ayableAmount</w:t>
            </w:r>
            <w:r w:rsidRPr="00F4689F">
              <w:rPr>
                <w:rFonts w:ascii="Arial" w:eastAsia="Courier New" w:hAnsi="Arial" w:cs="Arial"/>
                <w:color w:val="0000FF"/>
                <w:sz w:val="20"/>
                <w:szCs w:val="20"/>
              </w:rPr>
              <w:t>&gt;</w:t>
            </w:r>
          </w:p>
        </w:tc>
        <w:tc>
          <w:tcPr>
            <w:tcW w:w="5019" w:type="dxa"/>
            <w:shd w:val="clear" w:color="auto" w:fill="auto"/>
          </w:tcPr>
          <w:p w:rsidR="00F4689F" w:rsidRPr="00F4689F" w:rsidRDefault="00F4689F" w:rsidP="00F4689F">
            <w:pPr>
              <w:jc w:val="both"/>
              <w:rPr>
                <w:w w:val="99"/>
                <w:lang w:val="en-GB"/>
              </w:rPr>
            </w:pPr>
            <w:r w:rsidRPr="00F4689F">
              <w:rPr>
                <w:spacing w:val="3"/>
              </w:rPr>
              <w:t>T</w:t>
            </w:r>
            <w:r w:rsidRPr="00F4689F">
              <w:t>axInc</w:t>
            </w:r>
            <w:r w:rsidRPr="00F4689F">
              <w:rPr>
                <w:spacing w:val="-1"/>
              </w:rPr>
              <w:t>l</w:t>
            </w:r>
            <w:r w:rsidRPr="00F4689F">
              <w:t>us</w:t>
            </w:r>
            <w:r w:rsidRPr="00F4689F">
              <w:rPr>
                <w:spacing w:val="-1"/>
              </w:rPr>
              <w:t>i</w:t>
            </w:r>
            <w:r w:rsidRPr="00F4689F">
              <w:rPr>
                <w:spacing w:val="-2"/>
              </w:rPr>
              <w:t>v</w:t>
            </w:r>
            <w:r w:rsidRPr="00F4689F">
              <w:rPr>
                <w:spacing w:val="1"/>
              </w:rPr>
              <w:t>e</w:t>
            </w:r>
            <w:r w:rsidRPr="00F4689F">
              <w:rPr>
                <w:spacing w:val="-1"/>
              </w:rPr>
              <w:t>A</w:t>
            </w:r>
            <w:r w:rsidRPr="00F4689F">
              <w:rPr>
                <w:spacing w:val="4"/>
              </w:rPr>
              <w:t>m</w:t>
            </w:r>
            <w:r w:rsidRPr="00F4689F">
              <w:t>o</w:t>
            </w:r>
            <w:r w:rsidRPr="00F4689F">
              <w:rPr>
                <w:spacing w:val="-1"/>
              </w:rPr>
              <w:t>u</w:t>
            </w:r>
            <w:r w:rsidRPr="00F4689F">
              <w:t>nt</w:t>
            </w:r>
            <w:r w:rsidRPr="00F4689F">
              <w:rPr>
                <w:spacing w:val="-9"/>
              </w:rPr>
              <w:t xml:space="preserve"> </w:t>
            </w:r>
            <w:r w:rsidRPr="00F4689F">
              <w:rPr>
                <w:rFonts w:ascii="Arial" w:eastAsia="Arial" w:hAnsi="Arial" w:cs="Arial"/>
              </w:rPr>
              <w:t>–</w:t>
            </w:r>
            <w:r w:rsidRPr="00F4689F">
              <w:rPr>
                <w:rFonts w:ascii="Arial" w:eastAsia="Arial" w:hAnsi="Arial" w:cs="Arial"/>
                <w:spacing w:val="-14"/>
              </w:rPr>
              <w:t xml:space="preserve"> </w:t>
            </w:r>
            <w:r w:rsidRPr="00F4689F">
              <w:rPr>
                <w:rFonts w:eastAsia="Arial" w:cs="Arial"/>
                <w:spacing w:val="-14"/>
              </w:rPr>
              <w:t xml:space="preserve"> </w:t>
            </w:r>
            <w:r w:rsidRPr="00F4689F">
              <w:rPr>
                <w:spacing w:val="-1"/>
              </w:rPr>
              <w:t>P</w:t>
            </w:r>
            <w:r w:rsidRPr="00F4689F">
              <w:t>re</w:t>
            </w:r>
            <w:r w:rsidRPr="00F4689F">
              <w:rPr>
                <w:spacing w:val="-1"/>
              </w:rPr>
              <w:t>p</w:t>
            </w:r>
            <w:r w:rsidRPr="00F4689F">
              <w:rPr>
                <w:spacing w:val="1"/>
              </w:rPr>
              <w:t>a</w:t>
            </w:r>
            <w:r w:rsidRPr="00F4689F">
              <w:rPr>
                <w:spacing w:val="-1"/>
              </w:rPr>
              <w:t>i</w:t>
            </w:r>
            <w:r w:rsidRPr="00F4689F">
              <w:rPr>
                <w:spacing w:val="1"/>
              </w:rPr>
              <w:t>d</w:t>
            </w:r>
            <w:r w:rsidRPr="00F4689F">
              <w:rPr>
                <w:spacing w:val="-1"/>
              </w:rPr>
              <w:t>A</w:t>
            </w:r>
            <w:r w:rsidRPr="00F4689F">
              <w:rPr>
                <w:spacing w:val="4"/>
              </w:rPr>
              <w:t>m</w:t>
            </w:r>
            <w:r w:rsidRPr="00F4689F">
              <w:t>o</w:t>
            </w:r>
            <w:r w:rsidRPr="00F4689F">
              <w:rPr>
                <w:spacing w:val="-1"/>
              </w:rPr>
              <w:t>u</w:t>
            </w:r>
            <w:r w:rsidRPr="00F4689F">
              <w:t>nt</w:t>
            </w:r>
            <w:r w:rsidRPr="00F4689F">
              <w:rPr>
                <w:spacing w:val="-9"/>
              </w:rPr>
              <w:t xml:space="preserve"> </w:t>
            </w:r>
          </w:p>
        </w:tc>
      </w:tr>
    </w:tbl>
    <w:p w:rsidR="00F4689F" w:rsidRPr="00F4689F" w:rsidRDefault="00F4689F" w:rsidP="002F009E">
      <w:pPr>
        <w:pStyle w:val="Heading4"/>
        <w:rPr>
          <w:lang w:val="it-IT"/>
        </w:rPr>
      </w:pPr>
      <w:bookmarkStart w:id="356" w:name="_Toc495606427"/>
      <w:r w:rsidRPr="00F4689F">
        <w:rPr>
          <w:lang w:val="it-IT"/>
        </w:rPr>
        <w:t>Esempio di calcolo:</w:t>
      </w:r>
      <w:bookmarkEnd w:id="356"/>
    </w:p>
    <w:p w:rsidR="00F4689F" w:rsidRPr="00F4689F" w:rsidRDefault="00F4689F" w:rsidP="00F4689F">
      <w:pPr>
        <w:spacing w:before="7" w:line="190" w:lineRule="exact"/>
        <w:rPr>
          <w:sz w:val="19"/>
          <w:szCs w:val="19"/>
          <w:lang w:val="it-IT"/>
        </w:rPr>
      </w:pPr>
    </w:p>
    <w:tbl>
      <w:tblPr>
        <w:tblW w:w="0" w:type="auto"/>
        <w:jc w:val="center"/>
        <w:tblLayout w:type="fixed"/>
        <w:tblCellMar>
          <w:left w:w="0" w:type="dxa"/>
          <w:right w:w="0" w:type="dxa"/>
        </w:tblCellMar>
        <w:tblLook w:val="01E0" w:firstRow="1" w:lastRow="1" w:firstColumn="1" w:lastColumn="1" w:noHBand="0" w:noVBand="0"/>
      </w:tblPr>
      <w:tblGrid>
        <w:gridCol w:w="4789"/>
        <w:gridCol w:w="425"/>
        <w:gridCol w:w="1843"/>
        <w:gridCol w:w="2154"/>
      </w:tblGrid>
      <w:tr w:rsidR="00F4689F" w:rsidRPr="00F4689F" w:rsidTr="00F4689F">
        <w:trPr>
          <w:trHeight w:hRule="exact" w:val="516"/>
          <w:jc w:val="center"/>
        </w:trPr>
        <w:tc>
          <w:tcPr>
            <w:tcW w:w="4789" w:type="dxa"/>
          </w:tcPr>
          <w:p w:rsidR="00F4689F" w:rsidRPr="00F4689F" w:rsidRDefault="00F4689F" w:rsidP="00F4689F">
            <w:pPr>
              <w:widowControl w:val="0"/>
              <w:spacing w:line="228" w:lineRule="exact"/>
              <w:ind w:left="230"/>
              <w:jc w:val="right"/>
              <w:rPr>
                <w:rFonts w:ascii="Arial" w:eastAsia="Arial" w:hAnsi="Arial" w:cs="Arial"/>
                <w:sz w:val="20"/>
                <w:szCs w:val="20"/>
                <w:lang w:val="it-IT"/>
              </w:rPr>
            </w:pPr>
          </w:p>
        </w:tc>
        <w:tc>
          <w:tcPr>
            <w:tcW w:w="425" w:type="dxa"/>
          </w:tcPr>
          <w:p w:rsidR="00F4689F" w:rsidRPr="00F4689F" w:rsidRDefault="00F4689F" w:rsidP="00F4689F">
            <w:pPr>
              <w:rPr>
                <w:lang w:val="it-IT"/>
              </w:rPr>
            </w:pPr>
          </w:p>
        </w:tc>
        <w:tc>
          <w:tcPr>
            <w:tcW w:w="1843" w:type="dxa"/>
            <w:vAlign w:val="center"/>
          </w:tcPr>
          <w:p w:rsidR="00F4689F" w:rsidRPr="00F4689F" w:rsidRDefault="00F4689F" w:rsidP="00F4689F">
            <w:pPr>
              <w:widowControl w:val="0"/>
              <w:ind w:left="-20"/>
              <w:jc w:val="center"/>
              <w:rPr>
                <w:rFonts w:ascii="Arial" w:eastAsia="Arial" w:hAnsi="Arial" w:cs="Arial"/>
                <w:sz w:val="20"/>
                <w:szCs w:val="20"/>
              </w:rPr>
            </w:pPr>
            <w:r w:rsidRPr="00F4689F">
              <w:rPr>
                <w:rFonts w:ascii="Arial" w:eastAsia="Arial" w:hAnsi="Arial" w:cs="Arial"/>
                <w:b/>
                <w:bCs/>
                <w:spacing w:val="-1"/>
                <w:sz w:val="20"/>
                <w:szCs w:val="20"/>
              </w:rPr>
              <w:t>Importi di esempio</w:t>
            </w:r>
          </w:p>
        </w:tc>
        <w:tc>
          <w:tcPr>
            <w:tcW w:w="2154" w:type="dxa"/>
            <w:vAlign w:val="center"/>
          </w:tcPr>
          <w:p w:rsidR="00F4689F" w:rsidRPr="00F4689F" w:rsidRDefault="00F4689F" w:rsidP="00F4689F">
            <w:pPr>
              <w:widowControl w:val="0"/>
              <w:ind w:left="71"/>
              <w:jc w:val="center"/>
              <w:rPr>
                <w:rFonts w:ascii="Arial" w:eastAsia="Arial" w:hAnsi="Arial" w:cs="Arial"/>
                <w:sz w:val="20"/>
                <w:szCs w:val="20"/>
              </w:rPr>
            </w:pPr>
            <w:r w:rsidRPr="00F4689F">
              <w:rPr>
                <w:rFonts w:ascii="Arial" w:eastAsia="Arial" w:hAnsi="Arial" w:cs="Arial"/>
                <w:b/>
                <w:bCs/>
                <w:spacing w:val="-1"/>
                <w:sz w:val="20"/>
                <w:szCs w:val="20"/>
              </w:rPr>
              <w:t>E</w:t>
            </w:r>
            <w:r w:rsidRPr="00F4689F">
              <w:rPr>
                <w:rFonts w:ascii="Arial" w:eastAsia="Arial" w:hAnsi="Arial" w:cs="Arial"/>
                <w:b/>
                <w:bCs/>
                <w:sz w:val="20"/>
                <w:szCs w:val="20"/>
              </w:rPr>
              <w:t>le</w:t>
            </w:r>
            <w:r w:rsidRPr="00F4689F">
              <w:rPr>
                <w:rFonts w:ascii="Arial" w:eastAsia="Arial" w:hAnsi="Arial" w:cs="Arial"/>
                <w:b/>
                <w:bCs/>
                <w:spacing w:val="2"/>
                <w:sz w:val="20"/>
                <w:szCs w:val="20"/>
              </w:rPr>
              <w:t>m</w:t>
            </w:r>
            <w:r w:rsidRPr="00F4689F">
              <w:rPr>
                <w:rFonts w:ascii="Arial" w:eastAsia="Arial" w:hAnsi="Arial" w:cs="Arial"/>
                <w:b/>
                <w:bCs/>
                <w:sz w:val="20"/>
                <w:szCs w:val="20"/>
              </w:rPr>
              <w:t>ento</w:t>
            </w:r>
          </w:p>
        </w:tc>
      </w:tr>
      <w:tr w:rsidR="00F4689F" w:rsidRPr="00F4689F" w:rsidTr="00F4689F">
        <w:trPr>
          <w:trHeight w:hRule="exact" w:val="257"/>
          <w:jc w:val="center"/>
        </w:trPr>
        <w:tc>
          <w:tcPr>
            <w:tcW w:w="4789" w:type="dxa"/>
          </w:tcPr>
          <w:p w:rsidR="00F4689F" w:rsidRPr="00F4689F" w:rsidRDefault="00F4689F" w:rsidP="00F4689F">
            <w:pPr>
              <w:widowControl w:val="0"/>
              <w:spacing w:before="2"/>
              <w:ind w:left="2817"/>
              <w:jc w:val="right"/>
              <w:rPr>
                <w:rFonts w:ascii="Arial" w:eastAsia="Arial" w:hAnsi="Arial" w:cs="Arial"/>
                <w:sz w:val="20"/>
                <w:szCs w:val="20"/>
              </w:rPr>
            </w:pPr>
            <w:r w:rsidRPr="00F4689F">
              <w:rPr>
                <w:rFonts w:ascii="Arial" w:eastAsia="Arial" w:hAnsi="Arial" w:cs="Arial"/>
                <w:spacing w:val="-1"/>
                <w:sz w:val="20"/>
                <w:szCs w:val="20"/>
              </w:rPr>
              <w:t xml:space="preserve">   Somma delle righe</w:t>
            </w:r>
          </w:p>
        </w:tc>
        <w:tc>
          <w:tcPr>
            <w:tcW w:w="425" w:type="dxa"/>
          </w:tcPr>
          <w:p w:rsidR="00F4689F" w:rsidRPr="00F4689F" w:rsidRDefault="00F4689F" w:rsidP="00F4689F">
            <w:pPr>
              <w:widowControl w:val="0"/>
              <w:spacing w:before="2"/>
              <w:ind w:left="114"/>
              <w:rPr>
                <w:rFonts w:ascii="Arial" w:eastAsia="Arial" w:hAnsi="Arial" w:cs="Arial"/>
                <w:sz w:val="20"/>
                <w:szCs w:val="20"/>
              </w:rPr>
            </w:pPr>
            <w:r w:rsidRPr="00F4689F">
              <w:rPr>
                <w:rFonts w:ascii="Arial" w:eastAsia="Arial" w:hAnsi="Arial" w:cs="Arial"/>
                <w:sz w:val="20"/>
                <w:szCs w:val="20"/>
              </w:rPr>
              <w:t>+</w:t>
            </w:r>
          </w:p>
        </w:tc>
        <w:tc>
          <w:tcPr>
            <w:tcW w:w="1843" w:type="dxa"/>
          </w:tcPr>
          <w:p w:rsidR="00F4689F" w:rsidRPr="00F4689F" w:rsidRDefault="00F4689F" w:rsidP="00F4689F">
            <w:pPr>
              <w:widowControl w:val="0"/>
              <w:spacing w:before="2"/>
              <w:ind w:left="1041"/>
              <w:jc w:val="right"/>
              <w:rPr>
                <w:rFonts w:ascii="Arial" w:eastAsia="Arial" w:hAnsi="Arial" w:cs="Arial"/>
                <w:sz w:val="20"/>
                <w:szCs w:val="20"/>
              </w:rPr>
            </w:pPr>
            <w:r w:rsidRPr="00F4689F">
              <w:rPr>
                <w:rFonts w:ascii="Arial" w:eastAsia="Arial" w:hAnsi="Arial" w:cs="Arial"/>
                <w:sz w:val="20"/>
                <w:szCs w:val="20"/>
              </w:rPr>
              <w:t>1</w:t>
            </w:r>
            <w:r w:rsidRPr="00F4689F">
              <w:rPr>
                <w:rFonts w:ascii="Arial" w:eastAsia="Arial" w:hAnsi="Arial" w:cs="Arial"/>
                <w:spacing w:val="-1"/>
                <w:sz w:val="20"/>
                <w:szCs w:val="20"/>
              </w:rPr>
              <w:t>4</w:t>
            </w:r>
            <w:r w:rsidRPr="00F4689F">
              <w:rPr>
                <w:rFonts w:ascii="Arial" w:eastAsia="Arial" w:hAnsi="Arial" w:cs="Arial"/>
                <w:sz w:val="20"/>
                <w:szCs w:val="20"/>
              </w:rPr>
              <w:t>3</w:t>
            </w:r>
            <w:r w:rsidRPr="00F4689F">
              <w:rPr>
                <w:rFonts w:ascii="Arial" w:eastAsia="Arial" w:hAnsi="Arial" w:cs="Arial"/>
                <w:spacing w:val="1"/>
                <w:sz w:val="20"/>
                <w:szCs w:val="20"/>
              </w:rPr>
              <w:t>6</w:t>
            </w:r>
            <w:r w:rsidRPr="00F4689F">
              <w:rPr>
                <w:rFonts w:ascii="Arial" w:eastAsia="Arial" w:hAnsi="Arial" w:cs="Arial"/>
                <w:sz w:val="20"/>
                <w:szCs w:val="20"/>
              </w:rPr>
              <w:t>.50</w:t>
            </w:r>
          </w:p>
        </w:tc>
        <w:tc>
          <w:tcPr>
            <w:tcW w:w="2154" w:type="dxa"/>
          </w:tcPr>
          <w:p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z w:val="20"/>
                <w:szCs w:val="20"/>
              </w:rPr>
              <w:t>L</w:t>
            </w:r>
            <w:r w:rsidRPr="00F4689F">
              <w:rPr>
                <w:rFonts w:ascii="Arial" w:eastAsia="Arial" w:hAnsi="Arial" w:cs="Arial"/>
                <w:spacing w:val="-2"/>
                <w:sz w:val="20"/>
                <w:szCs w:val="20"/>
              </w:rPr>
              <w:t>i</w:t>
            </w:r>
            <w:r w:rsidRPr="00F4689F">
              <w:rPr>
                <w:rFonts w:ascii="Arial" w:eastAsia="Arial" w:hAnsi="Arial" w:cs="Arial"/>
                <w:spacing w:val="1"/>
                <w:sz w:val="20"/>
                <w:szCs w:val="20"/>
              </w:rPr>
              <w:t>n</w:t>
            </w:r>
            <w:r w:rsidRPr="00F4689F">
              <w:rPr>
                <w:rFonts w:ascii="Arial" w:eastAsia="Arial" w:hAnsi="Arial" w:cs="Arial"/>
                <w:sz w:val="20"/>
                <w:szCs w:val="20"/>
              </w:rPr>
              <w:t>e</w:t>
            </w:r>
            <w:r w:rsidRPr="00F4689F">
              <w:rPr>
                <w:rFonts w:ascii="Arial" w:eastAsia="Arial" w:hAnsi="Arial" w:cs="Arial"/>
                <w:spacing w:val="-2"/>
                <w:sz w:val="20"/>
                <w:szCs w:val="20"/>
              </w:rPr>
              <w:t>E</w:t>
            </w:r>
            <w:r w:rsidRPr="00F4689F">
              <w:rPr>
                <w:rFonts w:ascii="Arial" w:eastAsia="Arial" w:hAnsi="Arial" w:cs="Arial"/>
                <w:spacing w:val="1"/>
                <w:sz w:val="20"/>
                <w:szCs w:val="20"/>
              </w:rPr>
              <w:t>x</w:t>
            </w:r>
            <w:r w:rsidRPr="00F4689F">
              <w:rPr>
                <w:rFonts w:ascii="Arial" w:eastAsia="Arial" w:hAnsi="Arial" w:cs="Arial"/>
                <w:sz w:val="20"/>
                <w:szCs w:val="20"/>
              </w:rPr>
              <w:t>t</w:t>
            </w:r>
            <w:r w:rsidRPr="00F4689F">
              <w:rPr>
                <w:rFonts w:ascii="Arial" w:eastAsia="Arial" w:hAnsi="Arial" w:cs="Arial"/>
                <w:spacing w:val="1"/>
                <w:sz w:val="20"/>
                <w:szCs w:val="20"/>
              </w:rPr>
              <w:t>e</w:t>
            </w:r>
            <w:r w:rsidRPr="00F4689F">
              <w:rPr>
                <w:rFonts w:ascii="Arial" w:eastAsia="Arial" w:hAnsi="Arial" w:cs="Arial"/>
                <w:sz w:val="20"/>
                <w:szCs w:val="20"/>
              </w:rPr>
              <w:t>nsio</w:t>
            </w:r>
            <w:r w:rsidRPr="00F4689F">
              <w:rPr>
                <w:rFonts w:ascii="Arial" w:eastAsia="Arial" w:hAnsi="Arial" w:cs="Arial"/>
                <w:spacing w:val="-1"/>
                <w:sz w:val="20"/>
                <w:szCs w:val="20"/>
              </w:rPr>
              <w:t>n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rsidTr="00F4689F">
        <w:trPr>
          <w:trHeight w:hRule="exact" w:val="256"/>
          <w:jc w:val="center"/>
        </w:trPr>
        <w:tc>
          <w:tcPr>
            <w:tcW w:w="4789" w:type="dxa"/>
          </w:tcPr>
          <w:p w:rsidR="00F4689F" w:rsidRPr="00F4689F" w:rsidRDefault="00F4689F" w:rsidP="00F4689F">
            <w:pPr>
              <w:widowControl w:val="0"/>
              <w:spacing w:before="2"/>
              <w:ind w:left="1149"/>
              <w:jc w:val="right"/>
              <w:rPr>
                <w:rFonts w:ascii="Arial" w:eastAsia="Arial" w:hAnsi="Arial" w:cs="Arial"/>
                <w:sz w:val="20"/>
                <w:szCs w:val="20"/>
              </w:rPr>
            </w:pPr>
            <w:r w:rsidRPr="00F4689F">
              <w:rPr>
                <w:rFonts w:ascii="Arial" w:eastAsia="Arial" w:hAnsi="Arial" w:cs="Arial"/>
                <w:spacing w:val="-1"/>
                <w:sz w:val="20"/>
                <w:szCs w:val="20"/>
              </w:rPr>
              <w:t xml:space="preserve">         Sconto a livello </w:t>
            </w:r>
            <w:r w:rsidRPr="00F4689F">
              <w:rPr>
                <w:rFonts w:ascii="Arial" w:eastAsia="Arial" w:hAnsi="Arial" w:cs="Arial"/>
                <w:spacing w:val="1"/>
                <w:sz w:val="20"/>
                <w:szCs w:val="20"/>
              </w:rPr>
              <w:t>doc</w:t>
            </w:r>
            <w:r w:rsidRPr="00F4689F">
              <w:rPr>
                <w:rFonts w:ascii="Arial" w:eastAsia="Arial" w:hAnsi="Arial" w:cs="Arial"/>
                <w:spacing w:val="-3"/>
                <w:sz w:val="20"/>
                <w:szCs w:val="20"/>
              </w:rPr>
              <w:t>u</w:t>
            </w:r>
            <w:r w:rsidRPr="00F4689F">
              <w:rPr>
                <w:rFonts w:ascii="Arial" w:eastAsia="Arial" w:hAnsi="Arial" w:cs="Arial"/>
                <w:spacing w:val="4"/>
                <w:sz w:val="20"/>
                <w:szCs w:val="20"/>
              </w:rPr>
              <w:t>m</w:t>
            </w:r>
            <w:r w:rsidRPr="00F4689F">
              <w:rPr>
                <w:rFonts w:ascii="Arial" w:eastAsia="Arial" w:hAnsi="Arial" w:cs="Arial"/>
                <w:sz w:val="20"/>
                <w:szCs w:val="20"/>
              </w:rPr>
              <w:t>e</w:t>
            </w:r>
            <w:r w:rsidRPr="00F4689F">
              <w:rPr>
                <w:rFonts w:ascii="Arial" w:eastAsia="Arial" w:hAnsi="Arial" w:cs="Arial"/>
                <w:spacing w:val="-1"/>
                <w:sz w:val="20"/>
                <w:szCs w:val="20"/>
              </w:rPr>
              <w:t>n</w:t>
            </w:r>
            <w:r w:rsidRPr="00F4689F">
              <w:rPr>
                <w:rFonts w:ascii="Arial" w:eastAsia="Arial" w:hAnsi="Arial" w:cs="Arial"/>
                <w:sz w:val="20"/>
                <w:szCs w:val="20"/>
              </w:rPr>
              <w:t>to</w:t>
            </w:r>
          </w:p>
        </w:tc>
        <w:tc>
          <w:tcPr>
            <w:tcW w:w="425" w:type="dxa"/>
          </w:tcPr>
          <w:p w:rsidR="00F4689F" w:rsidRPr="00F4689F" w:rsidRDefault="00F4689F" w:rsidP="00F4689F">
            <w:pPr>
              <w:widowControl w:val="0"/>
              <w:spacing w:before="2"/>
              <w:ind w:left="118" w:right="169"/>
              <w:jc w:val="center"/>
              <w:rPr>
                <w:rFonts w:ascii="Arial" w:eastAsia="Arial" w:hAnsi="Arial" w:cs="Arial"/>
                <w:sz w:val="20"/>
                <w:szCs w:val="20"/>
              </w:rPr>
            </w:pPr>
            <w:r w:rsidRPr="00F4689F">
              <w:rPr>
                <w:rFonts w:ascii="Arial" w:eastAsia="Arial" w:hAnsi="Arial" w:cs="Arial"/>
                <w:sz w:val="20"/>
                <w:szCs w:val="20"/>
              </w:rPr>
              <w:t>-</w:t>
            </w:r>
          </w:p>
        </w:tc>
        <w:tc>
          <w:tcPr>
            <w:tcW w:w="1843" w:type="dxa"/>
          </w:tcPr>
          <w:p w:rsidR="00F4689F" w:rsidRPr="00F4689F" w:rsidRDefault="00F4689F" w:rsidP="00F4689F">
            <w:pPr>
              <w:widowControl w:val="0"/>
              <w:spacing w:before="2"/>
              <w:ind w:left="1151"/>
              <w:jc w:val="right"/>
              <w:rPr>
                <w:rFonts w:ascii="Arial" w:eastAsia="Arial" w:hAnsi="Arial" w:cs="Arial"/>
                <w:sz w:val="20"/>
                <w:szCs w:val="20"/>
              </w:rPr>
            </w:pPr>
            <w:r w:rsidRPr="00F4689F">
              <w:rPr>
                <w:rFonts w:ascii="Arial" w:eastAsia="Arial" w:hAnsi="Arial" w:cs="Arial"/>
                <w:sz w:val="20"/>
                <w:szCs w:val="20"/>
              </w:rPr>
              <w:t>1</w:t>
            </w:r>
            <w:r w:rsidRPr="00F4689F">
              <w:rPr>
                <w:rFonts w:ascii="Arial" w:eastAsia="Arial" w:hAnsi="Arial" w:cs="Arial"/>
                <w:spacing w:val="-1"/>
                <w:sz w:val="20"/>
                <w:szCs w:val="20"/>
              </w:rPr>
              <w:t>0</w:t>
            </w:r>
            <w:r w:rsidRPr="00F4689F">
              <w:rPr>
                <w:rFonts w:ascii="Arial" w:eastAsia="Arial" w:hAnsi="Arial" w:cs="Arial"/>
                <w:sz w:val="20"/>
                <w:szCs w:val="20"/>
              </w:rPr>
              <w:t>0</w:t>
            </w:r>
            <w:r w:rsidRPr="00F4689F">
              <w:rPr>
                <w:rFonts w:ascii="Arial" w:eastAsia="Arial" w:hAnsi="Arial" w:cs="Arial"/>
                <w:spacing w:val="1"/>
                <w:sz w:val="20"/>
                <w:szCs w:val="20"/>
              </w:rPr>
              <w:t>.</w:t>
            </w:r>
            <w:r w:rsidRPr="00F4689F">
              <w:rPr>
                <w:rFonts w:ascii="Arial" w:eastAsia="Arial" w:hAnsi="Arial" w:cs="Arial"/>
                <w:sz w:val="20"/>
                <w:szCs w:val="20"/>
              </w:rPr>
              <w:t>00</w:t>
            </w:r>
          </w:p>
        </w:tc>
        <w:tc>
          <w:tcPr>
            <w:tcW w:w="2154" w:type="dxa"/>
          </w:tcPr>
          <w:p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pacing w:val="-1"/>
                <w:sz w:val="20"/>
                <w:szCs w:val="20"/>
              </w:rPr>
              <w:t>A</w:t>
            </w:r>
            <w:r w:rsidRPr="00F4689F">
              <w:rPr>
                <w:rFonts w:ascii="Arial" w:eastAsia="Arial" w:hAnsi="Arial" w:cs="Arial"/>
                <w:spacing w:val="1"/>
                <w:sz w:val="20"/>
                <w:szCs w:val="20"/>
              </w:rPr>
              <w:t>l</w:t>
            </w:r>
            <w:r w:rsidRPr="00F4689F">
              <w:rPr>
                <w:rFonts w:ascii="Arial" w:eastAsia="Arial" w:hAnsi="Arial" w:cs="Arial"/>
                <w:spacing w:val="-1"/>
                <w:sz w:val="20"/>
                <w:szCs w:val="20"/>
              </w:rPr>
              <w:t>l</w:t>
            </w:r>
            <w:r w:rsidRPr="00F4689F">
              <w:rPr>
                <w:rFonts w:ascii="Arial" w:eastAsia="Arial" w:hAnsi="Arial" w:cs="Arial"/>
                <w:spacing w:val="1"/>
                <w:sz w:val="20"/>
                <w:szCs w:val="20"/>
              </w:rPr>
              <w:t>o</w:t>
            </w:r>
            <w:r w:rsidRPr="00F4689F">
              <w:rPr>
                <w:rFonts w:ascii="Arial" w:eastAsia="Arial" w:hAnsi="Arial" w:cs="Arial"/>
                <w:sz w:val="20"/>
                <w:szCs w:val="20"/>
              </w:rPr>
              <w:t>wances(</w:t>
            </w:r>
            <w:r w:rsidRPr="00F4689F">
              <w:rPr>
                <w:rFonts w:ascii="Arial" w:eastAsia="Arial" w:hAnsi="Arial" w:cs="Arial"/>
                <w:spacing w:val="3"/>
                <w:sz w:val="20"/>
                <w:szCs w:val="20"/>
              </w:rPr>
              <w:t>T</w:t>
            </w:r>
            <w:r w:rsidRPr="00F4689F">
              <w:rPr>
                <w:rFonts w:ascii="Arial" w:eastAsia="Arial" w:hAnsi="Arial" w:cs="Arial"/>
                <w:sz w:val="20"/>
                <w:szCs w:val="20"/>
              </w:rPr>
              <w:t>ot</w:t>
            </w:r>
            <w:r w:rsidRPr="00F4689F">
              <w:rPr>
                <w:rFonts w:ascii="Arial" w:eastAsia="Arial" w:hAnsi="Arial" w:cs="Arial"/>
                <w:spacing w:val="-1"/>
                <w:sz w:val="20"/>
                <w:szCs w:val="20"/>
              </w:rPr>
              <w:t>al</w:t>
            </w:r>
            <w:r w:rsidRPr="00F4689F">
              <w:rPr>
                <w:rFonts w:ascii="Arial" w:eastAsia="Arial" w:hAnsi="Arial" w:cs="Arial"/>
                <w:sz w:val="20"/>
                <w:szCs w:val="20"/>
              </w:rPr>
              <w:t>)</w:t>
            </w:r>
          </w:p>
        </w:tc>
      </w:tr>
      <w:tr w:rsidR="00F4689F" w:rsidRPr="00F4689F" w:rsidTr="00F4689F">
        <w:trPr>
          <w:trHeight w:hRule="exact" w:val="259"/>
          <w:jc w:val="center"/>
        </w:trPr>
        <w:tc>
          <w:tcPr>
            <w:tcW w:w="4789" w:type="dxa"/>
          </w:tcPr>
          <w:p w:rsidR="00F4689F" w:rsidRPr="00F4689F" w:rsidRDefault="00F4689F" w:rsidP="00F4689F">
            <w:pPr>
              <w:widowControl w:val="0"/>
              <w:spacing w:before="1"/>
              <w:jc w:val="right"/>
              <w:rPr>
                <w:rFonts w:ascii="Arial" w:eastAsia="Arial" w:hAnsi="Arial" w:cs="Arial"/>
                <w:sz w:val="20"/>
                <w:szCs w:val="20"/>
              </w:rPr>
            </w:pPr>
            <w:r w:rsidRPr="00F4689F">
              <w:rPr>
                <w:rFonts w:ascii="Arial" w:eastAsia="Arial" w:hAnsi="Arial" w:cs="Arial"/>
                <w:sz w:val="20"/>
                <w:szCs w:val="20"/>
              </w:rPr>
              <w:t xml:space="preserve">                             Maggiorazioni a livello </w:t>
            </w:r>
            <w:r w:rsidRPr="00F4689F">
              <w:rPr>
                <w:rFonts w:ascii="Arial" w:eastAsia="Arial" w:hAnsi="Arial" w:cs="Arial"/>
                <w:spacing w:val="1"/>
                <w:sz w:val="20"/>
                <w:szCs w:val="20"/>
              </w:rPr>
              <w:t>d</w:t>
            </w:r>
            <w:r w:rsidRPr="00F4689F">
              <w:rPr>
                <w:rFonts w:ascii="Arial" w:eastAsia="Arial" w:hAnsi="Arial" w:cs="Arial"/>
                <w:sz w:val="20"/>
                <w:szCs w:val="20"/>
              </w:rPr>
              <w:t>ocu</w:t>
            </w:r>
            <w:r w:rsidRPr="00F4689F">
              <w:rPr>
                <w:rFonts w:ascii="Arial" w:eastAsia="Arial" w:hAnsi="Arial" w:cs="Arial"/>
                <w:spacing w:val="4"/>
                <w:sz w:val="20"/>
                <w:szCs w:val="20"/>
              </w:rPr>
              <w:t>m</w:t>
            </w:r>
            <w:r w:rsidRPr="00F4689F">
              <w:rPr>
                <w:rFonts w:ascii="Arial" w:eastAsia="Arial" w:hAnsi="Arial" w:cs="Arial"/>
                <w:sz w:val="20"/>
                <w:szCs w:val="20"/>
              </w:rPr>
              <w:t>e</w:t>
            </w:r>
            <w:r w:rsidRPr="00F4689F">
              <w:rPr>
                <w:rFonts w:ascii="Arial" w:eastAsia="Arial" w:hAnsi="Arial" w:cs="Arial"/>
                <w:spacing w:val="-1"/>
                <w:sz w:val="20"/>
                <w:szCs w:val="20"/>
              </w:rPr>
              <w:t>n</w:t>
            </w:r>
            <w:r w:rsidRPr="00F4689F">
              <w:rPr>
                <w:rFonts w:ascii="Arial" w:eastAsia="Arial" w:hAnsi="Arial" w:cs="Arial"/>
                <w:sz w:val="20"/>
                <w:szCs w:val="20"/>
              </w:rPr>
              <w:t>t</w:t>
            </w:r>
            <w:r w:rsidRPr="00F4689F">
              <w:rPr>
                <w:rFonts w:ascii="Arial" w:eastAsia="Arial" w:hAnsi="Arial" w:cs="Arial"/>
                <w:spacing w:val="-8"/>
                <w:sz w:val="20"/>
                <w:szCs w:val="20"/>
              </w:rPr>
              <w:t>o</w:t>
            </w:r>
          </w:p>
        </w:tc>
        <w:tc>
          <w:tcPr>
            <w:tcW w:w="425" w:type="dxa"/>
          </w:tcPr>
          <w:p w:rsidR="00F4689F" w:rsidRPr="00F4689F" w:rsidRDefault="00F4689F" w:rsidP="00F4689F">
            <w:pPr>
              <w:widowControl w:val="0"/>
              <w:spacing w:before="1"/>
              <w:ind w:left="114"/>
              <w:rPr>
                <w:rFonts w:ascii="Arial" w:eastAsia="Arial" w:hAnsi="Arial" w:cs="Arial"/>
                <w:sz w:val="20"/>
                <w:szCs w:val="20"/>
              </w:rPr>
            </w:pPr>
            <w:r w:rsidRPr="00F4689F">
              <w:rPr>
                <w:rFonts w:ascii="Arial" w:eastAsia="Arial" w:hAnsi="Arial" w:cs="Arial"/>
                <w:sz w:val="20"/>
                <w:szCs w:val="20"/>
              </w:rPr>
              <w:t>+</w:t>
            </w:r>
          </w:p>
        </w:tc>
        <w:tc>
          <w:tcPr>
            <w:tcW w:w="1843" w:type="dxa"/>
          </w:tcPr>
          <w:p w:rsidR="00F4689F" w:rsidRPr="00F4689F" w:rsidRDefault="00F4689F" w:rsidP="00F4689F">
            <w:pPr>
              <w:widowControl w:val="0"/>
              <w:tabs>
                <w:tab w:val="left" w:pos="1151"/>
              </w:tabs>
              <w:spacing w:before="1"/>
              <w:ind w:left="-8"/>
              <w:jc w:val="right"/>
              <w:rPr>
                <w:rFonts w:ascii="Arial" w:eastAsia="Arial" w:hAnsi="Arial" w:cs="Arial"/>
                <w:sz w:val="20"/>
                <w:szCs w:val="20"/>
              </w:rPr>
            </w:pPr>
            <w:r w:rsidRPr="00F4689F">
              <w:rPr>
                <w:rFonts w:ascii="Arial" w:eastAsia="Arial" w:hAnsi="Arial" w:cs="Arial"/>
                <w:w w:val="99"/>
                <w:sz w:val="20"/>
                <w:szCs w:val="20"/>
                <w:u w:val="single" w:color="000000"/>
              </w:rPr>
              <w:t xml:space="preserve"> </w:t>
            </w:r>
            <w:r w:rsidRPr="00F4689F">
              <w:rPr>
                <w:rFonts w:ascii="Arial" w:eastAsia="Arial" w:hAnsi="Arial" w:cs="Arial"/>
                <w:sz w:val="20"/>
                <w:szCs w:val="20"/>
                <w:u w:val="single" w:color="000000"/>
              </w:rPr>
              <w:tab/>
              <w:t>2</w:t>
            </w:r>
            <w:r w:rsidRPr="00F4689F">
              <w:rPr>
                <w:rFonts w:ascii="Arial" w:eastAsia="Arial" w:hAnsi="Arial" w:cs="Arial"/>
                <w:spacing w:val="-1"/>
                <w:sz w:val="20"/>
                <w:szCs w:val="20"/>
                <w:u w:val="single" w:color="000000"/>
              </w:rPr>
              <w:t>0</w:t>
            </w:r>
            <w:r w:rsidRPr="00F4689F">
              <w:rPr>
                <w:rFonts w:ascii="Arial" w:eastAsia="Arial" w:hAnsi="Arial" w:cs="Arial"/>
                <w:sz w:val="20"/>
                <w:szCs w:val="20"/>
                <w:u w:val="single" w:color="000000"/>
              </w:rPr>
              <w:t>0</w:t>
            </w:r>
            <w:r w:rsidRPr="00F4689F">
              <w:rPr>
                <w:rFonts w:ascii="Arial" w:eastAsia="Arial" w:hAnsi="Arial" w:cs="Arial"/>
                <w:spacing w:val="1"/>
                <w:sz w:val="20"/>
                <w:szCs w:val="20"/>
                <w:u w:val="single" w:color="000000"/>
              </w:rPr>
              <w:t>.</w:t>
            </w:r>
            <w:r w:rsidRPr="00F4689F">
              <w:rPr>
                <w:rFonts w:ascii="Arial" w:eastAsia="Arial" w:hAnsi="Arial" w:cs="Arial"/>
                <w:sz w:val="20"/>
                <w:szCs w:val="20"/>
                <w:u w:val="single" w:color="000000"/>
              </w:rPr>
              <w:t>00</w:t>
            </w:r>
            <w:r w:rsidRPr="00F4689F">
              <w:rPr>
                <w:rFonts w:ascii="Arial" w:eastAsia="Arial" w:hAnsi="Arial" w:cs="Arial"/>
                <w:spacing w:val="16"/>
                <w:w w:val="99"/>
                <w:sz w:val="20"/>
                <w:szCs w:val="20"/>
                <w:u w:val="single" w:color="000000"/>
              </w:rPr>
              <w:t xml:space="preserve"> </w:t>
            </w:r>
          </w:p>
        </w:tc>
        <w:tc>
          <w:tcPr>
            <w:tcW w:w="2154" w:type="dxa"/>
          </w:tcPr>
          <w:p w:rsidR="00F4689F" w:rsidRPr="00F4689F" w:rsidRDefault="00F4689F" w:rsidP="00F4689F">
            <w:pPr>
              <w:widowControl w:val="0"/>
              <w:spacing w:before="1"/>
              <w:ind w:left="71"/>
              <w:rPr>
                <w:rFonts w:ascii="Arial" w:eastAsia="Arial" w:hAnsi="Arial" w:cs="Arial"/>
                <w:sz w:val="20"/>
                <w:szCs w:val="20"/>
              </w:rPr>
            </w:pPr>
            <w:r w:rsidRPr="00F4689F">
              <w:rPr>
                <w:rFonts w:ascii="Arial" w:eastAsia="Arial" w:hAnsi="Arial" w:cs="Arial"/>
                <w:sz w:val="20"/>
                <w:szCs w:val="20"/>
              </w:rPr>
              <w:t>Charges(</w:t>
            </w:r>
            <w:r w:rsidRPr="00F4689F">
              <w:rPr>
                <w:rFonts w:ascii="Arial" w:eastAsia="Arial" w:hAnsi="Arial" w:cs="Arial"/>
                <w:spacing w:val="3"/>
                <w:sz w:val="20"/>
                <w:szCs w:val="20"/>
              </w:rPr>
              <w:t>T</w:t>
            </w:r>
            <w:r w:rsidRPr="00F4689F">
              <w:rPr>
                <w:rFonts w:ascii="Arial" w:eastAsia="Arial" w:hAnsi="Arial" w:cs="Arial"/>
                <w:sz w:val="20"/>
                <w:szCs w:val="20"/>
              </w:rPr>
              <w:t>ot</w:t>
            </w:r>
            <w:r w:rsidRPr="00F4689F">
              <w:rPr>
                <w:rFonts w:ascii="Arial" w:eastAsia="Arial" w:hAnsi="Arial" w:cs="Arial"/>
                <w:spacing w:val="-1"/>
                <w:sz w:val="20"/>
                <w:szCs w:val="20"/>
              </w:rPr>
              <w:t>al</w:t>
            </w:r>
            <w:r w:rsidRPr="00F4689F">
              <w:rPr>
                <w:rFonts w:ascii="Arial" w:eastAsia="Arial" w:hAnsi="Arial" w:cs="Arial"/>
                <w:sz w:val="20"/>
                <w:szCs w:val="20"/>
              </w:rPr>
              <w:t>)</w:t>
            </w:r>
          </w:p>
        </w:tc>
      </w:tr>
      <w:tr w:rsidR="00F4689F" w:rsidRPr="00F4689F" w:rsidTr="00F4689F">
        <w:trPr>
          <w:trHeight w:hRule="exact" w:val="260"/>
          <w:jc w:val="center"/>
        </w:trPr>
        <w:tc>
          <w:tcPr>
            <w:tcW w:w="4789" w:type="dxa"/>
          </w:tcPr>
          <w:p w:rsidR="00F4689F" w:rsidRPr="00F4689F" w:rsidRDefault="00F4689F" w:rsidP="00F4689F">
            <w:pPr>
              <w:widowControl w:val="0"/>
              <w:spacing w:before="6"/>
              <w:ind w:left="1718"/>
              <w:jc w:val="right"/>
              <w:rPr>
                <w:rFonts w:ascii="Arial" w:eastAsia="Arial" w:hAnsi="Arial" w:cs="Arial"/>
                <w:sz w:val="20"/>
                <w:szCs w:val="20"/>
              </w:rPr>
            </w:pPr>
            <w:r w:rsidRPr="00F4689F">
              <w:rPr>
                <w:rFonts w:ascii="Arial" w:eastAsia="Arial" w:hAnsi="Arial" w:cs="Arial"/>
                <w:sz w:val="20"/>
                <w:szCs w:val="20"/>
              </w:rPr>
              <w:t xml:space="preserve">             Totale Ordine senza IVA</w:t>
            </w:r>
          </w:p>
        </w:tc>
        <w:tc>
          <w:tcPr>
            <w:tcW w:w="425" w:type="dxa"/>
          </w:tcPr>
          <w:p w:rsidR="00F4689F" w:rsidRPr="00F4689F" w:rsidRDefault="00F4689F" w:rsidP="00F4689F">
            <w:pPr>
              <w:widowControl w:val="0"/>
              <w:spacing w:before="6"/>
              <w:ind w:left="114"/>
              <w:rPr>
                <w:rFonts w:ascii="Arial" w:eastAsia="Arial" w:hAnsi="Arial" w:cs="Arial"/>
                <w:sz w:val="20"/>
                <w:szCs w:val="20"/>
              </w:rPr>
            </w:pPr>
            <w:r w:rsidRPr="00F4689F">
              <w:rPr>
                <w:rFonts w:ascii="Arial" w:eastAsia="Arial" w:hAnsi="Arial" w:cs="Arial"/>
                <w:sz w:val="20"/>
                <w:szCs w:val="20"/>
              </w:rPr>
              <w:t>=</w:t>
            </w:r>
          </w:p>
        </w:tc>
        <w:tc>
          <w:tcPr>
            <w:tcW w:w="1843" w:type="dxa"/>
          </w:tcPr>
          <w:p w:rsidR="00F4689F" w:rsidRPr="00F4689F" w:rsidRDefault="00F4689F" w:rsidP="00F4689F">
            <w:pPr>
              <w:widowControl w:val="0"/>
              <w:spacing w:before="6"/>
              <w:ind w:left="1041"/>
              <w:jc w:val="right"/>
              <w:rPr>
                <w:rFonts w:ascii="Arial" w:eastAsia="Arial" w:hAnsi="Arial" w:cs="Arial"/>
                <w:sz w:val="20"/>
                <w:szCs w:val="20"/>
              </w:rPr>
            </w:pPr>
            <w:r w:rsidRPr="00F4689F">
              <w:rPr>
                <w:rFonts w:ascii="Arial" w:eastAsia="Arial" w:hAnsi="Arial" w:cs="Arial"/>
                <w:sz w:val="20"/>
                <w:szCs w:val="20"/>
              </w:rPr>
              <w:t>153</w:t>
            </w:r>
            <w:r w:rsidRPr="00F4689F">
              <w:rPr>
                <w:rFonts w:ascii="Arial" w:eastAsia="Arial" w:hAnsi="Arial" w:cs="Arial"/>
                <w:spacing w:val="1"/>
                <w:sz w:val="20"/>
                <w:szCs w:val="20"/>
              </w:rPr>
              <w:t>6</w:t>
            </w:r>
            <w:r w:rsidRPr="00F4689F">
              <w:rPr>
                <w:rFonts w:ascii="Arial" w:eastAsia="Arial" w:hAnsi="Arial" w:cs="Arial"/>
                <w:sz w:val="20"/>
                <w:szCs w:val="20"/>
              </w:rPr>
              <w:t>.50</w:t>
            </w:r>
          </w:p>
        </w:tc>
        <w:tc>
          <w:tcPr>
            <w:tcW w:w="2154" w:type="dxa"/>
          </w:tcPr>
          <w:p w:rsidR="00F4689F" w:rsidRPr="00F4689F" w:rsidRDefault="00F4689F" w:rsidP="00F4689F">
            <w:pPr>
              <w:widowControl w:val="0"/>
              <w:spacing w:before="6"/>
              <w:ind w:left="71"/>
              <w:rPr>
                <w:rFonts w:ascii="Arial" w:eastAsia="Arial" w:hAnsi="Arial" w:cs="Arial"/>
                <w:sz w:val="20"/>
                <w:szCs w:val="20"/>
              </w:rPr>
            </w:pPr>
            <w:r w:rsidRPr="00F4689F">
              <w:rPr>
                <w:rFonts w:ascii="Arial" w:eastAsia="Arial" w:hAnsi="Arial" w:cs="Arial"/>
                <w:spacing w:val="3"/>
                <w:sz w:val="20"/>
                <w:szCs w:val="20"/>
              </w:rPr>
              <w:t>T</w:t>
            </w:r>
            <w:r w:rsidRPr="00F4689F">
              <w:rPr>
                <w:rFonts w:ascii="Arial" w:eastAsia="Arial" w:hAnsi="Arial" w:cs="Arial"/>
                <w:sz w:val="20"/>
                <w:szCs w:val="20"/>
              </w:rPr>
              <w:t>ax</w:t>
            </w:r>
            <w:r w:rsidRPr="00F4689F">
              <w:rPr>
                <w:rFonts w:ascii="Arial" w:eastAsia="Arial" w:hAnsi="Arial" w:cs="Arial"/>
                <w:spacing w:val="-1"/>
                <w:sz w:val="20"/>
                <w:szCs w:val="20"/>
              </w:rPr>
              <w:t>E</w:t>
            </w:r>
            <w:r w:rsidRPr="00F4689F">
              <w:rPr>
                <w:rFonts w:ascii="Arial" w:eastAsia="Arial" w:hAnsi="Arial" w:cs="Arial"/>
                <w:spacing w:val="1"/>
                <w:sz w:val="20"/>
                <w:szCs w:val="20"/>
              </w:rPr>
              <w:t>xc</w:t>
            </w:r>
            <w:r w:rsidRPr="00F4689F">
              <w:rPr>
                <w:rFonts w:ascii="Arial" w:eastAsia="Arial" w:hAnsi="Arial" w:cs="Arial"/>
                <w:spacing w:val="-1"/>
                <w:sz w:val="20"/>
                <w:szCs w:val="20"/>
              </w:rPr>
              <w:t>l</w:t>
            </w:r>
            <w:r w:rsidRPr="00F4689F">
              <w:rPr>
                <w:rFonts w:ascii="Arial" w:eastAsia="Arial" w:hAnsi="Arial" w:cs="Arial"/>
                <w:sz w:val="20"/>
                <w:szCs w:val="20"/>
              </w:rPr>
              <w:t>us</w:t>
            </w:r>
            <w:r w:rsidRPr="00F4689F">
              <w:rPr>
                <w:rFonts w:ascii="Arial" w:eastAsia="Arial" w:hAnsi="Arial" w:cs="Arial"/>
                <w:spacing w:val="-1"/>
                <w:sz w:val="20"/>
                <w:szCs w:val="20"/>
              </w:rPr>
              <w:t>i</w:t>
            </w:r>
            <w:r w:rsidRPr="00F4689F">
              <w:rPr>
                <w:rFonts w:ascii="Arial" w:eastAsia="Arial" w:hAnsi="Arial" w:cs="Arial"/>
                <w:spacing w:val="-2"/>
                <w:sz w:val="20"/>
                <w:szCs w:val="20"/>
              </w:rPr>
              <w:t>v</w:t>
            </w:r>
            <w:r w:rsidRPr="00F4689F">
              <w:rPr>
                <w:rFonts w:ascii="Arial" w:eastAsia="Arial" w:hAnsi="Arial" w:cs="Arial"/>
                <w:spacing w:val="1"/>
                <w:sz w:val="20"/>
                <w:szCs w:val="20"/>
              </w:rPr>
              <w:t>e</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rsidTr="00F4689F">
        <w:trPr>
          <w:trHeight w:hRule="exact" w:val="256"/>
          <w:jc w:val="center"/>
        </w:trPr>
        <w:tc>
          <w:tcPr>
            <w:tcW w:w="4789" w:type="dxa"/>
          </w:tcPr>
          <w:p w:rsidR="00F4689F" w:rsidRPr="00F4689F" w:rsidRDefault="00F4689F" w:rsidP="00F4689F">
            <w:pPr>
              <w:widowControl w:val="0"/>
              <w:spacing w:before="2"/>
              <w:ind w:left="3096"/>
              <w:jc w:val="right"/>
              <w:rPr>
                <w:rFonts w:ascii="Arial" w:eastAsia="Arial" w:hAnsi="Arial" w:cs="Arial"/>
                <w:sz w:val="20"/>
                <w:szCs w:val="20"/>
              </w:rPr>
            </w:pPr>
            <w:r w:rsidRPr="00F4689F">
              <w:rPr>
                <w:rFonts w:ascii="Arial" w:eastAsia="Arial" w:hAnsi="Arial" w:cs="Arial"/>
                <w:spacing w:val="-1"/>
                <w:sz w:val="20"/>
                <w:szCs w:val="20"/>
              </w:rPr>
              <w:t xml:space="preserve">           Totale IVA</w:t>
            </w:r>
          </w:p>
        </w:tc>
        <w:tc>
          <w:tcPr>
            <w:tcW w:w="425" w:type="dxa"/>
          </w:tcPr>
          <w:p w:rsidR="00F4689F" w:rsidRPr="00F4689F" w:rsidRDefault="00F4689F" w:rsidP="00F4689F">
            <w:pPr>
              <w:widowControl w:val="0"/>
              <w:spacing w:before="2"/>
              <w:ind w:left="114"/>
              <w:rPr>
                <w:rFonts w:ascii="Arial" w:eastAsia="Arial" w:hAnsi="Arial" w:cs="Arial"/>
                <w:sz w:val="20"/>
                <w:szCs w:val="20"/>
              </w:rPr>
            </w:pPr>
            <w:r w:rsidRPr="00F4689F">
              <w:rPr>
                <w:rFonts w:ascii="Arial" w:eastAsia="Arial" w:hAnsi="Arial" w:cs="Arial"/>
                <w:sz w:val="20"/>
                <w:szCs w:val="20"/>
              </w:rPr>
              <w:t>+</w:t>
            </w:r>
          </w:p>
        </w:tc>
        <w:tc>
          <w:tcPr>
            <w:tcW w:w="1843" w:type="dxa"/>
          </w:tcPr>
          <w:p w:rsidR="00F4689F" w:rsidRPr="00F4689F" w:rsidRDefault="00F4689F" w:rsidP="00F4689F">
            <w:pPr>
              <w:widowControl w:val="0"/>
              <w:spacing w:before="2"/>
              <w:ind w:left="1151"/>
              <w:jc w:val="right"/>
              <w:rPr>
                <w:rFonts w:ascii="Arial" w:eastAsia="Arial" w:hAnsi="Arial" w:cs="Arial"/>
                <w:sz w:val="20"/>
                <w:szCs w:val="20"/>
              </w:rPr>
            </w:pPr>
            <w:r w:rsidRPr="00F4689F">
              <w:rPr>
                <w:rFonts w:ascii="Arial" w:eastAsia="Arial" w:hAnsi="Arial" w:cs="Arial"/>
                <w:sz w:val="20"/>
                <w:szCs w:val="20"/>
              </w:rPr>
              <w:t>384.13</w:t>
            </w:r>
          </w:p>
        </w:tc>
        <w:tc>
          <w:tcPr>
            <w:tcW w:w="2154" w:type="dxa"/>
          </w:tcPr>
          <w:p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pacing w:val="3"/>
                <w:sz w:val="20"/>
                <w:szCs w:val="20"/>
              </w:rPr>
              <w:t>T</w:t>
            </w:r>
            <w:r w:rsidRPr="00F4689F">
              <w:rPr>
                <w:rFonts w:ascii="Arial" w:eastAsia="Arial" w:hAnsi="Arial" w:cs="Arial"/>
                <w:sz w:val="20"/>
                <w:szCs w:val="20"/>
              </w:rPr>
              <w:t>ax</w:t>
            </w:r>
            <w:r w:rsidRPr="00F4689F">
              <w:rPr>
                <w:rFonts w:ascii="Arial" w:eastAsia="Arial" w:hAnsi="Arial" w:cs="Arial"/>
                <w:spacing w:val="-5"/>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rsidTr="00F4689F">
        <w:trPr>
          <w:trHeight w:hRule="exact" w:val="259"/>
          <w:jc w:val="center"/>
        </w:trPr>
        <w:tc>
          <w:tcPr>
            <w:tcW w:w="4789" w:type="dxa"/>
          </w:tcPr>
          <w:p w:rsidR="00F4689F" w:rsidRPr="00F4689F" w:rsidRDefault="00F4689F" w:rsidP="00F4689F">
            <w:pPr>
              <w:widowControl w:val="0"/>
              <w:spacing w:before="1"/>
              <w:jc w:val="right"/>
              <w:rPr>
                <w:rFonts w:ascii="Arial" w:eastAsia="Arial" w:hAnsi="Arial" w:cs="Arial"/>
                <w:sz w:val="20"/>
                <w:szCs w:val="20"/>
              </w:rPr>
            </w:pPr>
            <w:r w:rsidRPr="00F4689F">
              <w:rPr>
                <w:rFonts w:ascii="Arial" w:eastAsia="Arial" w:hAnsi="Arial" w:cs="Arial"/>
                <w:sz w:val="20"/>
                <w:szCs w:val="20"/>
              </w:rPr>
              <w:t xml:space="preserve">                                     Arrotondamento totale</w:t>
            </w:r>
            <w:r w:rsidRPr="00F4689F">
              <w:rPr>
                <w:rFonts w:ascii="Arial" w:eastAsia="Arial" w:hAnsi="Arial" w:cs="Arial"/>
                <w:spacing w:val="-6"/>
                <w:sz w:val="20"/>
                <w:szCs w:val="20"/>
              </w:rPr>
              <w:t xml:space="preserve"> Ordine</w:t>
            </w:r>
          </w:p>
        </w:tc>
        <w:tc>
          <w:tcPr>
            <w:tcW w:w="425" w:type="dxa"/>
          </w:tcPr>
          <w:p w:rsidR="00F4689F" w:rsidRPr="00F4689F" w:rsidRDefault="00F4689F" w:rsidP="00F4689F">
            <w:pPr>
              <w:widowControl w:val="0"/>
              <w:spacing w:before="1"/>
              <w:ind w:left="114"/>
              <w:rPr>
                <w:rFonts w:ascii="Arial" w:eastAsia="Arial" w:hAnsi="Arial" w:cs="Arial"/>
                <w:sz w:val="20"/>
                <w:szCs w:val="20"/>
              </w:rPr>
            </w:pPr>
            <w:r w:rsidRPr="00F4689F">
              <w:rPr>
                <w:rFonts w:ascii="Arial" w:eastAsia="Arial" w:hAnsi="Arial" w:cs="Arial"/>
                <w:sz w:val="20"/>
                <w:szCs w:val="20"/>
              </w:rPr>
              <w:t>+</w:t>
            </w:r>
          </w:p>
        </w:tc>
        <w:tc>
          <w:tcPr>
            <w:tcW w:w="1843" w:type="dxa"/>
          </w:tcPr>
          <w:p w:rsidR="00F4689F" w:rsidRPr="00F4689F" w:rsidRDefault="00F4689F" w:rsidP="00F4689F">
            <w:pPr>
              <w:widowControl w:val="0"/>
              <w:tabs>
                <w:tab w:val="left" w:pos="1374"/>
              </w:tabs>
              <w:spacing w:before="1"/>
              <w:ind w:left="-8"/>
              <w:jc w:val="right"/>
              <w:rPr>
                <w:rFonts w:ascii="Arial" w:eastAsia="Arial" w:hAnsi="Arial" w:cs="Arial"/>
                <w:sz w:val="20"/>
                <w:szCs w:val="20"/>
              </w:rPr>
            </w:pPr>
            <w:r w:rsidRPr="00F4689F">
              <w:rPr>
                <w:rFonts w:ascii="Arial" w:eastAsia="Arial" w:hAnsi="Arial" w:cs="Arial"/>
                <w:w w:val="99"/>
                <w:sz w:val="20"/>
                <w:szCs w:val="20"/>
                <w:u w:val="single" w:color="000000"/>
              </w:rPr>
              <w:t xml:space="preserve"> </w:t>
            </w:r>
            <w:r w:rsidRPr="00F4689F">
              <w:rPr>
                <w:rFonts w:ascii="Arial" w:eastAsia="Arial" w:hAnsi="Arial" w:cs="Arial"/>
                <w:sz w:val="20"/>
                <w:szCs w:val="20"/>
                <w:u w:val="single" w:color="000000"/>
              </w:rPr>
              <w:tab/>
            </w:r>
            <w:r w:rsidRPr="00F4689F">
              <w:rPr>
                <w:rFonts w:ascii="Arial" w:eastAsia="Arial" w:hAnsi="Arial" w:cs="Arial"/>
                <w:spacing w:val="-1"/>
                <w:sz w:val="20"/>
                <w:szCs w:val="20"/>
                <w:u w:val="single" w:color="000000"/>
              </w:rPr>
              <w:t>0.37</w:t>
            </w:r>
            <w:r w:rsidRPr="00F4689F">
              <w:rPr>
                <w:rFonts w:ascii="Arial" w:eastAsia="Arial" w:hAnsi="Arial" w:cs="Arial"/>
                <w:spacing w:val="16"/>
                <w:w w:val="99"/>
                <w:sz w:val="20"/>
                <w:szCs w:val="20"/>
                <w:u w:val="single" w:color="000000"/>
              </w:rPr>
              <w:t xml:space="preserve"> </w:t>
            </w:r>
          </w:p>
        </w:tc>
        <w:tc>
          <w:tcPr>
            <w:tcW w:w="2154" w:type="dxa"/>
          </w:tcPr>
          <w:p w:rsidR="00F4689F" w:rsidRPr="00F4689F" w:rsidRDefault="00F4689F" w:rsidP="00F4689F">
            <w:pPr>
              <w:widowControl w:val="0"/>
              <w:spacing w:before="1"/>
              <w:ind w:left="71"/>
              <w:rPr>
                <w:rFonts w:ascii="Arial" w:eastAsia="Arial" w:hAnsi="Arial" w:cs="Arial"/>
                <w:sz w:val="20"/>
                <w:szCs w:val="20"/>
              </w:rPr>
            </w:pPr>
            <w:r w:rsidRPr="00F4689F">
              <w:rPr>
                <w:rFonts w:ascii="Arial" w:eastAsia="Arial" w:hAnsi="Arial" w:cs="Arial"/>
                <w:spacing w:val="-1"/>
                <w:sz w:val="20"/>
                <w:szCs w:val="20"/>
              </w:rPr>
              <w:t>P</w:t>
            </w:r>
            <w:r w:rsidRPr="00F4689F">
              <w:rPr>
                <w:rFonts w:ascii="Arial" w:eastAsia="Arial" w:hAnsi="Arial" w:cs="Arial"/>
                <w:spacing w:val="4"/>
                <w:sz w:val="20"/>
                <w:szCs w:val="20"/>
              </w:rPr>
              <w:t>a</w:t>
            </w:r>
            <w:r w:rsidRPr="00F4689F">
              <w:rPr>
                <w:rFonts w:ascii="Arial" w:eastAsia="Arial" w:hAnsi="Arial" w:cs="Arial"/>
                <w:spacing w:val="-5"/>
                <w:sz w:val="20"/>
                <w:szCs w:val="20"/>
              </w:rPr>
              <w:t>y</w:t>
            </w:r>
            <w:r w:rsidRPr="00F4689F">
              <w:rPr>
                <w:rFonts w:ascii="Arial" w:eastAsia="Arial" w:hAnsi="Arial" w:cs="Arial"/>
                <w:sz w:val="20"/>
                <w:szCs w:val="20"/>
              </w:rPr>
              <w:t>a</w:t>
            </w:r>
            <w:r w:rsidRPr="00F4689F">
              <w:rPr>
                <w:rFonts w:ascii="Arial" w:eastAsia="Arial" w:hAnsi="Arial" w:cs="Arial"/>
                <w:spacing w:val="1"/>
                <w:sz w:val="20"/>
                <w:szCs w:val="20"/>
              </w:rPr>
              <w:t>b</w:t>
            </w:r>
            <w:r w:rsidRPr="00F4689F">
              <w:rPr>
                <w:rFonts w:ascii="Arial" w:eastAsia="Arial" w:hAnsi="Arial" w:cs="Arial"/>
                <w:spacing w:val="-1"/>
                <w:sz w:val="20"/>
                <w:szCs w:val="20"/>
              </w:rPr>
              <w:t>l</w:t>
            </w:r>
            <w:r w:rsidRPr="00F4689F">
              <w:rPr>
                <w:rFonts w:ascii="Arial" w:eastAsia="Arial" w:hAnsi="Arial" w:cs="Arial"/>
                <w:sz w:val="20"/>
                <w:szCs w:val="20"/>
              </w:rPr>
              <w:t>e</w:t>
            </w:r>
            <w:r w:rsidRPr="00F4689F">
              <w:rPr>
                <w:rFonts w:ascii="Arial" w:eastAsia="Arial" w:hAnsi="Arial" w:cs="Arial"/>
                <w:spacing w:val="2"/>
                <w:sz w:val="20"/>
                <w:szCs w:val="20"/>
              </w:rPr>
              <w:t>R</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pacing w:val="1"/>
                <w:sz w:val="20"/>
                <w:szCs w:val="20"/>
              </w:rPr>
              <w:t>n</w:t>
            </w:r>
            <w:r w:rsidRPr="00F4689F">
              <w:rPr>
                <w:rFonts w:ascii="Arial" w:eastAsia="Arial" w:hAnsi="Arial" w:cs="Arial"/>
                <w:sz w:val="20"/>
                <w:szCs w:val="20"/>
              </w:rPr>
              <w:t>din</w:t>
            </w:r>
            <w:r w:rsidRPr="00F4689F">
              <w:rPr>
                <w:rFonts w:ascii="Arial" w:eastAsia="Arial" w:hAnsi="Arial" w:cs="Arial"/>
                <w:spacing w:val="1"/>
                <w:sz w:val="20"/>
                <w:szCs w:val="20"/>
              </w:rPr>
              <w:t>g</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rsidTr="00F4689F">
        <w:trPr>
          <w:trHeight w:hRule="exact" w:val="260"/>
          <w:jc w:val="center"/>
        </w:trPr>
        <w:tc>
          <w:tcPr>
            <w:tcW w:w="4789" w:type="dxa"/>
          </w:tcPr>
          <w:p w:rsidR="00F4689F" w:rsidRPr="00F4689F" w:rsidRDefault="00F4689F" w:rsidP="00F4689F">
            <w:pPr>
              <w:widowControl w:val="0"/>
              <w:spacing w:before="6"/>
              <w:jc w:val="right"/>
              <w:rPr>
                <w:rFonts w:ascii="Arial" w:eastAsia="Arial" w:hAnsi="Arial" w:cs="Arial"/>
                <w:sz w:val="20"/>
                <w:szCs w:val="20"/>
                <w:lang w:val="it-IT"/>
              </w:rPr>
            </w:pPr>
            <w:r w:rsidRPr="00F4689F">
              <w:rPr>
                <w:rFonts w:ascii="Arial" w:eastAsia="Arial" w:hAnsi="Arial" w:cs="Arial"/>
                <w:sz w:val="20"/>
                <w:szCs w:val="20"/>
                <w:lang w:val="it-IT"/>
              </w:rPr>
              <w:t xml:space="preserve">                Totale Ordine incluso IVA (</w:t>
            </w:r>
            <w:r w:rsidRPr="00F4689F">
              <w:rPr>
                <w:rFonts w:ascii="Arial" w:eastAsia="Arial" w:hAnsi="Arial" w:cs="Arial"/>
                <w:spacing w:val="-2"/>
                <w:sz w:val="20"/>
                <w:szCs w:val="20"/>
                <w:lang w:val="it-IT"/>
              </w:rPr>
              <w:t>v</w:t>
            </w:r>
            <w:r w:rsidRPr="00F4689F">
              <w:rPr>
                <w:rFonts w:ascii="Arial" w:eastAsia="Arial" w:hAnsi="Arial" w:cs="Arial"/>
                <w:spacing w:val="1"/>
                <w:sz w:val="20"/>
                <w:szCs w:val="20"/>
                <w:lang w:val="it-IT"/>
              </w:rPr>
              <w:t>a</w:t>
            </w:r>
            <w:r w:rsidRPr="00F4689F">
              <w:rPr>
                <w:rFonts w:ascii="Arial" w:eastAsia="Arial" w:hAnsi="Arial" w:cs="Arial"/>
                <w:spacing w:val="-1"/>
                <w:sz w:val="20"/>
                <w:szCs w:val="20"/>
                <w:lang w:val="it-IT"/>
              </w:rPr>
              <w:t>lore acquisto</w:t>
            </w:r>
            <w:r w:rsidRPr="00F4689F">
              <w:rPr>
                <w:rFonts w:ascii="Arial" w:eastAsia="Arial" w:hAnsi="Arial" w:cs="Arial"/>
                <w:sz w:val="20"/>
                <w:szCs w:val="20"/>
                <w:lang w:val="it-IT"/>
              </w:rPr>
              <w:t>)</w:t>
            </w:r>
          </w:p>
        </w:tc>
        <w:tc>
          <w:tcPr>
            <w:tcW w:w="425" w:type="dxa"/>
          </w:tcPr>
          <w:p w:rsidR="00F4689F" w:rsidRPr="00F4689F" w:rsidRDefault="00F4689F" w:rsidP="00F4689F">
            <w:pPr>
              <w:widowControl w:val="0"/>
              <w:spacing w:before="6"/>
              <w:ind w:left="114"/>
              <w:rPr>
                <w:rFonts w:ascii="Arial" w:eastAsia="Arial" w:hAnsi="Arial" w:cs="Arial"/>
                <w:sz w:val="20"/>
                <w:szCs w:val="20"/>
              </w:rPr>
            </w:pPr>
            <w:r w:rsidRPr="00F4689F">
              <w:rPr>
                <w:rFonts w:ascii="Arial" w:eastAsia="Arial" w:hAnsi="Arial" w:cs="Arial"/>
                <w:sz w:val="20"/>
                <w:szCs w:val="20"/>
              </w:rPr>
              <w:t>=</w:t>
            </w:r>
          </w:p>
        </w:tc>
        <w:tc>
          <w:tcPr>
            <w:tcW w:w="1843" w:type="dxa"/>
          </w:tcPr>
          <w:p w:rsidR="00F4689F" w:rsidRPr="00F4689F" w:rsidRDefault="00F4689F" w:rsidP="00F4689F">
            <w:pPr>
              <w:widowControl w:val="0"/>
              <w:spacing w:before="6"/>
              <w:ind w:left="1041"/>
              <w:jc w:val="right"/>
              <w:rPr>
                <w:rFonts w:ascii="Arial" w:eastAsia="Arial" w:hAnsi="Arial" w:cs="Arial"/>
                <w:sz w:val="20"/>
                <w:szCs w:val="20"/>
              </w:rPr>
            </w:pPr>
            <w:r w:rsidRPr="00F4689F">
              <w:rPr>
                <w:rFonts w:ascii="Arial" w:eastAsia="Arial" w:hAnsi="Arial" w:cs="Arial"/>
                <w:sz w:val="20"/>
                <w:szCs w:val="20"/>
              </w:rPr>
              <w:t>1921.00</w:t>
            </w:r>
          </w:p>
        </w:tc>
        <w:tc>
          <w:tcPr>
            <w:tcW w:w="2154" w:type="dxa"/>
          </w:tcPr>
          <w:p w:rsidR="00F4689F" w:rsidRPr="00F4689F" w:rsidRDefault="00F4689F" w:rsidP="00F4689F">
            <w:pPr>
              <w:widowControl w:val="0"/>
              <w:spacing w:before="6"/>
              <w:ind w:left="71"/>
              <w:rPr>
                <w:rFonts w:ascii="Arial" w:eastAsia="Arial" w:hAnsi="Arial" w:cs="Arial"/>
                <w:sz w:val="20"/>
                <w:szCs w:val="20"/>
              </w:rPr>
            </w:pPr>
            <w:r w:rsidRPr="00F4689F">
              <w:rPr>
                <w:rFonts w:ascii="Arial" w:eastAsia="Arial" w:hAnsi="Arial" w:cs="Arial"/>
                <w:spacing w:val="3"/>
                <w:sz w:val="20"/>
                <w:szCs w:val="20"/>
              </w:rPr>
              <w:t>T</w:t>
            </w:r>
            <w:r w:rsidRPr="00F4689F">
              <w:rPr>
                <w:rFonts w:ascii="Arial" w:eastAsia="Arial" w:hAnsi="Arial" w:cs="Arial"/>
                <w:sz w:val="20"/>
                <w:szCs w:val="20"/>
              </w:rPr>
              <w:t>axInc</w:t>
            </w:r>
            <w:r w:rsidRPr="00F4689F">
              <w:rPr>
                <w:rFonts w:ascii="Arial" w:eastAsia="Arial" w:hAnsi="Arial" w:cs="Arial"/>
                <w:spacing w:val="-1"/>
                <w:sz w:val="20"/>
                <w:szCs w:val="20"/>
              </w:rPr>
              <w:t>l</w:t>
            </w:r>
            <w:r w:rsidRPr="00F4689F">
              <w:rPr>
                <w:rFonts w:ascii="Arial" w:eastAsia="Arial" w:hAnsi="Arial" w:cs="Arial"/>
                <w:sz w:val="20"/>
                <w:szCs w:val="20"/>
              </w:rPr>
              <w:t>us</w:t>
            </w:r>
            <w:r w:rsidRPr="00F4689F">
              <w:rPr>
                <w:rFonts w:ascii="Arial" w:eastAsia="Arial" w:hAnsi="Arial" w:cs="Arial"/>
                <w:spacing w:val="-1"/>
                <w:sz w:val="20"/>
                <w:szCs w:val="20"/>
              </w:rPr>
              <w:t>i</w:t>
            </w:r>
            <w:r w:rsidRPr="00F4689F">
              <w:rPr>
                <w:rFonts w:ascii="Arial" w:eastAsia="Arial" w:hAnsi="Arial" w:cs="Arial"/>
                <w:spacing w:val="-2"/>
                <w:sz w:val="20"/>
                <w:szCs w:val="20"/>
              </w:rPr>
              <w:t>v</w:t>
            </w:r>
            <w:r w:rsidRPr="00F4689F">
              <w:rPr>
                <w:rFonts w:ascii="Arial" w:eastAsia="Arial" w:hAnsi="Arial" w:cs="Arial"/>
                <w:spacing w:val="1"/>
                <w:sz w:val="20"/>
                <w:szCs w:val="20"/>
              </w:rPr>
              <w:t>e</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rsidTr="00F4689F">
        <w:trPr>
          <w:trHeight w:hRule="exact" w:val="260"/>
          <w:jc w:val="center"/>
        </w:trPr>
        <w:tc>
          <w:tcPr>
            <w:tcW w:w="4789" w:type="dxa"/>
          </w:tcPr>
          <w:p w:rsidR="00F4689F" w:rsidRPr="00F4689F" w:rsidRDefault="00F4689F" w:rsidP="00F4689F">
            <w:pPr>
              <w:widowControl w:val="0"/>
              <w:spacing w:before="2"/>
              <w:ind w:right="115"/>
              <w:jc w:val="right"/>
              <w:rPr>
                <w:rFonts w:ascii="Arial" w:eastAsia="Arial" w:hAnsi="Arial" w:cs="Arial"/>
                <w:sz w:val="20"/>
                <w:szCs w:val="20"/>
              </w:rPr>
            </w:pPr>
            <w:r w:rsidRPr="00F4689F">
              <w:rPr>
                <w:rFonts w:ascii="Arial" w:eastAsia="Arial" w:hAnsi="Arial" w:cs="Arial"/>
                <w:spacing w:val="-1"/>
                <w:sz w:val="20"/>
                <w:szCs w:val="20"/>
              </w:rPr>
              <w:t xml:space="preserve">                                               Importi prepagati</w:t>
            </w:r>
          </w:p>
        </w:tc>
        <w:tc>
          <w:tcPr>
            <w:tcW w:w="425" w:type="dxa"/>
          </w:tcPr>
          <w:p w:rsidR="00F4689F" w:rsidRPr="00F4689F" w:rsidRDefault="00F4689F" w:rsidP="00F4689F">
            <w:pPr>
              <w:widowControl w:val="0"/>
              <w:spacing w:before="2"/>
              <w:ind w:left="118" w:right="169"/>
              <w:jc w:val="center"/>
              <w:rPr>
                <w:rFonts w:ascii="Arial" w:eastAsia="Arial" w:hAnsi="Arial" w:cs="Arial"/>
                <w:sz w:val="20"/>
                <w:szCs w:val="20"/>
              </w:rPr>
            </w:pPr>
            <w:r w:rsidRPr="00F4689F">
              <w:rPr>
                <w:rFonts w:ascii="Arial" w:eastAsia="Arial" w:hAnsi="Arial" w:cs="Arial"/>
                <w:sz w:val="20"/>
                <w:szCs w:val="20"/>
              </w:rPr>
              <w:t>-</w:t>
            </w:r>
          </w:p>
        </w:tc>
        <w:tc>
          <w:tcPr>
            <w:tcW w:w="1843" w:type="dxa"/>
          </w:tcPr>
          <w:p w:rsidR="00F4689F" w:rsidRPr="00F4689F" w:rsidRDefault="00F4689F" w:rsidP="00F4689F">
            <w:pPr>
              <w:widowControl w:val="0"/>
              <w:tabs>
                <w:tab w:val="left" w:pos="1041"/>
              </w:tabs>
              <w:spacing w:before="2"/>
              <w:ind w:left="-8"/>
              <w:jc w:val="right"/>
              <w:rPr>
                <w:rFonts w:ascii="Arial" w:eastAsia="Arial" w:hAnsi="Arial" w:cs="Arial"/>
                <w:sz w:val="20"/>
                <w:szCs w:val="20"/>
              </w:rPr>
            </w:pPr>
            <w:r w:rsidRPr="00F4689F">
              <w:rPr>
                <w:rFonts w:ascii="Arial" w:eastAsia="Arial" w:hAnsi="Arial" w:cs="Arial"/>
                <w:w w:val="99"/>
                <w:sz w:val="20"/>
                <w:szCs w:val="20"/>
                <w:u w:val="single" w:color="000000"/>
              </w:rPr>
              <w:t xml:space="preserve"> </w:t>
            </w:r>
            <w:r w:rsidRPr="00F4689F">
              <w:rPr>
                <w:rFonts w:ascii="Arial" w:eastAsia="Arial" w:hAnsi="Arial" w:cs="Arial"/>
                <w:sz w:val="20"/>
                <w:szCs w:val="20"/>
                <w:u w:val="single" w:color="000000"/>
              </w:rPr>
              <w:tab/>
              <w:t>1</w:t>
            </w:r>
            <w:r w:rsidRPr="00F4689F">
              <w:rPr>
                <w:rFonts w:ascii="Arial" w:eastAsia="Arial" w:hAnsi="Arial" w:cs="Arial"/>
                <w:spacing w:val="-1"/>
                <w:sz w:val="20"/>
                <w:szCs w:val="20"/>
                <w:u w:val="single" w:color="000000"/>
              </w:rPr>
              <w:t>0</w:t>
            </w:r>
            <w:r w:rsidRPr="00F4689F">
              <w:rPr>
                <w:rFonts w:ascii="Arial" w:eastAsia="Arial" w:hAnsi="Arial" w:cs="Arial"/>
                <w:sz w:val="20"/>
                <w:szCs w:val="20"/>
                <w:u w:val="single" w:color="000000"/>
              </w:rPr>
              <w:t>0</w:t>
            </w:r>
            <w:r w:rsidRPr="00F4689F">
              <w:rPr>
                <w:rFonts w:ascii="Arial" w:eastAsia="Arial" w:hAnsi="Arial" w:cs="Arial"/>
                <w:spacing w:val="1"/>
                <w:sz w:val="20"/>
                <w:szCs w:val="20"/>
                <w:u w:val="single" w:color="000000"/>
              </w:rPr>
              <w:t>0</w:t>
            </w:r>
            <w:r w:rsidRPr="00F4689F">
              <w:rPr>
                <w:rFonts w:ascii="Arial" w:eastAsia="Arial" w:hAnsi="Arial" w:cs="Arial"/>
                <w:sz w:val="20"/>
                <w:szCs w:val="20"/>
                <w:u w:val="single" w:color="000000"/>
              </w:rPr>
              <w:t>.00</w:t>
            </w:r>
            <w:r w:rsidRPr="00F4689F">
              <w:rPr>
                <w:rFonts w:ascii="Arial" w:eastAsia="Arial" w:hAnsi="Arial" w:cs="Arial"/>
                <w:spacing w:val="16"/>
                <w:w w:val="99"/>
                <w:sz w:val="20"/>
                <w:szCs w:val="20"/>
                <w:u w:val="single" w:color="000000"/>
              </w:rPr>
              <w:t xml:space="preserve"> </w:t>
            </w:r>
          </w:p>
        </w:tc>
        <w:tc>
          <w:tcPr>
            <w:tcW w:w="2154" w:type="dxa"/>
          </w:tcPr>
          <w:p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pacing w:val="-1"/>
                <w:sz w:val="20"/>
                <w:szCs w:val="20"/>
              </w:rPr>
              <w:t>P</w:t>
            </w:r>
            <w:r w:rsidRPr="00F4689F">
              <w:rPr>
                <w:rFonts w:ascii="Arial" w:eastAsia="Arial" w:hAnsi="Arial" w:cs="Arial"/>
                <w:sz w:val="20"/>
                <w:szCs w:val="20"/>
              </w:rPr>
              <w:t>re</w:t>
            </w:r>
            <w:r w:rsidRPr="00F4689F">
              <w:rPr>
                <w:rFonts w:ascii="Arial" w:eastAsia="Arial" w:hAnsi="Arial" w:cs="Arial"/>
                <w:spacing w:val="-1"/>
                <w:sz w:val="20"/>
                <w:szCs w:val="20"/>
              </w:rPr>
              <w:t>p</w:t>
            </w:r>
            <w:r w:rsidRPr="00F4689F">
              <w:rPr>
                <w:rFonts w:ascii="Arial" w:eastAsia="Arial" w:hAnsi="Arial" w:cs="Arial"/>
                <w:spacing w:val="1"/>
                <w:sz w:val="20"/>
                <w:szCs w:val="20"/>
              </w:rPr>
              <w:t>a</w:t>
            </w:r>
            <w:r w:rsidRPr="00F4689F">
              <w:rPr>
                <w:rFonts w:ascii="Arial" w:eastAsia="Arial" w:hAnsi="Arial" w:cs="Arial"/>
                <w:spacing w:val="-1"/>
                <w:sz w:val="20"/>
                <w:szCs w:val="20"/>
              </w:rPr>
              <w:t>i</w:t>
            </w:r>
            <w:r w:rsidRPr="00F4689F">
              <w:rPr>
                <w:rFonts w:ascii="Arial" w:eastAsia="Arial" w:hAnsi="Arial" w:cs="Arial"/>
                <w:spacing w:val="1"/>
                <w:sz w:val="20"/>
                <w:szCs w:val="20"/>
              </w:rPr>
              <w:t>d</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rsidTr="00F4689F">
        <w:trPr>
          <w:trHeight w:hRule="exact" w:val="292"/>
          <w:jc w:val="center"/>
        </w:trPr>
        <w:tc>
          <w:tcPr>
            <w:tcW w:w="4789" w:type="dxa"/>
          </w:tcPr>
          <w:p w:rsidR="00F4689F" w:rsidRPr="00F4689F" w:rsidRDefault="00F4689F" w:rsidP="00F4689F">
            <w:pPr>
              <w:widowControl w:val="0"/>
              <w:spacing w:before="6"/>
              <w:jc w:val="right"/>
              <w:rPr>
                <w:rFonts w:ascii="Arial" w:eastAsia="Arial" w:hAnsi="Arial" w:cs="Arial"/>
                <w:sz w:val="20"/>
                <w:szCs w:val="20"/>
              </w:rPr>
            </w:pPr>
            <w:r w:rsidRPr="00F4689F">
              <w:rPr>
                <w:rFonts w:ascii="Arial" w:eastAsia="Arial" w:hAnsi="Arial" w:cs="Arial"/>
                <w:spacing w:val="-1"/>
                <w:sz w:val="20"/>
                <w:szCs w:val="20"/>
              </w:rPr>
              <w:t xml:space="preserve">                                                 Totale dovuto previsto</w:t>
            </w:r>
          </w:p>
        </w:tc>
        <w:tc>
          <w:tcPr>
            <w:tcW w:w="425" w:type="dxa"/>
          </w:tcPr>
          <w:p w:rsidR="00F4689F" w:rsidRPr="00F4689F" w:rsidRDefault="00F4689F" w:rsidP="00F4689F">
            <w:pPr>
              <w:widowControl w:val="0"/>
              <w:spacing w:before="6"/>
              <w:ind w:left="114"/>
              <w:rPr>
                <w:rFonts w:ascii="Arial" w:eastAsia="Arial" w:hAnsi="Arial" w:cs="Arial"/>
                <w:sz w:val="20"/>
                <w:szCs w:val="20"/>
              </w:rPr>
            </w:pPr>
            <w:r w:rsidRPr="00F4689F">
              <w:rPr>
                <w:rFonts w:ascii="Arial" w:eastAsia="Arial" w:hAnsi="Arial" w:cs="Arial"/>
                <w:sz w:val="20"/>
                <w:szCs w:val="20"/>
              </w:rPr>
              <w:t>=</w:t>
            </w:r>
          </w:p>
        </w:tc>
        <w:tc>
          <w:tcPr>
            <w:tcW w:w="1843" w:type="dxa"/>
          </w:tcPr>
          <w:p w:rsidR="00F4689F" w:rsidRPr="00F4689F" w:rsidRDefault="00F4689F" w:rsidP="00F4689F">
            <w:pPr>
              <w:widowControl w:val="0"/>
              <w:spacing w:before="6"/>
              <w:ind w:left="1151"/>
              <w:jc w:val="right"/>
              <w:rPr>
                <w:rFonts w:ascii="Arial" w:eastAsia="Arial" w:hAnsi="Arial" w:cs="Arial"/>
                <w:sz w:val="20"/>
                <w:szCs w:val="20"/>
              </w:rPr>
            </w:pPr>
            <w:r w:rsidRPr="00F4689F">
              <w:rPr>
                <w:rFonts w:ascii="Arial" w:eastAsia="Arial" w:hAnsi="Arial" w:cs="Arial"/>
                <w:sz w:val="20"/>
                <w:szCs w:val="20"/>
              </w:rPr>
              <w:t>921</w:t>
            </w:r>
            <w:r w:rsidRPr="00F4689F">
              <w:rPr>
                <w:rFonts w:ascii="Arial" w:eastAsia="Arial" w:hAnsi="Arial" w:cs="Arial"/>
                <w:spacing w:val="1"/>
                <w:sz w:val="20"/>
                <w:szCs w:val="20"/>
              </w:rPr>
              <w:t>.</w:t>
            </w:r>
            <w:r w:rsidRPr="00F4689F">
              <w:rPr>
                <w:rFonts w:ascii="Arial" w:eastAsia="Arial" w:hAnsi="Arial" w:cs="Arial"/>
                <w:sz w:val="20"/>
                <w:szCs w:val="20"/>
              </w:rPr>
              <w:t>00</w:t>
            </w:r>
          </w:p>
        </w:tc>
        <w:tc>
          <w:tcPr>
            <w:tcW w:w="2154" w:type="dxa"/>
          </w:tcPr>
          <w:p w:rsidR="00F4689F" w:rsidRPr="00F4689F" w:rsidRDefault="00F4689F" w:rsidP="00F4689F">
            <w:pPr>
              <w:widowControl w:val="0"/>
              <w:spacing w:before="6"/>
              <w:ind w:left="71"/>
              <w:rPr>
                <w:rFonts w:ascii="Arial" w:eastAsia="Arial" w:hAnsi="Arial" w:cs="Arial"/>
                <w:sz w:val="20"/>
                <w:szCs w:val="20"/>
              </w:rPr>
            </w:pPr>
            <w:r w:rsidRPr="00F4689F">
              <w:rPr>
                <w:rFonts w:ascii="Arial" w:eastAsia="Arial" w:hAnsi="Arial" w:cs="Arial"/>
                <w:spacing w:val="-1"/>
                <w:sz w:val="20"/>
                <w:szCs w:val="20"/>
              </w:rPr>
              <w:t>P</w:t>
            </w:r>
            <w:r w:rsidRPr="00F4689F">
              <w:rPr>
                <w:rFonts w:ascii="Arial" w:eastAsia="Arial" w:hAnsi="Arial" w:cs="Arial"/>
                <w:spacing w:val="4"/>
                <w:sz w:val="20"/>
                <w:szCs w:val="20"/>
              </w:rPr>
              <w:t>a</w:t>
            </w:r>
            <w:r w:rsidRPr="00F4689F">
              <w:rPr>
                <w:rFonts w:ascii="Arial" w:eastAsia="Arial" w:hAnsi="Arial" w:cs="Arial"/>
                <w:spacing w:val="-5"/>
                <w:sz w:val="20"/>
                <w:szCs w:val="20"/>
              </w:rPr>
              <w:t>y</w:t>
            </w:r>
            <w:r w:rsidRPr="00F4689F">
              <w:rPr>
                <w:rFonts w:ascii="Arial" w:eastAsia="Arial" w:hAnsi="Arial" w:cs="Arial"/>
                <w:sz w:val="20"/>
                <w:szCs w:val="20"/>
              </w:rPr>
              <w:t>a</w:t>
            </w:r>
            <w:r w:rsidRPr="00F4689F">
              <w:rPr>
                <w:rFonts w:ascii="Arial" w:eastAsia="Arial" w:hAnsi="Arial" w:cs="Arial"/>
                <w:spacing w:val="1"/>
                <w:sz w:val="20"/>
                <w:szCs w:val="20"/>
              </w:rPr>
              <w:t>b</w:t>
            </w:r>
            <w:r w:rsidRPr="00F4689F">
              <w:rPr>
                <w:rFonts w:ascii="Arial" w:eastAsia="Arial" w:hAnsi="Arial" w:cs="Arial"/>
                <w:spacing w:val="-1"/>
                <w:sz w:val="20"/>
                <w:szCs w:val="20"/>
              </w:rPr>
              <w:t>l</w:t>
            </w:r>
            <w:r w:rsidRPr="00F4689F">
              <w:rPr>
                <w:rFonts w:ascii="Arial" w:eastAsia="Arial" w:hAnsi="Arial" w:cs="Arial"/>
                <w:sz w:val="20"/>
                <w:szCs w:val="20"/>
              </w:rPr>
              <w:t>e</w:t>
            </w:r>
            <w:r w:rsidRPr="00F4689F">
              <w:rPr>
                <w:rFonts w:ascii="Arial" w:eastAsia="Arial" w:hAnsi="Arial" w:cs="Arial"/>
                <w:spacing w:val="-12"/>
                <w:sz w:val="20"/>
                <w:szCs w:val="20"/>
              </w:rPr>
              <w:t xml:space="preserve"> </w:t>
            </w:r>
            <w:r w:rsidRPr="00F4689F">
              <w:rPr>
                <w:rFonts w:ascii="Arial" w:eastAsia="Arial" w:hAnsi="Arial" w:cs="Arial"/>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bl>
    <w:p w:rsidR="00F4689F" w:rsidRPr="00F4689F" w:rsidRDefault="00F4689F" w:rsidP="00F4689F">
      <w:pPr>
        <w:spacing w:before="2" w:line="100" w:lineRule="exact"/>
        <w:rPr>
          <w:sz w:val="10"/>
          <w:szCs w:val="10"/>
        </w:rPr>
      </w:pPr>
    </w:p>
    <w:p w:rsidR="00F4689F" w:rsidRPr="00F4689F" w:rsidRDefault="00F4689F" w:rsidP="00F4689F">
      <w:pPr>
        <w:spacing w:before="7" w:line="220" w:lineRule="exact"/>
      </w:pPr>
    </w:p>
    <w:p w:rsidR="00F4689F" w:rsidRPr="00F4689F" w:rsidRDefault="00F4689F" w:rsidP="00F4689F">
      <w:pPr>
        <w:jc w:val="both"/>
        <w:rPr>
          <w:lang w:val="it-IT"/>
        </w:rPr>
      </w:pPr>
      <w:r w:rsidRPr="00F4689F">
        <w:rPr>
          <w:spacing w:val="3"/>
          <w:lang w:val="it-IT"/>
        </w:rPr>
        <w:t>L’esempio di cui sopra viene espresso nell’ordine nel seguente modo</w:t>
      </w:r>
      <w:r w:rsidRPr="00F4689F">
        <w:rPr>
          <w:lang w:val="it-IT"/>
        </w:rPr>
        <w:t>:</w:t>
      </w:r>
    </w:p>
    <w:p w:rsidR="00F4689F" w:rsidRPr="00F4689F" w:rsidRDefault="00F4689F" w:rsidP="00F4689F">
      <w:pPr>
        <w:rPr>
          <w:lang w:val="it-IT"/>
        </w:rPr>
      </w:pP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ac:AnticipatedlMonetaryTotal</w:t>
      </w:r>
      <w:r w:rsidRPr="00F4689F">
        <w:rPr>
          <w:rFonts w:ascii="Arial" w:eastAsia="Calibri" w:hAnsi="Arial" w:cs="Arial"/>
          <w:color w:val="0000FF"/>
          <w:sz w:val="20"/>
          <w:szCs w:val="20"/>
          <w:highlight w:val="white"/>
          <w:lang w:val="en-GB" w:eastAsia="en-GB"/>
        </w:rPr>
        <w:t>&gt;</w:t>
      </w: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lastRenderedPageBreak/>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LineExtension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436.5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LineExtensionAmount</w:t>
      </w:r>
      <w:r w:rsidRPr="00F4689F">
        <w:rPr>
          <w:rFonts w:ascii="Arial" w:eastAsia="Calibri" w:hAnsi="Arial" w:cs="Arial"/>
          <w:color w:val="0000FF"/>
          <w:sz w:val="20"/>
          <w:szCs w:val="20"/>
          <w:highlight w:val="white"/>
          <w:lang w:val="en-GB" w:eastAsia="en-GB"/>
        </w:rPr>
        <w:t>&gt;</w:t>
      </w: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Exclusive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536.5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ExclusiveAmount</w:t>
      </w:r>
      <w:r w:rsidRPr="00F4689F">
        <w:rPr>
          <w:rFonts w:ascii="Arial" w:eastAsia="Calibri" w:hAnsi="Arial" w:cs="Arial"/>
          <w:color w:val="0000FF"/>
          <w:sz w:val="20"/>
          <w:szCs w:val="20"/>
          <w:highlight w:val="white"/>
          <w:lang w:val="en-GB" w:eastAsia="en-GB"/>
        </w:rPr>
        <w:t>&gt;</w:t>
      </w: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Inclusive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921</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InclusiveAmount</w:t>
      </w:r>
      <w:r w:rsidRPr="00F4689F">
        <w:rPr>
          <w:rFonts w:ascii="Arial" w:eastAsia="Calibri" w:hAnsi="Arial" w:cs="Arial"/>
          <w:color w:val="0000FF"/>
          <w:sz w:val="20"/>
          <w:szCs w:val="20"/>
          <w:highlight w:val="white"/>
          <w:lang w:val="en-GB" w:eastAsia="en-GB"/>
        </w:rPr>
        <w:t>&gt;</w:t>
      </w: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AllowanceTotal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AllowanceTotalAmount</w:t>
      </w:r>
      <w:r w:rsidRPr="00F4689F">
        <w:rPr>
          <w:rFonts w:ascii="Arial" w:eastAsia="Calibri" w:hAnsi="Arial" w:cs="Arial"/>
          <w:color w:val="0000FF"/>
          <w:sz w:val="20"/>
          <w:szCs w:val="20"/>
          <w:highlight w:val="white"/>
          <w:lang w:val="en-GB" w:eastAsia="en-GB"/>
        </w:rPr>
        <w:t>&gt;</w:t>
      </w: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ChargeTotal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2</w:t>
      </w:r>
      <w:r w:rsidRPr="00F4689F">
        <w:rPr>
          <w:rFonts w:ascii="Arial" w:eastAsia="Calibri" w:hAnsi="Arial" w:cs="Arial"/>
          <w:color w:val="000000"/>
          <w:sz w:val="20"/>
          <w:szCs w:val="20"/>
          <w:highlight w:val="white"/>
          <w:lang w:val="en-GB" w:eastAsia="en-GB"/>
        </w:rPr>
        <w:t>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ChargeTotalAmount</w:t>
      </w:r>
      <w:r w:rsidRPr="00F4689F">
        <w:rPr>
          <w:rFonts w:ascii="Arial" w:eastAsia="Calibri" w:hAnsi="Arial" w:cs="Arial"/>
          <w:color w:val="0000FF"/>
          <w:sz w:val="20"/>
          <w:szCs w:val="20"/>
          <w:highlight w:val="white"/>
          <w:lang w:val="en-GB" w:eastAsia="en-GB"/>
        </w:rPr>
        <w:t>&gt;</w:t>
      </w: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repaid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0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repaidAmount</w:t>
      </w:r>
      <w:r w:rsidRPr="00F4689F">
        <w:rPr>
          <w:rFonts w:ascii="Arial" w:eastAsia="Calibri" w:hAnsi="Arial" w:cs="Arial"/>
          <w:color w:val="0000FF"/>
          <w:sz w:val="20"/>
          <w:szCs w:val="20"/>
          <w:highlight w:val="white"/>
          <w:lang w:val="en-GB" w:eastAsia="en-GB"/>
        </w:rPr>
        <w:t>&gt;</w:t>
      </w: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Rounding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0.37</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RoundingAmount</w:t>
      </w:r>
      <w:r w:rsidRPr="00F4689F">
        <w:rPr>
          <w:rFonts w:ascii="Arial" w:eastAsia="Calibri" w:hAnsi="Arial" w:cs="Arial"/>
          <w:color w:val="0000FF"/>
          <w:sz w:val="20"/>
          <w:szCs w:val="20"/>
          <w:highlight w:val="white"/>
          <w:lang w:val="en-GB" w:eastAsia="en-GB"/>
        </w:rPr>
        <w:t>&gt;</w:t>
      </w:r>
    </w:p>
    <w:p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921.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Amount</w:t>
      </w:r>
      <w:r w:rsidRPr="00F4689F">
        <w:rPr>
          <w:rFonts w:ascii="Arial" w:eastAsia="Calibri" w:hAnsi="Arial" w:cs="Arial"/>
          <w:color w:val="0000FF"/>
          <w:sz w:val="20"/>
          <w:szCs w:val="20"/>
          <w:highlight w:val="white"/>
          <w:lang w:val="en-GB" w:eastAsia="en-GB"/>
        </w:rPr>
        <w:t>&gt;</w:t>
      </w:r>
    </w:p>
    <w:p w:rsidR="00F4689F" w:rsidRPr="00F4689F" w:rsidRDefault="00F4689F" w:rsidP="00F4689F">
      <w:pPr>
        <w:ind w:left="720"/>
        <w:rPr>
          <w:rFonts w:ascii="Arial" w:hAnsi="Arial" w:cs="Arial"/>
          <w:sz w:val="20"/>
          <w:szCs w:val="20"/>
          <w:lang w:val="en-GB"/>
        </w:rPr>
      </w:pP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ac:AnticipatedMonetaryTotal</w:t>
      </w:r>
      <w:r w:rsidRPr="00F4689F">
        <w:rPr>
          <w:rFonts w:ascii="Arial" w:eastAsia="Calibri" w:hAnsi="Arial" w:cs="Arial"/>
          <w:color w:val="0000FF"/>
          <w:sz w:val="20"/>
          <w:szCs w:val="20"/>
          <w:highlight w:val="white"/>
          <w:lang w:val="en-GB" w:eastAsia="en-GB"/>
        </w:rPr>
        <w:t>&gt;</w:t>
      </w:r>
    </w:p>
    <w:p w:rsidR="00F4689F" w:rsidRPr="00F4689F" w:rsidRDefault="00F4689F" w:rsidP="002F009E">
      <w:pPr>
        <w:pStyle w:val="Heading4"/>
        <w:rPr>
          <w:noProof/>
          <w:lang w:val="it-IT"/>
        </w:rPr>
      </w:pPr>
      <w:bookmarkStart w:id="357" w:name="_Toc495606428"/>
      <w:r w:rsidRPr="00F4689F">
        <w:rPr>
          <w:noProof/>
          <w:lang w:val="it-IT"/>
        </w:rPr>
        <w:t>L’elemento per gli arrotondamenti, il PayableRoundingAmount</w:t>
      </w:r>
      <w:bookmarkEnd w:id="357"/>
    </w:p>
    <w:p w:rsidR="00F4689F" w:rsidRPr="00F4689F" w:rsidRDefault="00F4689F" w:rsidP="00F4689F">
      <w:pPr>
        <w:jc w:val="both"/>
        <w:rPr>
          <w:lang w:val="it-IT"/>
        </w:rPr>
      </w:pPr>
      <w:r w:rsidRPr="00F4689F">
        <w:rPr>
          <w:lang w:val="it-IT"/>
        </w:rPr>
        <w:t>E’ possibile arrotondare l’importo dovuto previsto.  La regola per attuarlo è quella di arrotondamento standard, es. Maggiore o uguale a 0.5 viene arrotondato per eccesso, tutti gli altri valori vengono arrotondati per difetto.</w:t>
      </w:r>
    </w:p>
    <w:p w:rsidR="00F4689F" w:rsidRPr="00F4689F" w:rsidRDefault="00F4689F" w:rsidP="00F4689F">
      <w:pPr>
        <w:jc w:val="both"/>
        <w:rPr>
          <w:lang w:val="it-IT"/>
        </w:rPr>
      </w:pPr>
    </w:p>
    <w:p w:rsidR="00F4689F" w:rsidRPr="00F4689F" w:rsidRDefault="00F4689F" w:rsidP="00F4689F">
      <w:pPr>
        <w:jc w:val="both"/>
        <w:rPr>
          <w:lang w:val="it-IT"/>
        </w:rPr>
      </w:pPr>
      <w:r w:rsidRPr="00F4689F">
        <w:rPr>
          <w:lang w:val="it-IT"/>
        </w:rPr>
        <w:t xml:space="preserve">L’elemento AnticipatedMonetaryTotal/PayableRoundingAmount viene usato allo scopo ed è specificato a livello di testata. </w:t>
      </w:r>
    </w:p>
    <w:p w:rsidR="00F4689F" w:rsidRPr="00F4689F" w:rsidRDefault="00F4689F" w:rsidP="00F4689F">
      <w:pPr>
        <w:jc w:val="both"/>
        <w:rPr>
          <w:lang w:val="it-IT"/>
        </w:rPr>
      </w:pPr>
      <w:r w:rsidRPr="00F4689F">
        <w:rPr>
          <w:lang w:val="it-IT"/>
        </w:rPr>
        <w:t xml:space="preserve">Questo valore deve essere aggiunto al valore indicato in AnticipatedMonetaryTotal/TaxInclusiveAmount. </w:t>
      </w:r>
    </w:p>
    <w:p w:rsidR="00F4689F" w:rsidRPr="00F4689F" w:rsidRDefault="00F4689F" w:rsidP="00F4689F">
      <w:pPr>
        <w:jc w:val="both"/>
        <w:rPr>
          <w:lang w:val="it-IT"/>
        </w:rPr>
      </w:pPr>
    </w:p>
    <w:p w:rsidR="00F4689F" w:rsidRPr="00F4689F" w:rsidRDefault="00F4689F" w:rsidP="00F4689F">
      <w:pPr>
        <w:jc w:val="both"/>
        <w:rPr>
          <w:lang w:val="it-IT"/>
        </w:rPr>
      </w:pPr>
      <w:r w:rsidRPr="00F4689F">
        <w:rPr>
          <w:lang w:val="it-IT"/>
        </w:rPr>
        <w:t xml:space="preserve">Esempio:  </w:t>
      </w:r>
      <w:r w:rsidRPr="00F4689F">
        <w:rPr>
          <w:b/>
          <w:lang w:val="it-IT"/>
        </w:rPr>
        <w:t>Importo 999.81 arrotondato a  1000.  PayableRoundingAmount = 0.19</w:t>
      </w:r>
      <w:r w:rsidRPr="00F4689F">
        <w:rPr>
          <w:lang w:val="it-IT"/>
        </w:rPr>
        <w:t xml:space="preserve">.   </w:t>
      </w:r>
    </w:p>
    <w:p w:rsidR="00F4689F" w:rsidRPr="00F4689F" w:rsidRDefault="00F4689F" w:rsidP="00F4689F">
      <w:pPr>
        <w:rPr>
          <w:lang w:val="it-IT"/>
        </w:rPr>
      </w:pPr>
    </w:p>
    <w:p w:rsidR="00F4689F" w:rsidRPr="00F4689F" w:rsidRDefault="00F4689F" w:rsidP="00F4689F">
      <w:pPr>
        <w:rPr>
          <w:rFonts w:ascii="Cambria" w:eastAsia="Calibri" w:hAnsi="Cambria"/>
          <w:b/>
          <w:sz w:val="26"/>
          <w:szCs w:val="26"/>
          <w:highlight w:val="white"/>
          <w:lang w:val="it-IT" w:eastAsia="en-GB"/>
        </w:rPr>
      </w:pPr>
      <w:bookmarkStart w:id="358" w:name="_Toc371417579"/>
      <w:r w:rsidRPr="00F4689F">
        <w:rPr>
          <w:rFonts w:eastAsia="Calibri"/>
          <w:highlight w:val="white"/>
          <w:lang w:val="it-IT" w:eastAsia="en-GB"/>
        </w:rPr>
        <w:br w:type="page"/>
      </w:r>
    </w:p>
    <w:p w:rsidR="00F4689F" w:rsidRPr="00F4689F" w:rsidRDefault="00F4689F" w:rsidP="002F009E">
      <w:pPr>
        <w:pStyle w:val="Heading3"/>
        <w:rPr>
          <w:rFonts w:eastAsia="Calibri"/>
          <w:highlight w:val="white"/>
          <w:lang w:val="en-GB" w:eastAsia="en-GB"/>
        </w:rPr>
      </w:pPr>
      <w:bookmarkStart w:id="359" w:name="_Toc495606429"/>
      <w:bookmarkStart w:id="360" w:name="_Toc524103348"/>
      <w:r w:rsidRPr="00F4689F">
        <w:rPr>
          <w:rFonts w:eastAsia="Calibri"/>
          <w:highlight w:val="white"/>
          <w:lang w:val="en-GB" w:eastAsia="en-GB"/>
        </w:rPr>
        <w:lastRenderedPageBreak/>
        <w:t>La Natura delle Operazioni IVA</w:t>
      </w:r>
      <w:bookmarkEnd w:id="359"/>
      <w:bookmarkEnd w:id="360"/>
    </w:p>
    <w:p w:rsidR="00F4689F" w:rsidRPr="00F4689F" w:rsidRDefault="00F4689F" w:rsidP="00F4689F">
      <w:pPr>
        <w:jc w:val="both"/>
        <w:rPr>
          <w:rFonts w:eastAsia="Calibri"/>
          <w:lang w:val="it-IT" w:eastAsia="en-GB"/>
        </w:rPr>
      </w:pPr>
      <w:r w:rsidRPr="00F4689F">
        <w:rPr>
          <w:rFonts w:eastAsia="Calibri"/>
          <w:lang w:val="it-IT" w:eastAsia="en-GB"/>
        </w:rPr>
        <w:t>La seguente tabella spiega come usare e gestire la natura delle operazioni IVA nell’elemento UBL dedicato alla categoria delle imposte nelle righe dell’Ordine (cac:Item/cac:</w:t>
      </w:r>
      <w:bookmarkStart w:id="361" w:name="OLE_LINK19"/>
      <w:bookmarkStart w:id="362" w:name="OLE_LINK20"/>
      <w:r w:rsidRPr="00F4689F">
        <w:rPr>
          <w:rFonts w:eastAsia="Calibri"/>
          <w:lang w:val="it-IT" w:eastAsia="en-GB"/>
        </w:rPr>
        <w:t>ClassifiedTaxCategory</w:t>
      </w:r>
      <w:bookmarkEnd w:id="361"/>
      <w:bookmarkEnd w:id="362"/>
      <w:r w:rsidRPr="00F4689F">
        <w:rPr>
          <w:rFonts w:eastAsia="Calibri"/>
          <w:lang w:val="it-IT" w:eastAsia="en-GB"/>
        </w:rPr>
        <w:t>/cbc:ID).</w:t>
      </w:r>
    </w:p>
    <w:p w:rsidR="00F4689F" w:rsidRPr="00F4689F" w:rsidRDefault="00F4689F" w:rsidP="00F4689F">
      <w:pPr>
        <w:jc w:val="both"/>
        <w:rPr>
          <w:rFonts w:eastAsia="Calibri"/>
          <w:lang w:val="it-IT" w:eastAsia="en-GB"/>
        </w:rPr>
      </w:pPr>
    </w:p>
    <w:tbl>
      <w:tblPr>
        <w:tblStyle w:val="TableGrid52"/>
        <w:tblW w:w="0" w:type="auto"/>
        <w:tblLook w:val="04A0" w:firstRow="1" w:lastRow="0" w:firstColumn="1" w:lastColumn="0" w:noHBand="0" w:noVBand="1"/>
      </w:tblPr>
      <w:tblGrid>
        <w:gridCol w:w="1523"/>
        <w:gridCol w:w="2826"/>
        <w:gridCol w:w="5503"/>
      </w:tblGrid>
      <w:tr w:rsidR="00F4689F" w:rsidRPr="00F4689F" w:rsidTr="00F4689F">
        <w:tc>
          <w:tcPr>
            <w:tcW w:w="1526" w:type="dxa"/>
            <w:shd w:val="clear" w:color="auto" w:fill="D9D9D9" w:themeFill="background1" w:themeFillShade="D9"/>
          </w:tcPr>
          <w:p w:rsidR="00F4689F" w:rsidRPr="00F4689F" w:rsidRDefault="00F4689F" w:rsidP="00F4689F">
            <w:pPr>
              <w:jc w:val="center"/>
              <w:rPr>
                <w:rFonts w:eastAsia="Calibri"/>
                <w:b/>
                <w:lang w:val="en-GB" w:eastAsia="en-GB"/>
              </w:rPr>
            </w:pPr>
            <w:r w:rsidRPr="00F4689F">
              <w:rPr>
                <w:rFonts w:eastAsia="Calibri"/>
                <w:b/>
                <w:lang w:val="en-GB" w:eastAsia="en-GB"/>
              </w:rPr>
              <w:t>Tax Category UN/ECE 5305</w:t>
            </w:r>
          </w:p>
        </w:tc>
        <w:tc>
          <w:tcPr>
            <w:tcW w:w="2835" w:type="dxa"/>
            <w:shd w:val="clear" w:color="auto" w:fill="D9D9D9" w:themeFill="background1" w:themeFillShade="D9"/>
          </w:tcPr>
          <w:p w:rsidR="00F4689F" w:rsidRPr="00F4689F" w:rsidRDefault="00F4689F" w:rsidP="00F4689F">
            <w:pPr>
              <w:jc w:val="center"/>
              <w:rPr>
                <w:rFonts w:eastAsia="Calibri"/>
                <w:b/>
                <w:lang w:val="en-GB" w:eastAsia="en-GB"/>
              </w:rPr>
            </w:pPr>
            <w:r w:rsidRPr="00F4689F">
              <w:rPr>
                <w:rFonts w:eastAsia="Calibri"/>
                <w:b/>
                <w:lang w:val="en-GB" w:eastAsia="en-GB"/>
              </w:rPr>
              <w:t>Descrizione</w:t>
            </w:r>
          </w:p>
        </w:tc>
        <w:tc>
          <w:tcPr>
            <w:tcW w:w="5528" w:type="dxa"/>
            <w:shd w:val="clear" w:color="auto" w:fill="D9D9D9" w:themeFill="background1" w:themeFillShade="D9"/>
          </w:tcPr>
          <w:p w:rsidR="00F4689F" w:rsidRPr="00F4689F" w:rsidRDefault="00F4689F" w:rsidP="00F4689F">
            <w:pPr>
              <w:jc w:val="center"/>
              <w:rPr>
                <w:rFonts w:eastAsia="Calibri"/>
                <w:b/>
                <w:lang w:val="en-GB" w:eastAsia="en-GB"/>
              </w:rPr>
            </w:pPr>
            <w:r w:rsidRPr="00F4689F">
              <w:rPr>
                <w:rFonts w:eastAsia="Calibri"/>
                <w:b/>
                <w:lang w:val="en-GB" w:eastAsia="en-GB"/>
              </w:rPr>
              <w:t>Aliquota IVA / Esenzione</w:t>
            </w:r>
          </w:p>
        </w:tc>
      </w:tr>
      <w:tr w:rsidR="00F4689F" w:rsidRPr="00F4689F" w:rsidTr="00F4689F">
        <w:tc>
          <w:tcPr>
            <w:tcW w:w="1526" w:type="dxa"/>
            <w:shd w:val="clear" w:color="auto" w:fill="DBE5F1" w:themeFill="accent1" w:themeFillTint="33"/>
          </w:tcPr>
          <w:p w:rsidR="00F4689F" w:rsidRPr="00F4689F" w:rsidRDefault="00F4689F" w:rsidP="00F4689F">
            <w:pPr>
              <w:jc w:val="center"/>
              <w:rPr>
                <w:rFonts w:eastAsia="Calibri"/>
                <w:lang w:val="en-GB" w:eastAsia="en-GB"/>
              </w:rPr>
            </w:pPr>
            <w:r w:rsidRPr="00F4689F">
              <w:rPr>
                <w:rFonts w:eastAsia="Calibri"/>
                <w:lang w:val="en-GB" w:eastAsia="en-GB"/>
              </w:rPr>
              <w:t>S</w:t>
            </w:r>
          </w:p>
        </w:tc>
        <w:tc>
          <w:tcPr>
            <w:tcW w:w="2835" w:type="dxa"/>
          </w:tcPr>
          <w:p w:rsidR="00F4689F" w:rsidRPr="00F4689F" w:rsidRDefault="00F4689F" w:rsidP="00F4689F">
            <w:pPr>
              <w:rPr>
                <w:rFonts w:eastAsia="Calibri"/>
                <w:highlight w:val="white"/>
                <w:lang w:val="en-GB" w:eastAsia="en-GB"/>
              </w:rPr>
            </w:pPr>
            <w:r w:rsidRPr="00F4689F">
              <w:rPr>
                <w:rFonts w:eastAsia="Calibri"/>
                <w:lang w:val="en-GB" w:eastAsia="en-GB"/>
              </w:rPr>
              <w:t>Standard rate</w:t>
            </w:r>
          </w:p>
        </w:tc>
        <w:tc>
          <w:tcPr>
            <w:tcW w:w="5528" w:type="dxa"/>
          </w:tcPr>
          <w:p w:rsidR="00F4689F" w:rsidRPr="00F4689F" w:rsidRDefault="00F4689F" w:rsidP="00F4689F">
            <w:pPr>
              <w:rPr>
                <w:rFonts w:eastAsia="Calibri"/>
                <w:highlight w:val="white"/>
                <w:lang w:val="en-GB" w:eastAsia="en-GB"/>
              </w:rPr>
            </w:pPr>
            <w:r w:rsidRPr="00F4689F">
              <w:rPr>
                <w:rFonts w:eastAsia="Calibri"/>
                <w:lang w:val="en-GB" w:eastAsia="en-GB"/>
              </w:rPr>
              <w:t>22% - IVA Ordinaria</w:t>
            </w:r>
          </w:p>
        </w:tc>
      </w:tr>
      <w:tr w:rsidR="00F4689F" w:rsidRPr="00EA1A26" w:rsidTr="00F4689F">
        <w:tc>
          <w:tcPr>
            <w:tcW w:w="1526" w:type="dxa"/>
            <w:shd w:val="clear" w:color="auto" w:fill="DBE5F1" w:themeFill="accent1" w:themeFillTint="33"/>
          </w:tcPr>
          <w:p w:rsidR="00F4689F" w:rsidRPr="00F4689F" w:rsidRDefault="00F4689F" w:rsidP="00F4689F">
            <w:pPr>
              <w:jc w:val="center"/>
              <w:rPr>
                <w:rFonts w:eastAsia="Calibri"/>
                <w:lang w:val="en-GB" w:eastAsia="en-GB"/>
              </w:rPr>
            </w:pPr>
            <w:r w:rsidRPr="00F4689F">
              <w:rPr>
                <w:rFonts w:eastAsia="Calibri"/>
                <w:lang w:val="en-GB" w:eastAsia="en-GB"/>
              </w:rPr>
              <w:t>AA</w:t>
            </w:r>
          </w:p>
        </w:tc>
        <w:tc>
          <w:tcPr>
            <w:tcW w:w="2835" w:type="dxa"/>
          </w:tcPr>
          <w:p w:rsidR="00F4689F" w:rsidRPr="00F4689F" w:rsidRDefault="00F4689F" w:rsidP="00F4689F">
            <w:pPr>
              <w:rPr>
                <w:rFonts w:eastAsia="Calibri"/>
                <w:highlight w:val="white"/>
                <w:lang w:val="en-GB" w:eastAsia="en-GB"/>
              </w:rPr>
            </w:pPr>
            <w:r w:rsidRPr="00F4689F">
              <w:rPr>
                <w:rFonts w:eastAsia="Calibri"/>
                <w:lang w:val="en-GB" w:eastAsia="en-GB"/>
              </w:rPr>
              <w:t>Lower rate</w:t>
            </w:r>
          </w:p>
        </w:tc>
        <w:tc>
          <w:tcPr>
            <w:tcW w:w="5528" w:type="dxa"/>
          </w:tcPr>
          <w:p w:rsidR="00F4689F" w:rsidRPr="00F4689F" w:rsidRDefault="00F4689F" w:rsidP="00F4689F">
            <w:pPr>
              <w:rPr>
                <w:rFonts w:eastAsia="Calibri"/>
                <w:lang w:val="it-IT" w:eastAsia="en-GB"/>
              </w:rPr>
            </w:pPr>
            <w:r w:rsidRPr="00F4689F">
              <w:rPr>
                <w:rFonts w:eastAsia="Calibri"/>
                <w:lang w:val="it-IT" w:eastAsia="en-GB"/>
              </w:rPr>
              <w:t>10% - IVA Agevolata Ridotta</w:t>
            </w:r>
          </w:p>
          <w:p w:rsidR="00F4689F" w:rsidRPr="00F4689F" w:rsidRDefault="00F4689F" w:rsidP="00F4689F">
            <w:pPr>
              <w:rPr>
                <w:rFonts w:eastAsia="Calibri"/>
                <w:highlight w:val="white"/>
                <w:lang w:val="it-IT" w:eastAsia="en-GB"/>
              </w:rPr>
            </w:pPr>
            <w:r w:rsidRPr="00F4689F">
              <w:rPr>
                <w:rFonts w:eastAsia="Calibri"/>
                <w:lang w:val="it-IT" w:eastAsia="en-GB"/>
              </w:rPr>
              <w:t xml:space="preserve">  4% - IVA Agevolata Minima</w:t>
            </w:r>
          </w:p>
        </w:tc>
      </w:tr>
      <w:tr w:rsidR="00F4689F" w:rsidRPr="00EA1A26" w:rsidTr="00F4689F">
        <w:tc>
          <w:tcPr>
            <w:tcW w:w="1526" w:type="dxa"/>
            <w:shd w:val="clear" w:color="auto" w:fill="DBE5F1" w:themeFill="accent1" w:themeFillTint="33"/>
          </w:tcPr>
          <w:p w:rsidR="00F4689F" w:rsidRPr="00F4689F" w:rsidRDefault="00F4689F" w:rsidP="00F4689F">
            <w:pPr>
              <w:jc w:val="center"/>
              <w:rPr>
                <w:rFonts w:eastAsia="Calibri"/>
                <w:lang w:val="en-GB" w:eastAsia="en-GB"/>
              </w:rPr>
            </w:pPr>
            <w:r w:rsidRPr="00F4689F">
              <w:rPr>
                <w:rFonts w:eastAsia="Calibri"/>
                <w:lang w:val="en-GB" w:eastAsia="en-GB"/>
              </w:rPr>
              <w:t>O</w:t>
            </w:r>
          </w:p>
        </w:tc>
        <w:tc>
          <w:tcPr>
            <w:tcW w:w="2835" w:type="dxa"/>
          </w:tcPr>
          <w:p w:rsidR="00F4689F" w:rsidRPr="00F4689F" w:rsidRDefault="00F4689F" w:rsidP="00F4689F">
            <w:pPr>
              <w:rPr>
                <w:rFonts w:eastAsia="Calibri"/>
                <w:highlight w:val="white"/>
                <w:lang w:val="en-GB" w:eastAsia="en-GB"/>
              </w:rPr>
            </w:pPr>
            <w:r w:rsidRPr="00F4689F">
              <w:rPr>
                <w:rFonts w:eastAsia="Calibri"/>
                <w:lang w:val="en-GB" w:eastAsia="en-GB"/>
              </w:rPr>
              <w:t>Services outside scope of tax</w:t>
            </w:r>
          </w:p>
        </w:tc>
        <w:tc>
          <w:tcPr>
            <w:tcW w:w="5528" w:type="dxa"/>
          </w:tcPr>
          <w:p w:rsidR="00F4689F" w:rsidRPr="00F4689F" w:rsidRDefault="00F4689F" w:rsidP="00F4689F">
            <w:pPr>
              <w:autoSpaceDE w:val="0"/>
              <w:autoSpaceDN w:val="0"/>
              <w:adjustRightInd w:val="0"/>
              <w:rPr>
                <w:rFonts w:eastAsia="Calibri" w:cs="Calibri"/>
                <w:sz w:val="24"/>
                <w:szCs w:val="24"/>
                <w:lang w:val="it-IT" w:eastAsia="sv-SE"/>
              </w:rPr>
            </w:pPr>
            <w:r w:rsidRPr="00F4689F">
              <w:rPr>
                <w:rFonts w:eastAsia="Calibri" w:cs="Calibri"/>
                <w:sz w:val="24"/>
                <w:szCs w:val="24"/>
                <w:lang w:val="it-IT" w:eastAsia="sv-SE"/>
              </w:rPr>
              <w:t xml:space="preserve">- </w:t>
            </w:r>
            <w:bookmarkStart w:id="363" w:name="OLE_LINK9"/>
            <w:bookmarkStart w:id="364" w:name="OLE_LINK10"/>
            <w:r w:rsidRPr="00F4689F">
              <w:rPr>
                <w:rFonts w:eastAsia="Calibri" w:cs="Calibri"/>
                <w:sz w:val="24"/>
                <w:szCs w:val="24"/>
                <w:lang w:val="it-IT" w:eastAsia="sv-SE"/>
              </w:rPr>
              <w:t>Escluse ex Art. 15 D.P.R. 633/72</w:t>
            </w:r>
            <w:bookmarkEnd w:id="363"/>
            <w:bookmarkEnd w:id="364"/>
          </w:p>
          <w:p w:rsidR="00F4689F" w:rsidRPr="00F4689F" w:rsidRDefault="00F4689F" w:rsidP="00F4689F">
            <w:pPr>
              <w:autoSpaceDE w:val="0"/>
              <w:autoSpaceDN w:val="0"/>
              <w:adjustRightInd w:val="0"/>
              <w:rPr>
                <w:rFonts w:eastAsia="Calibri" w:cs="Calibri"/>
                <w:sz w:val="20"/>
                <w:szCs w:val="20"/>
                <w:lang w:val="it-IT" w:eastAsia="sv-SE"/>
              </w:rPr>
            </w:pPr>
            <w:r w:rsidRPr="00F4689F">
              <w:rPr>
                <w:rFonts w:eastAsia="Calibri" w:cs="Calibri"/>
                <w:sz w:val="24"/>
                <w:szCs w:val="24"/>
                <w:lang w:val="it-IT" w:eastAsia="sv-SE"/>
              </w:rPr>
              <w:t>- Non Soggette</w:t>
            </w:r>
          </w:p>
        </w:tc>
      </w:tr>
      <w:tr w:rsidR="00F4689F" w:rsidRPr="00EA1A26" w:rsidTr="00F4689F">
        <w:tc>
          <w:tcPr>
            <w:tcW w:w="1526" w:type="dxa"/>
            <w:shd w:val="clear" w:color="auto" w:fill="DBE5F1" w:themeFill="accent1" w:themeFillTint="33"/>
          </w:tcPr>
          <w:p w:rsidR="00F4689F" w:rsidRPr="00F4689F" w:rsidRDefault="00F4689F" w:rsidP="00F4689F">
            <w:pPr>
              <w:jc w:val="center"/>
              <w:rPr>
                <w:rFonts w:eastAsia="Calibri"/>
                <w:lang w:val="en-GB" w:eastAsia="en-GB"/>
              </w:rPr>
            </w:pPr>
            <w:r w:rsidRPr="00F4689F">
              <w:rPr>
                <w:rFonts w:eastAsia="Calibri"/>
                <w:lang w:val="en-GB" w:eastAsia="en-GB"/>
              </w:rPr>
              <w:t>Z</w:t>
            </w:r>
          </w:p>
        </w:tc>
        <w:tc>
          <w:tcPr>
            <w:tcW w:w="2835" w:type="dxa"/>
          </w:tcPr>
          <w:p w:rsidR="00F4689F" w:rsidRPr="00F4689F" w:rsidRDefault="00F4689F" w:rsidP="00F4689F">
            <w:pPr>
              <w:rPr>
                <w:rFonts w:eastAsia="Calibri"/>
                <w:highlight w:val="white"/>
                <w:lang w:val="en-GB" w:eastAsia="en-GB"/>
              </w:rPr>
            </w:pPr>
            <w:r w:rsidRPr="00F4689F">
              <w:rPr>
                <w:rFonts w:eastAsia="Calibri"/>
                <w:lang w:val="en-GB" w:eastAsia="en-GB"/>
              </w:rPr>
              <w:t>Zero rated goods</w:t>
            </w:r>
          </w:p>
        </w:tc>
        <w:tc>
          <w:tcPr>
            <w:tcW w:w="5528" w:type="dxa"/>
          </w:tcPr>
          <w:p w:rsidR="00F4689F" w:rsidRDefault="00F4689F" w:rsidP="00F4689F">
            <w:pPr>
              <w:autoSpaceDE w:val="0"/>
              <w:autoSpaceDN w:val="0"/>
              <w:adjustRightInd w:val="0"/>
              <w:rPr>
                <w:rFonts w:eastAsia="Calibri" w:cs="Calibri"/>
                <w:sz w:val="24"/>
                <w:szCs w:val="24"/>
                <w:lang w:val="it-IT" w:eastAsia="sv-SE"/>
              </w:rPr>
            </w:pPr>
            <w:r w:rsidRPr="00F4689F">
              <w:rPr>
                <w:rFonts w:eastAsia="Calibri" w:cs="Calibri"/>
                <w:sz w:val="24"/>
                <w:szCs w:val="24"/>
                <w:lang w:val="it-IT" w:eastAsia="sv-SE"/>
              </w:rPr>
              <w:t>- Non Imponibili</w:t>
            </w:r>
          </w:p>
          <w:p w:rsidR="0000298C" w:rsidRPr="00F4689F" w:rsidRDefault="0000298C" w:rsidP="00F4689F">
            <w:pPr>
              <w:autoSpaceDE w:val="0"/>
              <w:autoSpaceDN w:val="0"/>
              <w:adjustRightInd w:val="0"/>
              <w:rPr>
                <w:rFonts w:eastAsia="Calibri" w:cs="Calibri"/>
                <w:sz w:val="20"/>
                <w:szCs w:val="20"/>
                <w:lang w:val="it-IT" w:eastAsia="sv-SE"/>
              </w:rPr>
            </w:pPr>
            <w:r w:rsidRPr="0000298C">
              <w:rPr>
                <w:rFonts w:eastAsia="Calibri" w:cs="Calibri"/>
                <w:lang w:val="it-IT" w:eastAsia="sv-SE"/>
              </w:rPr>
              <w:t xml:space="preserve">- </w:t>
            </w:r>
            <w:r>
              <w:rPr>
                <w:lang w:val="sv-SE" w:eastAsia="sv-SE"/>
              </w:rPr>
              <w:t>Iva assolta in altro stato UE</w:t>
            </w:r>
          </w:p>
        </w:tc>
      </w:tr>
      <w:tr w:rsidR="00F4689F" w:rsidRPr="00F4689F" w:rsidTr="00F4689F">
        <w:tc>
          <w:tcPr>
            <w:tcW w:w="1526" w:type="dxa"/>
            <w:shd w:val="clear" w:color="auto" w:fill="DBE5F1" w:themeFill="accent1" w:themeFillTint="33"/>
          </w:tcPr>
          <w:p w:rsidR="00F4689F" w:rsidRPr="00F4689F" w:rsidRDefault="00F4689F" w:rsidP="00F4689F">
            <w:pPr>
              <w:jc w:val="center"/>
              <w:rPr>
                <w:rFonts w:eastAsia="Calibri"/>
                <w:lang w:val="en-GB" w:eastAsia="en-GB"/>
              </w:rPr>
            </w:pPr>
            <w:r w:rsidRPr="00F4689F">
              <w:rPr>
                <w:rFonts w:eastAsia="Calibri"/>
                <w:lang w:val="en-GB" w:eastAsia="en-GB"/>
              </w:rPr>
              <w:t>E</w:t>
            </w:r>
          </w:p>
        </w:tc>
        <w:tc>
          <w:tcPr>
            <w:tcW w:w="2835" w:type="dxa"/>
          </w:tcPr>
          <w:p w:rsidR="00F4689F" w:rsidRPr="00F4689F" w:rsidRDefault="00F4689F" w:rsidP="00F4689F">
            <w:pPr>
              <w:rPr>
                <w:rFonts w:eastAsia="Calibri"/>
                <w:lang w:val="en-GB" w:eastAsia="en-GB"/>
              </w:rPr>
            </w:pPr>
            <w:r w:rsidRPr="00F4689F">
              <w:rPr>
                <w:rFonts w:eastAsia="Calibri"/>
                <w:lang w:val="en-GB" w:eastAsia="en-GB"/>
              </w:rPr>
              <w:t>Exempt from tax</w:t>
            </w:r>
          </w:p>
          <w:p w:rsidR="00F4689F" w:rsidRPr="00F4689F" w:rsidRDefault="00F4689F" w:rsidP="00F4689F">
            <w:pPr>
              <w:rPr>
                <w:rFonts w:eastAsia="Calibri"/>
                <w:highlight w:val="white"/>
                <w:lang w:val="en-GB" w:eastAsia="en-GB"/>
              </w:rPr>
            </w:pPr>
          </w:p>
        </w:tc>
        <w:tc>
          <w:tcPr>
            <w:tcW w:w="5528" w:type="dxa"/>
          </w:tcPr>
          <w:p w:rsidR="00F4689F" w:rsidRPr="00F4689F" w:rsidRDefault="00F4689F" w:rsidP="00F4689F">
            <w:pPr>
              <w:rPr>
                <w:rFonts w:eastAsia="Calibri"/>
                <w:highlight w:val="white"/>
                <w:lang w:val="en-GB" w:eastAsia="en-GB"/>
              </w:rPr>
            </w:pPr>
            <w:r w:rsidRPr="00F4689F">
              <w:rPr>
                <w:rFonts w:eastAsia="Calibri"/>
                <w:lang w:val="en-GB" w:eastAsia="en-GB"/>
              </w:rPr>
              <w:t>- Esente Art.10 D.P.R. 633/72</w:t>
            </w:r>
          </w:p>
        </w:tc>
      </w:tr>
      <w:tr w:rsidR="00F4689F" w:rsidRPr="00EA1A26" w:rsidTr="00F4689F">
        <w:tc>
          <w:tcPr>
            <w:tcW w:w="1526" w:type="dxa"/>
            <w:shd w:val="clear" w:color="auto" w:fill="DBE5F1" w:themeFill="accent1" w:themeFillTint="33"/>
          </w:tcPr>
          <w:p w:rsidR="00F4689F" w:rsidRPr="00F4689F" w:rsidRDefault="00F4689F" w:rsidP="00F4689F">
            <w:pPr>
              <w:jc w:val="center"/>
              <w:rPr>
                <w:rFonts w:eastAsia="Calibri"/>
                <w:lang w:val="en-GB" w:eastAsia="en-GB"/>
              </w:rPr>
            </w:pPr>
            <w:r w:rsidRPr="00F4689F">
              <w:rPr>
                <w:rFonts w:eastAsia="Calibri"/>
                <w:lang w:val="en-GB" w:eastAsia="en-GB"/>
              </w:rPr>
              <w:t>AE</w:t>
            </w:r>
          </w:p>
        </w:tc>
        <w:tc>
          <w:tcPr>
            <w:tcW w:w="2835" w:type="dxa"/>
          </w:tcPr>
          <w:p w:rsidR="00F4689F" w:rsidRPr="00F4689F" w:rsidRDefault="00F4689F" w:rsidP="00F4689F">
            <w:pPr>
              <w:rPr>
                <w:rFonts w:eastAsia="Calibri"/>
                <w:highlight w:val="white"/>
                <w:lang w:val="en-GB" w:eastAsia="en-GB"/>
              </w:rPr>
            </w:pPr>
            <w:r w:rsidRPr="00F4689F">
              <w:rPr>
                <w:rFonts w:eastAsia="Calibri"/>
                <w:lang w:val="en-GB" w:eastAsia="en-GB"/>
              </w:rPr>
              <w:t>VAT Reverse Charge</w:t>
            </w:r>
          </w:p>
        </w:tc>
        <w:tc>
          <w:tcPr>
            <w:tcW w:w="5528" w:type="dxa"/>
          </w:tcPr>
          <w:p w:rsidR="00F4689F" w:rsidRPr="00F4689F" w:rsidRDefault="00F4689F" w:rsidP="00F4689F">
            <w:pPr>
              <w:rPr>
                <w:rFonts w:eastAsia="Calibri"/>
                <w:highlight w:val="white"/>
                <w:lang w:val="it-IT" w:eastAsia="en-GB"/>
              </w:rPr>
            </w:pPr>
            <w:r w:rsidRPr="00F4689F">
              <w:rPr>
                <w:rFonts w:eastAsia="Calibri"/>
                <w:lang w:val="it-IT" w:eastAsia="en-GB"/>
              </w:rPr>
              <w:t>'- Inversione Contabile (Reverse Change) Art.17, comma 6, del D.P.R. 633/1972)</w:t>
            </w:r>
          </w:p>
        </w:tc>
      </w:tr>
    </w:tbl>
    <w:p w:rsidR="00F4689F" w:rsidRPr="00F4689F" w:rsidRDefault="00F4689F" w:rsidP="00F4689F">
      <w:pPr>
        <w:rPr>
          <w:rFonts w:eastAsia="Calibri"/>
          <w:highlight w:val="white"/>
          <w:lang w:val="it-IT" w:eastAsia="en-GB"/>
        </w:rPr>
      </w:pPr>
    </w:p>
    <w:p w:rsidR="00F4689F" w:rsidRPr="00F4689F" w:rsidRDefault="00F4689F" w:rsidP="002F009E">
      <w:pPr>
        <w:pStyle w:val="Heading3"/>
        <w:rPr>
          <w:rFonts w:eastAsia="Calibri"/>
          <w:highlight w:val="white"/>
          <w:lang w:val="en-GB" w:eastAsia="en-GB"/>
        </w:rPr>
      </w:pPr>
      <w:bookmarkStart w:id="365" w:name="_Toc495606430"/>
      <w:bookmarkStart w:id="366" w:name="_Toc524103349"/>
      <w:r w:rsidRPr="00F4689F">
        <w:rPr>
          <w:rFonts w:eastAsia="Calibri"/>
          <w:highlight w:val="white"/>
          <w:lang w:val="en-GB" w:eastAsia="en-GB"/>
        </w:rPr>
        <w:t>Totale imposte</w:t>
      </w:r>
      <w:bookmarkEnd w:id="358"/>
      <w:bookmarkEnd w:id="365"/>
      <w:bookmarkEnd w:id="366"/>
    </w:p>
    <w:p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E’ possibile fornire il totale delle imposte dell’ordine a livello di testate ma anche a livello di riga.</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 xml:space="preserve"> </w:t>
      </w:r>
    </w:p>
    <w:p w:rsidR="00F4689F" w:rsidRPr="00F4689F" w:rsidRDefault="00F4689F" w:rsidP="00F4689F">
      <w:pPr>
        <w:rPr>
          <w:rFonts w:eastAsia="Calibri"/>
          <w:highlight w:val="white"/>
          <w:lang w:val="it-IT" w:eastAsia="en-GB"/>
        </w:rPr>
      </w:pPr>
      <w:r w:rsidRPr="00F4689F">
        <w:rPr>
          <w:rFonts w:eastAsia="Calibri"/>
          <w:highlight w:val="white"/>
          <w:lang w:val="it-IT" w:eastAsia="en-GB"/>
        </w:rPr>
        <w:t>Livello di testata:</w:t>
      </w:r>
    </w:p>
    <w:p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ac:TaxTotal</w:t>
      </w:r>
      <w:r w:rsidRPr="00F4689F">
        <w:rPr>
          <w:rFonts w:ascii="Arial" w:eastAsia="Calibri" w:hAnsi="Arial" w:cs="Arial"/>
          <w:color w:val="0000FF"/>
          <w:sz w:val="20"/>
          <w:szCs w:val="20"/>
          <w:highlight w:val="white"/>
          <w:lang w:val="it-IT"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ax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5</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axAmount</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lang w:val="it-IT"/>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ac:TaxTotal</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en-GB"/>
        </w:rPr>
        <w:tab/>
      </w:r>
    </w:p>
    <w:p w:rsidR="00F4689F" w:rsidRPr="00F4689F" w:rsidRDefault="00F4689F" w:rsidP="00F4689F">
      <w:pPr>
        <w:rPr>
          <w:lang w:val="it-IT"/>
        </w:rPr>
      </w:pPr>
    </w:p>
    <w:p w:rsidR="00F4689F" w:rsidRPr="00F4689F" w:rsidRDefault="00F4689F" w:rsidP="00F4689F">
      <w:pPr>
        <w:rPr>
          <w:lang w:val="it-IT"/>
        </w:rPr>
      </w:pPr>
      <w:r w:rsidRPr="00F4689F">
        <w:rPr>
          <w:lang w:val="it-IT"/>
        </w:rPr>
        <w:t>Livello di riga:</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LineItem</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1</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FF0000"/>
          <w:sz w:val="20"/>
          <w:szCs w:val="20"/>
          <w:highlight w:val="white"/>
          <w:lang w:val="it-IT" w:eastAsia="sv-SE"/>
        </w:rPr>
        <w:t xml:space="preserve"> unitCode</w:t>
      </w:r>
      <w:r w:rsidRPr="00F4689F">
        <w:rPr>
          <w:rFonts w:ascii="Arial" w:eastAsia="Calibri" w:hAnsi="Arial" w:cs="Arial"/>
          <w:color w:val="0000FF"/>
          <w:sz w:val="20"/>
          <w:szCs w:val="20"/>
          <w:highlight w:val="white"/>
          <w:lang w:val="it-IT" w:eastAsia="sv-SE"/>
        </w:rPr>
        <w:t>="</w:t>
      </w:r>
      <w:r w:rsidRPr="00F4689F">
        <w:rPr>
          <w:rFonts w:ascii="Arial" w:eastAsia="Calibri" w:hAnsi="Arial" w:cs="Arial"/>
          <w:color w:val="000000"/>
          <w:sz w:val="20"/>
          <w:szCs w:val="20"/>
          <w:highlight w:val="white"/>
          <w:lang w:val="it-IT" w:eastAsia="sv-SE"/>
        </w:rPr>
        <w:t>NAR</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50</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0000FF"/>
          <w:sz w:val="20"/>
          <w:szCs w:val="20"/>
          <w:highlight w:val="white"/>
          <w:lang w:val="it-IT" w:eastAsia="sv-SE"/>
        </w:rPr>
        <w:t>&gt;</w:t>
      </w:r>
    </w:p>
    <w:p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5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rsidR="00F4689F" w:rsidRPr="00F4689F" w:rsidRDefault="00F4689F" w:rsidP="00F4689F">
      <w:pPr>
        <w:rPr>
          <w:rFonts w:ascii="Arial" w:eastAsia="Calibri" w:hAnsi="Arial" w:cs="Arial"/>
          <w:color w:val="0000FF"/>
          <w:sz w:val="20"/>
          <w:szCs w:val="20"/>
          <w:lang w:eastAsia="sv-SE"/>
        </w:rPr>
      </w:pPr>
      <w:r w:rsidRPr="00F4689F">
        <w:rPr>
          <w:rFonts w:ascii="Arial" w:eastAsia="Calibri" w:hAnsi="Arial" w:cs="Arial"/>
          <w:color w:val="000000"/>
          <w:sz w:val="20"/>
          <w:szCs w:val="20"/>
          <w:highlight w:val="white"/>
          <w:lang w:eastAsia="sv-SE"/>
        </w:rPr>
        <w:t xml:space="preserve">      </w:t>
      </w:r>
      <w:bookmarkStart w:id="367" w:name="OLE_LINK17"/>
      <w:bookmarkStart w:id="368" w:name="OLE_LINK18"/>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otalTax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5</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otalTaxAmount</w:t>
      </w:r>
      <w:r w:rsidRPr="00F4689F">
        <w:rPr>
          <w:rFonts w:ascii="Arial" w:eastAsia="Calibri" w:hAnsi="Arial" w:cs="Arial"/>
          <w:color w:val="0000FF"/>
          <w:sz w:val="20"/>
          <w:szCs w:val="20"/>
          <w:highlight w:val="white"/>
          <w:lang w:eastAsia="sv-SE"/>
        </w:rPr>
        <w:t>&gt;</w:t>
      </w:r>
      <w:bookmarkEnd w:id="367"/>
      <w:bookmarkEnd w:id="368"/>
    </w:p>
    <w:p w:rsidR="00F4689F" w:rsidRPr="00F4689F" w:rsidRDefault="00F4689F" w:rsidP="00F4689F">
      <w:r w:rsidRPr="00F4689F">
        <w:rPr>
          <w:rFonts w:ascii="Arial" w:eastAsia="Calibri" w:hAnsi="Arial" w:cs="Arial"/>
          <w:color w:val="0000FF"/>
          <w:sz w:val="20"/>
          <w:szCs w:val="20"/>
          <w:lang w:eastAsia="sv-SE"/>
        </w:rPr>
        <w:tab/>
        <w:t>…</w:t>
      </w:r>
    </w:p>
    <w:p w:rsidR="00F4689F" w:rsidRPr="00F4689F" w:rsidRDefault="00F4689F" w:rsidP="002F009E">
      <w:pPr>
        <w:pStyle w:val="Heading3"/>
        <w:rPr>
          <w:rFonts w:eastAsia="Calibri"/>
          <w:highlight w:val="white"/>
          <w:lang w:val="en-GB" w:eastAsia="en-GB"/>
        </w:rPr>
      </w:pPr>
      <w:bookmarkStart w:id="369" w:name="_Toc495606431"/>
      <w:bookmarkStart w:id="370" w:name="_Toc524103350"/>
      <w:r w:rsidRPr="00F4689F">
        <w:rPr>
          <w:rFonts w:eastAsia="Calibri"/>
          <w:highlight w:val="white"/>
          <w:lang w:val="en-GB" w:eastAsia="en-GB"/>
        </w:rPr>
        <w:t>Consegna (Delivery)</w:t>
      </w:r>
      <w:bookmarkEnd w:id="369"/>
      <w:bookmarkEnd w:id="370"/>
    </w:p>
    <w:p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 xml:space="preserve">Le informazioni di consegna sono necessarie qualora l’indirizzo differisca da quello della parte che emette l’ordine e permette di fornire indicazioni più precise sulla resa della merce (DeliveryTerms). </w:t>
      </w:r>
    </w:p>
    <w:p w:rsidR="00F4689F" w:rsidRPr="00F4689F" w:rsidRDefault="00F4689F" w:rsidP="00F4689F">
      <w:pPr>
        <w:rPr>
          <w:rFonts w:eastAsia="Calibri"/>
          <w:highlight w:val="white"/>
          <w:lang w:val="it-IT" w:eastAsia="en-GB"/>
        </w:rPr>
      </w:pPr>
    </w:p>
    <w:p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w:t>
      </w:r>
      <w:r w:rsidRPr="00F4689F">
        <w:rPr>
          <w:rFonts w:ascii="Arial" w:hAnsi="Arial" w:cs="Arial"/>
          <w:color w:val="0000FF"/>
          <w:sz w:val="20"/>
          <w:szCs w:val="20"/>
          <w:lang w:eastAsia="it-IT"/>
        </w:rPr>
        <w:t>&gt;</w:t>
      </w:r>
    </w:p>
    <w:p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DeliveryLocation</w:t>
      </w:r>
      <w:r w:rsidRPr="00F4689F">
        <w:rPr>
          <w:rFonts w:ascii="Arial" w:hAnsi="Arial" w:cs="Arial"/>
          <w:color w:val="0000FF"/>
          <w:sz w:val="20"/>
          <w:szCs w:val="20"/>
          <w:lang w:eastAsia="it-IT"/>
        </w:rPr>
        <w:t>&gt;</w:t>
      </w:r>
    </w:p>
    <w:p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Address</w:t>
      </w:r>
      <w:r w:rsidRPr="00F4689F">
        <w:rPr>
          <w:rFonts w:ascii="Arial" w:hAnsi="Arial" w:cs="Arial"/>
          <w:color w:val="0000FF"/>
          <w:sz w:val="20"/>
          <w:szCs w:val="20"/>
          <w:lang w:eastAsia="it-IT"/>
        </w:rPr>
        <w:t>&gt;</w:t>
      </w:r>
    </w:p>
    <w:p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99</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StreetName</w:t>
      </w:r>
      <w:r w:rsidRPr="00F4689F">
        <w:rPr>
          <w:rFonts w:ascii="Arial" w:hAnsi="Arial" w:cs="Arial"/>
          <w:color w:val="0000FF"/>
          <w:sz w:val="20"/>
          <w:szCs w:val="20"/>
          <w:lang w:eastAsia="it-IT"/>
        </w:rPr>
        <w:t>&gt;</w:t>
      </w:r>
      <w:r w:rsidRPr="00F4689F">
        <w:rPr>
          <w:rFonts w:ascii="Arial" w:hAnsi="Arial" w:cs="Arial"/>
          <w:b/>
          <w:bCs/>
          <w:sz w:val="20"/>
          <w:szCs w:val="20"/>
          <w:lang w:eastAsia="it-IT"/>
        </w:rPr>
        <w:t>VIA VERTOIBA 10/A</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StreetNam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AdditionalStreetName</w:t>
      </w:r>
      <w:r w:rsidRPr="00F4689F">
        <w:rPr>
          <w:rFonts w:ascii="Arial" w:hAnsi="Arial" w:cs="Arial"/>
          <w:color w:val="0000FF"/>
          <w:sz w:val="20"/>
          <w:szCs w:val="20"/>
          <w:lang w:eastAsia="it-IT"/>
        </w:rPr>
        <w:t>&gt;</w:t>
      </w:r>
      <w:r w:rsidRPr="00F4689F">
        <w:rPr>
          <w:rFonts w:ascii="Arial" w:hAnsi="Arial" w:cs="Arial"/>
          <w:b/>
          <w:bCs/>
          <w:sz w:val="20"/>
          <w:szCs w:val="20"/>
          <w:lang w:eastAsia="it-IT"/>
        </w:rPr>
        <w:t>UNITA' LOGISTICA CENTRALIZZATA</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AdditionalStreetNam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ityName</w:t>
      </w:r>
      <w:r w:rsidRPr="00F4689F">
        <w:rPr>
          <w:rFonts w:ascii="Arial" w:hAnsi="Arial" w:cs="Arial"/>
          <w:color w:val="0000FF"/>
          <w:sz w:val="20"/>
          <w:szCs w:val="20"/>
          <w:lang w:eastAsia="it-IT"/>
        </w:rPr>
        <w:t>&gt;</w:t>
      </w:r>
      <w:r w:rsidRPr="00F4689F">
        <w:rPr>
          <w:rFonts w:ascii="Arial" w:hAnsi="Arial" w:cs="Arial"/>
          <w:b/>
          <w:bCs/>
          <w:sz w:val="20"/>
          <w:szCs w:val="20"/>
          <w:lang w:eastAsia="it-IT"/>
        </w:rPr>
        <w:t>REGGIO NELL'EMILIA</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ityNam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ostalZone</w:t>
      </w:r>
      <w:r w:rsidRPr="00F4689F">
        <w:rPr>
          <w:rFonts w:ascii="Arial" w:hAnsi="Arial" w:cs="Arial"/>
          <w:color w:val="0000FF"/>
          <w:sz w:val="20"/>
          <w:szCs w:val="20"/>
          <w:lang w:eastAsia="it-IT"/>
        </w:rPr>
        <w:t>&gt;</w:t>
      </w:r>
      <w:r w:rsidRPr="00F4689F">
        <w:rPr>
          <w:rFonts w:ascii="Arial" w:hAnsi="Arial" w:cs="Arial"/>
          <w:b/>
          <w:bCs/>
          <w:sz w:val="20"/>
          <w:szCs w:val="20"/>
          <w:lang w:eastAsia="it-IT"/>
        </w:rPr>
        <w:t>42122</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ostalZon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ountrySubentity</w:t>
      </w:r>
      <w:r w:rsidRPr="00F4689F">
        <w:rPr>
          <w:rFonts w:ascii="Arial" w:hAnsi="Arial" w:cs="Arial"/>
          <w:color w:val="0000FF"/>
          <w:sz w:val="20"/>
          <w:szCs w:val="20"/>
          <w:lang w:eastAsia="it-IT"/>
        </w:rPr>
        <w:t>&gt;</w:t>
      </w:r>
      <w:r w:rsidRPr="00F4689F">
        <w:rPr>
          <w:rFonts w:ascii="Arial" w:hAnsi="Arial" w:cs="Arial"/>
          <w:b/>
          <w:bCs/>
          <w:sz w:val="20"/>
          <w:szCs w:val="20"/>
          <w:lang w:eastAsia="it-IT"/>
        </w:rPr>
        <w:t>RE</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ountrySubentity</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Country</w:t>
      </w:r>
      <w:r w:rsidRPr="00F4689F">
        <w:rPr>
          <w:rFonts w:ascii="Arial" w:hAnsi="Arial" w:cs="Arial"/>
          <w:color w:val="0000FF"/>
          <w:sz w:val="20"/>
          <w:szCs w:val="20"/>
          <w:lang w:eastAsia="it-IT"/>
        </w:rPr>
        <w:t>&gt;</w:t>
      </w:r>
    </w:p>
    <w:p w:rsidR="00F4689F" w:rsidRPr="00F4689F" w:rsidRDefault="00F4689F" w:rsidP="00F4689F">
      <w:pPr>
        <w:ind w:hanging="240"/>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entificationCode listID</w:t>
      </w:r>
      <w:r w:rsidRPr="00F4689F">
        <w:rPr>
          <w:rFonts w:ascii="Arial" w:hAnsi="Arial" w:cs="Arial"/>
          <w:color w:val="0000FF"/>
          <w:sz w:val="20"/>
          <w:szCs w:val="20"/>
          <w:lang w:eastAsia="it-IT"/>
        </w:rPr>
        <w:t>="</w:t>
      </w:r>
      <w:r w:rsidRPr="00F4689F">
        <w:rPr>
          <w:rFonts w:ascii="Arial" w:hAnsi="Arial" w:cs="Arial"/>
          <w:b/>
          <w:bCs/>
          <w:sz w:val="20"/>
          <w:szCs w:val="20"/>
          <w:lang w:eastAsia="it-IT"/>
        </w:rPr>
        <w:t>ISO3166-1:Alpha2</w:t>
      </w:r>
      <w:r w:rsidRPr="00F4689F">
        <w:rPr>
          <w:rFonts w:ascii="Arial" w:hAnsi="Arial" w:cs="Arial"/>
          <w:color w:val="0000FF"/>
          <w:sz w:val="20"/>
          <w:szCs w:val="20"/>
          <w:lang w:eastAsia="it-IT"/>
        </w:rPr>
        <w:t>"&gt;</w:t>
      </w:r>
      <w:r w:rsidRPr="00F4689F">
        <w:rPr>
          <w:rFonts w:ascii="Arial" w:hAnsi="Arial" w:cs="Arial"/>
          <w:b/>
          <w:bCs/>
          <w:sz w:val="20"/>
          <w:szCs w:val="20"/>
          <w:lang w:eastAsia="it-IT"/>
        </w:rPr>
        <w:t>IT</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entificationCod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Country</w:t>
      </w:r>
      <w:r w:rsidRPr="00F4689F">
        <w:rPr>
          <w:rFonts w:ascii="Arial" w:hAnsi="Arial" w:cs="Arial"/>
          <w:color w:val="0000FF"/>
          <w:sz w:val="20"/>
          <w:szCs w:val="20"/>
          <w:lang w:eastAsia="it-IT"/>
        </w:rPr>
        <w:t>&gt;</w:t>
      </w:r>
    </w:p>
    <w:p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Address</w:t>
      </w:r>
      <w:r w:rsidRPr="00F4689F">
        <w:rPr>
          <w:rFonts w:ascii="Arial" w:hAnsi="Arial" w:cs="Arial"/>
          <w:color w:val="0000FF"/>
          <w:sz w:val="20"/>
          <w:szCs w:val="20"/>
          <w:lang w:eastAsia="it-IT"/>
        </w:rPr>
        <w:t>&gt;</w:t>
      </w:r>
    </w:p>
    <w:p w:rsidR="00F4689F" w:rsidRPr="00F4689F" w:rsidRDefault="00F4689F" w:rsidP="00F4689F">
      <w:pPr>
        <w:ind w:hanging="240"/>
        <w:rPr>
          <w:rFonts w:ascii="Arial" w:hAnsi="Arial" w:cs="Arial"/>
          <w:color w:val="0000FF"/>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Location</w:t>
      </w:r>
      <w:r w:rsidRPr="00F4689F">
        <w:rPr>
          <w:rFonts w:ascii="Arial" w:hAnsi="Arial" w:cs="Arial"/>
          <w:color w:val="0000FF"/>
          <w:sz w:val="20"/>
          <w:szCs w:val="20"/>
          <w:lang w:eastAsia="it-IT"/>
        </w:rPr>
        <w:t>&gt;</w:t>
      </w:r>
    </w:p>
    <w:p w:rsidR="00F4689F" w:rsidRPr="00F4689F" w:rsidRDefault="00F4689F" w:rsidP="00F4689F">
      <w:pPr>
        <w:ind w:hanging="240"/>
        <w:rPr>
          <w:rFonts w:ascii="Arial" w:hAnsi="Arial" w:cs="Arial"/>
          <w:color w:val="0000FF"/>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lastRenderedPageBreak/>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w:t>
      </w:r>
      <w:r w:rsidRPr="00F4689F">
        <w:rPr>
          <w:rFonts w:ascii="Arial" w:hAnsi="Arial" w:cs="Arial"/>
          <w:b/>
          <w:noProof/>
          <w:sz w:val="20"/>
          <w:szCs w:val="20"/>
        </w:rPr>
        <w:t>0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p>
    <w:p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3</w:t>
      </w:r>
      <w:r w:rsidRPr="00F4689F">
        <w:rPr>
          <w:rFonts w:ascii="Arial" w:hAnsi="Arial" w:cs="Arial"/>
          <w:b/>
          <w:noProof/>
          <w:sz w:val="20"/>
          <w:szCs w:val="20"/>
        </w:rPr>
        <w:t>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p>
    <w:p w:rsidR="00F4689F" w:rsidRPr="00F4689F" w:rsidRDefault="00F4689F" w:rsidP="00F4689F">
      <w:pPr>
        <w:ind w:hanging="240"/>
        <w:rPr>
          <w:rFonts w:ascii="Arial" w:hAnsi="Arial" w:cs="Arial"/>
          <w:color w:val="0000FF"/>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rsidR="00F4689F" w:rsidRPr="00F4689F" w:rsidRDefault="00F4689F" w:rsidP="00F4689F">
      <w:pPr>
        <w:ind w:hanging="240"/>
        <w:rPr>
          <w:rFonts w:ascii="Arial" w:hAnsi="Arial" w:cs="Arial"/>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w:t>
      </w:r>
      <w:r w:rsidRPr="00F4689F">
        <w:rPr>
          <w:rFonts w:ascii="Arial" w:hAnsi="Arial" w:cs="Arial"/>
          <w:color w:val="0000FF"/>
          <w:sz w:val="20"/>
          <w:szCs w:val="20"/>
          <w:lang w:eastAsia="it-IT"/>
        </w:rPr>
        <w:t>&gt;</w:t>
      </w:r>
    </w:p>
    <w:p w:rsidR="00F4689F" w:rsidRPr="00F4689F" w:rsidRDefault="00F4689F" w:rsidP="00F4689F">
      <w:pPr>
        <w:ind w:hanging="240"/>
        <w:rPr>
          <w:rFonts w:ascii="Arial" w:hAnsi="Arial" w:cs="Arial"/>
          <w:sz w:val="20"/>
          <w:szCs w:val="20"/>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Terms</w:t>
      </w:r>
      <w:r w:rsidRPr="00F4689F">
        <w:rPr>
          <w:rFonts w:ascii="Arial" w:hAnsi="Arial" w:cs="Arial"/>
          <w:color w:val="0000FF"/>
          <w:sz w:val="20"/>
          <w:szCs w:val="20"/>
          <w:lang w:eastAsia="it-IT"/>
        </w:rPr>
        <w:t>&gt;</w:t>
      </w:r>
    </w:p>
    <w:p w:rsidR="00F4689F" w:rsidRPr="00F4689F" w:rsidRDefault="00F4689F" w:rsidP="00F4689F">
      <w:pPr>
        <w:ind w:hanging="240"/>
        <w:rPr>
          <w:rFonts w:ascii="Arial" w:hAnsi="Arial" w:cs="Arial"/>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SpecialTerms</w:t>
      </w:r>
      <w:r w:rsidRPr="00F4689F">
        <w:rPr>
          <w:rFonts w:ascii="Arial" w:hAnsi="Arial" w:cs="Arial"/>
          <w:color w:val="0000FF"/>
          <w:sz w:val="20"/>
          <w:szCs w:val="20"/>
          <w:lang w:eastAsia="it-IT"/>
        </w:rPr>
        <w:t>&gt;</w:t>
      </w:r>
      <w:r w:rsidRPr="00F4689F">
        <w:rPr>
          <w:rFonts w:ascii="Arial" w:hAnsi="Arial" w:cs="Arial"/>
          <w:b/>
          <w:bCs/>
          <w:sz w:val="20"/>
          <w:szCs w:val="20"/>
          <w:lang w:eastAsia="it-IT"/>
        </w:rPr>
        <w:t>PORTO FRANCO</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SpecialTerms</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ind w:hanging="240"/>
        <w:rPr>
          <w:rFonts w:ascii="Arial" w:hAnsi="Arial" w:cs="Arial"/>
          <w:color w:val="0000FF"/>
          <w:sz w:val="20"/>
          <w:szCs w:val="20"/>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Terms</w:t>
      </w:r>
      <w:r w:rsidRPr="00F4689F">
        <w:rPr>
          <w:rFonts w:ascii="Arial" w:hAnsi="Arial" w:cs="Arial"/>
          <w:color w:val="0000FF"/>
          <w:sz w:val="20"/>
          <w:szCs w:val="20"/>
          <w:lang w:eastAsia="it-IT"/>
        </w:rPr>
        <w:t>&gt;</w:t>
      </w:r>
    </w:p>
    <w:p w:rsidR="00F4689F" w:rsidRPr="00F4689F" w:rsidRDefault="00F4689F" w:rsidP="002F009E">
      <w:pPr>
        <w:pStyle w:val="Heading4"/>
        <w:rPr>
          <w:lang w:val="it-IT" w:eastAsia="it-IT"/>
        </w:rPr>
      </w:pPr>
      <w:bookmarkStart w:id="371" w:name="_Toc495606432"/>
      <w:r w:rsidRPr="00F4689F">
        <w:rPr>
          <w:lang w:val="it-IT" w:eastAsia="it-IT"/>
        </w:rPr>
        <w:t>Periodo di Consegna per riga d’ordine</w:t>
      </w:r>
      <w:bookmarkEnd w:id="371"/>
    </w:p>
    <w:p w:rsidR="00F4689F" w:rsidRPr="00F4689F" w:rsidRDefault="00F4689F" w:rsidP="00F4689F">
      <w:pPr>
        <w:jc w:val="both"/>
        <w:rPr>
          <w:lang w:val="it-IT" w:eastAsia="it-IT"/>
        </w:rPr>
      </w:pPr>
      <w:r w:rsidRPr="00F4689F">
        <w:rPr>
          <w:lang w:val="it-IT" w:eastAsia="it-IT"/>
        </w:rPr>
        <w:t>Per la gestione di ordini frazionati il periodo di consegna richiesto può essere indicato su ogni riga d’ordine utilizzando le informazioni di delivery in modo simile a quelle in testata ordine.</w:t>
      </w:r>
    </w:p>
    <w:p w:rsidR="00F4689F" w:rsidRPr="00F4689F" w:rsidRDefault="00F4689F" w:rsidP="00F4689F">
      <w:pPr>
        <w:spacing w:before="100" w:beforeAutospacing="1"/>
        <w:rPr>
          <w:rFonts w:ascii="Times New Roman" w:hAnsi="Times New Roman"/>
          <w:sz w:val="24"/>
          <w:szCs w:val="24"/>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Quantity</w:t>
      </w:r>
      <w:r w:rsidRPr="00F4689F">
        <w:rPr>
          <w:rFonts w:ascii="Arial" w:eastAsia="Calibri" w:hAnsi="Arial" w:cs="Arial"/>
          <w:color w:val="FF0000"/>
          <w:sz w:val="20"/>
          <w:szCs w:val="20"/>
          <w:highlight w:val="white"/>
          <w:lang w:eastAsia="sv-SE"/>
        </w:rPr>
        <w:t xml:space="preserve"> unitCode</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PK</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1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Quantity</w:t>
      </w:r>
      <w:r w:rsidRPr="00F4689F">
        <w:rPr>
          <w:rFonts w:ascii="Arial" w:hAnsi="Arial" w:cs="Arial"/>
          <w:color w:val="0000FF"/>
          <w:sz w:val="20"/>
          <w:szCs w:val="20"/>
          <w:lang w:eastAsia="it-IT"/>
        </w:rPr>
        <w:t>&gt;</w:t>
      </w:r>
    </w:p>
    <w:p w:rsidR="00F4689F" w:rsidRPr="00F4689F" w:rsidRDefault="00F4689F" w:rsidP="00F4689F">
      <w:pPr>
        <w:rPr>
          <w:rFonts w:ascii="Arial" w:eastAsia="Calibri" w:hAnsi="Arial" w:cs="Arial"/>
          <w:color w:val="0000FF"/>
          <w:sz w:val="20"/>
          <w:szCs w:val="20"/>
          <w:lang w:eastAsia="sv-SE"/>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50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rsidR="00F4689F" w:rsidRPr="00F4689F" w:rsidRDefault="00F4689F" w:rsidP="00F4689F">
      <w:pPr>
        <w:rPr>
          <w:rFonts w:ascii="Arial" w:hAnsi="Arial" w:cs="Arial"/>
          <w:color w:val="0000FF"/>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w:t>
      </w:r>
      <w:r w:rsidRPr="00F4689F">
        <w:rPr>
          <w:rFonts w:ascii="Arial" w:hAnsi="Arial" w:cs="Arial"/>
          <w:b/>
          <w:noProof/>
          <w:sz w:val="20"/>
          <w:szCs w:val="20"/>
        </w:rPr>
        <w:t>0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p>
    <w:p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w:t>
      </w: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3</w:t>
      </w:r>
      <w:r w:rsidRPr="00F4689F">
        <w:rPr>
          <w:rFonts w:ascii="Arial" w:hAnsi="Arial" w:cs="Arial"/>
          <w:b/>
          <w:noProof/>
          <w:sz w:val="20"/>
          <w:szCs w:val="20"/>
        </w:rPr>
        <w:t>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p>
    <w:p w:rsidR="00F4689F" w:rsidRPr="00F4689F" w:rsidRDefault="00F4689F" w:rsidP="00F4689F">
      <w:pPr>
        <w:rPr>
          <w:rFonts w:ascii="Arial" w:hAnsi="Arial" w:cs="Arial"/>
          <w:color w:val="0000FF"/>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rsidR="00F4689F" w:rsidRPr="00F4689F" w:rsidRDefault="00F4689F" w:rsidP="00F4689F">
      <w:pPr>
        <w:ind w:firstLine="567"/>
        <w:rPr>
          <w:lang w:val="it-IT" w:eastAsia="it-IT"/>
        </w:rPr>
      </w:pPr>
      <w:r w:rsidRPr="00F4689F">
        <w:rPr>
          <w:lang w:val="it-IT" w:eastAsia="it-IT"/>
        </w:rPr>
        <w:t xml:space="preserve">…  </w:t>
      </w:r>
    </w:p>
    <w:p w:rsidR="00F4689F" w:rsidRPr="00F4689F" w:rsidRDefault="00F4689F" w:rsidP="00F4689F">
      <w:pPr>
        <w:rPr>
          <w:rFonts w:ascii="Arial" w:hAnsi="Arial" w:cs="Arial"/>
          <w:color w:val="0000FF"/>
          <w:sz w:val="20"/>
          <w:szCs w:val="20"/>
          <w:lang w:val="it-IT"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ac:LineItem</w:t>
      </w:r>
      <w:r w:rsidRPr="00F4689F">
        <w:rPr>
          <w:rFonts w:ascii="Arial" w:hAnsi="Arial" w:cs="Arial"/>
          <w:color w:val="0000FF"/>
          <w:sz w:val="20"/>
          <w:szCs w:val="20"/>
          <w:lang w:val="it-IT" w:eastAsia="it-IT"/>
        </w:rPr>
        <w:t>&gt;</w:t>
      </w:r>
    </w:p>
    <w:p w:rsidR="00F4689F" w:rsidRPr="00F4689F" w:rsidRDefault="00F4689F" w:rsidP="00F4689F">
      <w:pPr>
        <w:ind w:firstLine="284"/>
        <w:rPr>
          <w:lang w:val="it-IT" w:eastAsia="it-IT"/>
        </w:rPr>
      </w:pPr>
      <w:r w:rsidRPr="00F4689F">
        <w:rPr>
          <w:lang w:val="it-IT" w:eastAsia="it-IT"/>
        </w:rPr>
        <w:t xml:space="preserve">…  </w:t>
      </w:r>
    </w:p>
    <w:p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rsidR="00F4689F" w:rsidRPr="00F4689F" w:rsidRDefault="00F4689F" w:rsidP="002F009E">
      <w:pPr>
        <w:pStyle w:val="Heading3"/>
        <w:rPr>
          <w:lang w:val="it-IT" w:eastAsia="it-IT"/>
        </w:rPr>
      </w:pPr>
      <w:bookmarkStart w:id="372" w:name="_Toc495606433"/>
      <w:bookmarkStart w:id="373" w:name="_Toc524103351"/>
      <w:r w:rsidRPr="00F4689F">
        <w:rPr>
          <w:lang w:val="it-IT" w:eastAsia="it-IT"/>
        </w:rPr>
        <w:t>Confezionamento</w:t>
      </w:r>
      <w:bookmarkEnd w:id="372"/>
      <w:bookmarkEnd w:id="373"/>
    </w:p>
    <w:p w:rsidR="00F4689F" w:rsidRPr="00F4689F" w:rsidRDefault="00F4689F" w:rsidP="00F4689F">
      <w:pPr>
        <w:spacing w:before="100" w:beforeAutospacing="1"/>
        <w:jc w:val="both"/>
        <w:rPr>
          <w:rFonts w:asciiTheme="minorHAnsi" w:hAnsiTheme="minorHAnsi"/>
          <w:lang w:val="it-IT" w:eastAsia="it-IT"/>
        </w:rPr>
      </w:pPr>
      <w:r w:rsidRPr="00F4689F">
        <w:rPr>
          <w:rFonts w:asciiTheme="minorHAnsi" w:hAnsiTheme="minorHAnsi"/>
          <w:lang w:val="it-IT" w:eastAsia="it-IT"/>
        </w:rPr>
        <w:t>Per fornire informazioni sul confezionamento è possibile usare due diverse modalità a seconda di come viene effettuato l’ordine, e quindi se l’articolo corrisponde alla singola unità o alla confezione. Se l’articolo ordinato è una confezione è importante indicarne l’unità di misura corretta “PK” (pack).</w:t>
      </w:r>
    </w:p>
    <w:p w:rsidR="00F4689F" w:rsidRPr="00F4689F" w:rsidRDefault="00F4689F" w:rsidP="00F4689F">
      <w:pPr>
        <w:jc w:val="both"/>
        <w:rPr>
          <w:rFonts w:asciiTheme="minorHAnsi" w:hAnsiTheme="minorHAnsi"/>
          <w:lang w:val="it-IT" w:eastAsia="it-IT"/>
        </w:rPr>
      </w:pPr>
      <w:r w:rsidRPr="00F4689F">
        <w:rPr>
          <w:rFonts w:asciiTheme="minorHAnsi" w:hAnsiTheme="minorHAnsi"/>
          <w:lang w:val="it-IT" w:eastAsia="it-IT"/>
        </w:rPr>
        <w:t>Nella tabella seguente si fornisce la metodologia per aggiungere informazioni sulle singole unità all’interno della confezione e viceversa, quando l’articolo coincide con l’unità base, per fornire informazioni sul confezionamento.</w:t>
      </w:r>
    </w:p>
    <w:p w:rsidR="00F4689F" w:rsidRPr="00F4689F" w:rsidRDefault="00F4689F" w:rsidP="00F4689F">
      <w:pPr>
        <w:jc w:val="both"/>
        <w:rPr>
          <w:rFonts w:asciiTheme="minorHAnsi" w:hAnsiTheme="minorHAnsi"/>
          <w:lang w:val="it-IT" w:eastAsia="it-IT"/>
        </w:rPr>
      </w:pPr>
    </w:p>
    <w:tbl>
      <w:tblPr>
        <w:tblStyle w:val="LightList-Accent14"/>
        <w:tblW w:w="10961" w:type="dxa"/>
        <w:jc w:val="center"/>
        <w:tblLook w:val="04A0" w:firstRow="1" w:lastRow="0" w:firstColumn="1" w:lastColumn="0" w:noHBand="0" w:noVBand="1"/>
      </w:tblPr>
      <w:tblGrid>
        <w:gridCol w:w="3253"/>
        <w:gridCol w:w="3854"/>
        <w:gridCol w:w="3854"/>
      </w:tblGrid>
      <w:tr w:rsidR="00F4689F" w:rsidRPr="00F4689F" w:rsidTr="00F4689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vAlign w:val="center"/>
          </w:tcPr>
          <w:p w:rsidR="00F4689F" w:rsidRPr="00F4689F" w:rsidRDefault="00F4689F" w:rsidP="00F4689F">
            <w:pPr>
              <w:jc w:val="center"/>
              <w:rPr>
                <w:lang w:val="it-IT" w:eastAsia="it-IT"/>
              </w:rPr>
            </w:pPr>
            <w:r w:rsidRPr="00F4689F">
              <w:rPr>
                <w:lang w:val="it-IT" w:eastAsia="it-IT"/>
              </w:rPr>
              <w:t>Informazioni</w:t>
            </w:r>
          </w:p>
        </w:tc>
        <w:tc>
          <w:tcPr>
            <w:tcW w:w="7708" w:type="dxa"/>
            <w:gridSpan w:val="2"/>
            <w:vAlign w:val="center"/>
          </w:tcPr>
          <w:p w:rsidR="00F4689F" w:rsidRPr="00F4689F" w:rsidRDefault="00F4689F" w:rsidP="00F4689F">
            <w:pPr>
              <w:jc w:val="center"/>
              <w:cnfStyle w:val="100000000000" w:firstRow="1" w:lastRow="0" w:firstColumn="0" w:lastColumn="0" w:oddVBand="0" w:evenVBand="0" w:oddHBand="0" w:evenHBand="0" w:firstRowFirstColumn="0" w:firstRowLastColumn="0" w:lastRowFirstColumn="0" w:lastRowLastColumn="0"/>
              <w:rPr>
                <w:lang w:val="it-IT" w:eastAsia="it-IT"/>
              </w:rPr>
            </w:pPr>
            <w:r w:rsidRPr="00F4689F">
              <w:rPr>
                <w:lang w:val="it-IT" w:eastAsia="it-IT"/>
              </w:rPr>
              <w:t>Articolo</w:t>
            </w:r>
          </w:p>
        </w:tc>
      </w:tr>
      <w:tr w:rsidR="00F4689F" w:rsidRPr="00F4689F" w:rsidTr="00F46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8DB3E2" w:themeFill="text2" w:themeFillTint="66"/>
          </w:tcPr>
          <w:p w:rsidR="00F4689F" w:rsidRPr="00F4689F" w:rsidRDefault="00F4689F" w:rsidP="00F4689F">
            <w:pPr>
              <w:rPr>
                <w:lang w:val="it-IT" w:eastAsia="it-IT"/>
              </w:rPr>
            </w:pPr>
          </w:p>
        </w:tc>
        <w:tc>
          <w:tcPr>
            <w:tcW w:w="3854" w:type="dxa"/>
            <w:shd w:val="clear" w:color="auto" w:fill="8DB3E2" w:themeFill="text2" w:themeFillTint="66"/>
          </w:tcPr>
          <w:p w:rsidR="00F4689F" w:rsidRPr="00F4689F" w:rsidRDefault="00F4689F" w:rsidP="00F4689F">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sidRPr="00F4689F">
              <w:rPr>
                <w:b/>
                <w:color w:val="FFFFFF" w:themeColor="background1"/>
                <w:lang w:val="it-IT" w:eastAsia="it-IT"/>
              </w:rPr>
              <w:t>Caso 1: Unità Base</w:t>
            </w:r>
          </w:p>
        </w:tc>
        <w:tc>
          <w:tcPr>
            <w:tcW w:w="3854" w:type="dxa"/>
            <w:shd w:val="clear" w:color="auto" w:fill="8DB3E2" w:themeFill="text2" w:themeFillTint="66"/>
          </w:tcPr>
          <w:p w:rsidR="00F4689F" w:rsidRPr="00F4689F" w:rsidRDefault="00F4689F" w:rsidP="00F4689F">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sidRPr="00F4689F">
              <w:rPr>
                <w:b/>
                <w:color w:val="FFFFFF" w:themeColor="background1"/>
                <w:lang w:val="it-IT" w:eastAsia="it-IT"/>
              </w:rPr>
              <w:t>Caso 2: Confezione</w:t>
            </w:r>
          </w:p>
        </w:tc>
      </w:tr>
      <w:tr w:rsidR="00F4689F" w:rsidRPr="00F4689F" w:rsidTr="00F4689F">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F4689F" w:rsidRPr="00F4689F" w:rsidRDefault="00F4689F" w:rsidP="00F4689F">
            <w:pPr>
              <w:rPr>
                <w:lang w:val="it-IT" w:eastAsia="it-IT"/>
              </w:rPr>
            </w:pPr>
            <w:r w:rsidRPr="00F4689F">
              <w:rPr>
                <w:lang w:val="it-IT" w:eastAsia="it-IT"/>
              </w:rPr>
              <w:t>Unità di Misura</w:t>
            </w:r>
          </w:p>
        </w:tc>
        <w:tc>
          <w:tcPr>
            <w:tcW w:w="3854" w:type="dxa"/>
          </w:tcPr>
          <w:p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 xml:space="preserve">NAR  </w:t>
            </w:r>
            <w:r w:rsidRPr="00F4689F">
              <w:rPr>
                <w:i/>
                <w:sz w:val="20"/>
                <w:lang w:val="it-IT" w:eastAsia="it-IT"/>
              </w:rPr>
              <w:t>(o altra più specifica)</w:t>
            </w:r>
          </w:p>
        </w:tc>
        <w:tc>
          <w:tcPr>
            <w:tcW w:w="3854" w:type="dxa"/>
          </w:tcPr>
          <w:p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PK</w:t>
            </w:r>
          </w:p>
        </w:tc>
      </w:tr>
      <w:tr w:rsidR="00F4689F" w:rsidRPr="00F4689F" w:rsidTr="00F46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F4689F" w:rsidRPr="00F4689F" w:rsidRDefault="00F4689F" w:rsidP="00F4689F">
            <w:pPr>
              <w:rPr>
                <w:lang w:val="it-IT" w:eastAsia="it-IT"/>
              </w:rPr>
            </w:pPr>
            <w:r w:rsidRPr="00F4689F">
              <w:rPr>
                <w:lang w:val="it-IT" w:eastAsia="it-IT"/>
              </w:rPr>
              <w:t>Numero unità base nella confezione</w:t>
            </w:r>
          </w:p>
        </w:tc>
        <w:tc>
          <w:tcPr>
            <w:tcW w:w="3854" w:type="dxa"/>
          </w:tcPr>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cac:Item/cbc:PackSizeNumeric</w:t>
            </w:r>
          </w:p>
        </w:tc>
        <w:tc>
          <w:tcPr>
            <w:tcW w:w="3854" w:type="dxa"/>
          </w:tcPr>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cac:Item/cbc:PackQuantity</w:t>
            </w:r>
          </w:p>
        </w:tc>
      </w:tr>
      <w:tr w:rsidR="00F4689F" w:rsidRPr="00F4689F" w:rsidTr="00F4689F">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F4689F" w:rsidRPr="00F4689F" w:rsidRDefault="00F4689F" w:rsidP="00F4689F">
            <w:pPr>
              <w:rPr>
                <w:lang w:val="it-IT" w:eastAsia="it-IT"/>
              </w:rPr>
            </w:pPr>
            <w:r w:rsidRPr="00F4689F">
              <w:rPr>
                <w:lang w:val="it-IT" w:eastAsia="it-IT"/>
              </w:rPr>
              <w:t>Prezzo Unità Base</w:t>
            </w:r>
          </w:p>
        </w:tc>
        <w:tc>
          <w:tcPr>
            <w:tcW w:w="3854" w:type="dxa"/>
          </w:tcPr>
          <w:p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cac:Price/cbc:PriceAmount</w:t>
            </w:r>
          </w:p>
        </w:tc>
        <w:tc>
          <w:tcPr>
            <w:tcW w:w="3854" w:type="dxa"/>
          </w:tcPr>
          <w:p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i/>
                <w:sz w:val="20"/>
                <w:lang w:eastAsia="it-IT"/>
              </w:rPr>
            </w:pPr>
            <w:r w:rsidRPr="00F4689F">
              <w:rPr>
                <w:lang w:eastAsia="it-IT"/>
              </w:rPr>
              <w:t>cac:Item/cac:AdditionalItemProperty/</w:t>
            </w:r>
            <w:r w:rsidRPr="00F4689F">
              <w:t xml:space="preserve"> </w:t>
            </w:r>
            <w:r w:rsidRPr="00F4689F">
              <w:rPr>
                <w:i/>
                <w:sz w:val="20"/>
                <w:lang w:eastAsia="it-IT"/>
              </w:rPr>
              <w:t xml:space="preserve">cbc:Name = </w:t>
            </w:r>
            <w:r w:rsidRPr="00F4689F">
              <w:rPr>
                <w:b/>
                <w:i/>
                <w:sz w:val="20"/>
                <w:lang w:eastAsia="it-IT"/>
              </w:rPr>
              <w:t>UnitPrice</w:t>
            </w:r>
          </w:p>
          <w:p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i/>
                <w:sz w:val="20"/>
                <w:lang w:val="it-IT" w:eastAsia="it-IT"/>
              </w:rPr>
              <w:t>cbc:Value = 0.10</w:t>
            </w:r>
          </w:p>
        </w:tc>
      </w:tr>
      <w:tr w:rsidR="00F4689F" w:rsidRPr="00F4689F" w:rsidTr="00F46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F4689F" w:rsidRPr="00F4689F" w:rsidRDefault="00F4689F" w:rsidP="00F4689F">
            <w:pPr>
              <w:rPr>
                <w:lang w:val="it-IT" w:eastAsia="it-IT"/>
              </w:rPr>
            </w:pPr>
            <w:r w:rsidRPr="00F4689F">
              <w:rPr>
                <w:lang w:val="it-IT" w:eastAsia="it-IT"/>
              </w:rPr>
              <w:t>Prezzo Confezione</w:t>
            </w:r>
          </w:p>
        </w:tc>
        <w:tc>
          <w:tcPr>
            <w:tcW w:w="3854" w:type="dxa"/>
          </w:tcPr>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eastAsia="it-IT"/>
              </w:rPr>
            </w:pPr>
            <w:r w:rsidRPr="00F4689F">
              <w:rPr>
                <w:lang w:eastAsia="it-IT"/>
              </w:rPr>
              <w:t>cac:Item/cac:AdditionalItemProperty/</w:t>
            </w:r>
          </w:p>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i/>
                <w:sz w:val="20"/>
                <w:lang w:eastAsia="it-IT"/>
              </w:rPr>
            </w:pPr>
            <w:r w:rsidRPr="00F4689F">
              <w:rPr>
                <w:i/>
                <w:sz w:val="20"/>
                <w:lang w:eastAsia="it-IT"/>
              </w:rPr>
              <w:t xml:space="preserve">cbc:Name = </w:t>
            </w:r>
            <w:r w:rsidRPr="00F4689F">
              <w:rPr>
                <w:b/>
                <w:i/>
                <w:sz w:val="20"/>
                <w:lang w:eastAsia="it-IT"/>
              </w:rPr>
              <w:t>PackPrice</w:t>
            </w:r>
          </w:p>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i/>
                <w:sz w:val="20"/>
                <w:lang w:val="it-IT" w:eastAsia="it-IT"/>
              </w:rPr>
              <w:t>cbc:Value = 50.00</w:t>
            </w:r>
          </w:p>
        </w:tc>
        <w:tc>
          <w:tcPr>
            <w:tcW w:w="3854" w:type="dxa"/>
          </w:tcPr>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cac:Price/cbc:PriceAmount</w:t>
            </w:r>
          </w:p>
        </w:tc>
      </w:tr>
      <w:tr w:rsidR="00F4689F" w:rsidRPr="00F4689F" w:rsidTr="00F4689F">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F4689F" w:rsidRPr="00F4689F" w:rsidRDefault="00F4689F" w:rsidP="00F4689F">
            <w:pPr>
              <w:rPr>
                <w:lang w:val="it-IT" w:eastAsia="it-IT"/>
              </w:rPr>
            </w:pPr>
            <w:r w:rsidRPr="00F4689F">
              <w:rPr>
                <w:lang w:val="it-IT" w:eastAsia="it-IT"/>
              </w:rPr>
              <w:t>Identificativo Unità Base</w:t>
            </w:r>
          </w:p>
        </w:tc>
        <w:tc>
          <w:tcPr>
            <w:tcW w:w="3854" w:type="dxa"/>
          </w:tcPr>
          <w:p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 xml:space="preserve">cac:Item/cac:SellersItemIdentification </w:t>
            </w:r>
            <w:r w:rsidRPr="00F4689F">
              <w:rPr>
                <w:i/>
                <w:sz w:val="20"/>
                <w:lang w:val="it-IT" w:eastAsia="it-IT"/>
              </w:rPr>
              <w:t>(o altro identificativo standard)</w:t>
            </w:r>
          </w:p>
        </w:tc>
        <w:tc>
          <w:tcPr>
            <w:tcW w:w="3854" w:type="dxa"/>
          </w:tcPr>
          <w:p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eastAsia="it-IT"/>
              </w:rPr>
            </w:pPr>
            <w:r w:rsidRPr="00F4689F">
              <w:rPr>
                <w:lang w:eastAsia="it-IT"/>
              </w:rPr>
              <w:t>cac:Item/cac:AdditionalItemProperty/</w:t>
            </w:r>
          </w:p>
          <w:p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i/>
                <w:sz w:val="20"/>
                <w:lang w:eastAsia="it-IT"/>
              </w:rPr>
            </w:pPr>
            <w:r w:rsidRPr="00F4689F">
              <w:rPr>
                <w:i/>
                <w:sz w:val="20"/>
                <w:lang w:eastAsia="it-IT"/>
              </w:rPr>
              <w:t xml:space="preserve">cbc:Name = </w:t>
            </w:r>
            <w:r w:rsidRPr="00F4689F">
              <w:rPr>
                <w:b/>
                <w:i/>
                <w:sz w:val="20"/>
                <w:lang w:eastAsia="it-IT"/>
              </w:rPr>
              <w:t>UnitIdentification</w:t>
            </w:r>
          </w:p>
          <w:p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i/>
                <w:sz w:val="20"/>
                <w:lang w:val="it-IT" w:eastAsia="it-IT"/>
              </w:rPr>
              <w:t>cbc:Value = XYZ</w:t>
            </w:r>
            <w:r w:rsidRPr="00F4689F">
              <w:rPr>
                <w:sz w:val="20"/>
                <w:lang w:val="it-IT" w:eastAsia="it-IT"/>
              </w:rPr>
              <w:t xml:space="preserve"> </w:t>
            </w:r>
          </w:p>
        </w:tc>
      </w:tr>
      <w:tr w:rsidR="00F4689F" w:rsidRPr="00EA1A26" w:rsidTr="00F46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F4689F" w:rsidRPr="00F4689F" w:rsidRDefault="00F4689F" w:rsidP="00F4689F">
            <w:pPr>
              <w:rPr>
                <w:lang w:val="it-IT" w:eastAsia="it-IT"/>
              </w:rPr>
            </w:pPr>
            <w:r w:rsidRPr="00F4689F">
              <w:rPr>
                <w:lang w:val="it-IT" w:eastAsia="it-IT"/>
              </w:rPr>
              <w:t>Identificativo Confezione</w:t>
            </w:r>
          </w:p>
        </w:tc>
        <w:tc>
          <w:tcPr>
            <w:tcW w:w="3854" w:type="dxa"/>
          </w:tcPr>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eastAsia="it-IT"/>
              </w:rPr>
            </w:pPr>
            <w:r w:rsidRPr="00F4689F">
              <w:rPr>
                <w:lang w:eastAsia="it-IT"/>
              </w:rPr>
              <w:t>cac:Item/cac:AdditionalItemProperty/</w:t>
            </w:r>
          </w:p>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i/>
                <w:sz w:val="20"/>
                <w:lang w:eastAsia="it-IT"/>
              </w:rPr>
            </w:pPr>
            <w:r w:rsidRPr="00F4689F">
              <w:rPr>
                <w:i/>
                <w:sz w:val="20"/>
                <w:lang w:eastAsia="it-IT"/>
              </w:rPr>
              <w:t xml:space="preserve">cbc:Name = </w:t>
            </w:r>
            <w:r w:rsidRPr="00F4689F">
              <w:rPr>
                <w:b/>
                <w:i/>
                <w:sz w:val="20"/>
                <w:lang w:eastAsia="it-IT"/>
              </w:rPr>
              <w:t>PackIdentification</w:t>
            </w:r>
          </w:p>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i/>
                <w:sz w:val="20"/>
                <w:lang w:val="it-IT" w:eastAsia="it-IT"/>
              </w:rPr>
              <w:t>cbc:Value = AIC12345</w:t>
            </w:r>
          </w:p>
        </w:tc>
        <w:tc>
          <w:tcPr>
            <w:tcW w:w="3854" w:type="dxa"/>
          </w:tcPr>
          <w:p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 xml:space="preserve">cac:Item/cac:SellersItemIdentification </w:t>
            </w:r>
            <w:r w:rsidRPr="00F4689F">
              <w:rPr>
                <w:i/>
                <w:sz w:val="20"/>
                <w:lang w:val="it-IT" w:eastAsia="it-IT"/>
              </w:rPr>
              <w:t>(o altro identificativo standard)</w:t>
            </w:r>
          </w:p>
        </w:tc>
      </w:tr>
    </w:tbl>
    <w:p w:rsidR="00F4689F" w:rsidRPr="00F4689F" w:rsidRDefault="00F4689F" w:rsidP="00F4689F">
      <w:pPr>
        <w:rPr>
          <w:lang w:val="it-IT" w:eastAsia="it-IT"/>
        </w:rPr>
      </w:pPr>
    </w:p>
    <w:p w:rsidR="00F4689F" w:rsidRPr="00F4689F" w:rsidRDefault="00F4689F" w:rsidP="00F4689F">
      <w:pPr>
        <w:jc w:val="both"/>
        <w:rPr>
          <w:lang w:val="it-IT" w:eastAsia="it-IT"/>
        </w:rPr>
      </w:pPr>
      <w:r w:rsidRPr="00F4689F">
        <w:rPr>
          <w:lang w:val="it-IT" w:eastAsia="it-IT"/>
        </w:rPr>
        <w:t>Seguono due esempi significativi.</w:t>
      </w:r>
    </w:p>
    <w:p w:rsidR="00F4689F" w:rsidRPr="00F4689F" w:rsidRDefault="00F4689F" w:rsidP="00F4689F">
      <w:pPr>
        <w:rPr>
          <w:rFonts w:ascii="Cambria" w:hAnsi="Cambria"/>
          <w:b/>
          <w:bCs/>
          <w:lang w:val="it-IT" w:eastAsia="it-IT"/>
        </w:rPr>
      </w:pPr>
      <w:r w:rsidRPr="00F4689F">
        <w:rPr>
          <w:lang w:val="it-IT" w:eastAsia="it-IT"/>
        </w:rPr>
        <w:br w:type="page"/>
      </w:r>
    </w:p>
    <w:p w:rsidR="00F4689F" w:rsidRPr="00F4689F" w:rsidRDefault="00F4689F" w:rsidP="002F009E">
      <w:pPr>
        <w:pStyle w:val="Heading4"/>
        <w:rPr>
          <w:lang w:val="it-IT" w:eastAsia="it-IT"/>
        </w:rPr>
      </w:pPr>
      <w:bookmarkStart w:id="374" w:name="_Toc495606434"/>
      <w:r w:rsidRPr="00F4689F">
        <w:rPr>
          <w:lang w:val="it-IT" w:eastAsia="it-IT"/>
        </w:rPr>
        <w:lastRenderedPageBreak/>
        <w:t>Caso 1: Articolo ordinato per singola unità</w:t>
      </w:r>
      <w:bookmarkEnd w:id="374"/>
    </w:p>
    <w:p w:rsidR="00F4689F" w:rsidRPr="00F4689F" w:rsidRDefault="00F4689F" w:rsidP="00F4689F">
      <w:pPr>
        <w:spacing w:before="100" w:beforeAutospacing="1"/>
        <w:jc w:val="both"/>
        <w:rPr>
          <w:rFonts w:asciiTheme="minorHAnsi" w:hAnsiTheme="minorHAnsi"/>
          <w:lang w:val="it-IT" w:eastAsia="it-IT"/>
        </w:rPr>
      </w:pPr>
      <w:r w:rsidRPr="00F4689F">
        <w:rPr>
          <w:rFonts w:asciiTheme="minorHAnsi" w:hAnsiTheme="minorHAnsi"/>
          <w:lang w:val="it-IT" w:eastAsia="it-IT"/>
        </w:rPr>
        <w:t>Esempio in cui l’articolo viene ordinato per singola unità e non a confezione, ed indicazione del numero di pezzi per confezione primaria:</w:t>
      </w:r>
    </w:p>
    <w:p w:rsidR="00F4689F" w:rsidRPr="00F4689F" w:rsidRDefault="00F4689F" w:rsidP="00F4689F">
      <w:pPr>
        <w:spacing w:before="100" w:beforeAutospacing="1"/>
        <w:ind w:hanging="11"/>
        <w:rPr>
          <w:rFonts w:ascii="Times New Roman" w:hAnsi="Times New Roman"/>
          <w:sz w:val="24"/>
          <w:szCs w:val="24"/>
          <w:lang w:eastAsia="it-IT"/>
        </w:rPr>
      </w:pPr>
      <w:bookmarkStart w:id="375" w:name="OLE_LINK11"/>
      <w:bookmarkStart w:id="376" w:name="OLE_LINK12"/>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Quantity</w:t>
      </w:r>
      <w:r w:rsidRPr="00F4689F">
        <w:rPr>
          <w:rFonts w:ascii="Arial" w:eastAsia="Calibri" w:hAnsi="Arial" w:cs="Arial"/>
          <w:color w:val="FF0000"/>
          <w:sz w:val="20"/>
          <w:szCs w:val="20"/>
          <w:highlight w:val="white"/>
          <w:lang w:eastAsia="sv-SE"/>
        </w:rPr>
        <w:t xml:space="preserve"> unitCode</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NA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50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Quantity</w:t>
      </w:r>
      <w:r w:rsidRPr="00F4689F">
        <w:rPr>
          <w:rFonts w:ascii="Arial" w:hAnsi="Arial" w:cs="Arial"/>
          <w:color w:val="0000FF"/>
          <w:sz w:val="20"/>
          <w:szCs w:val="20"/>
          <w:lang w:eastAsia="it-IT"/>
        </w:rPr>
        <w:t>&gt;&lt;!—5000 guanti --&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50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0.1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lt;!—Prezzo singolo guanto --&gt;</w:t>
      </w:r>
      <w:r w:rsidRPr="00F4689F">
        <w:rPr>
          <w:rFonts w:ascii="Arial" w:hAnsi="Arial" w:cs="Arial"/>
          <w:sz w:val="20"/>
          <w:szCs w:val="20"/>
          <w:lang w:eastAsia="it-IT"/>
        </w:rPr>
        <w:t xml:space="preserve"> </w:t>
      </w:r>
    </w:p>
    <w:p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ackSizeNumeric</w:t>
      </w:r>
      <w:r w:rsidRPr="00F4689F">
        <w:rPr>
          <w:rFonts w:ascii="Arial" w:hAnsi="Arial" w:cs="Arial"/>
          <w:color w:val="0000FF"/>
          <w:sz w:val="20"/>
          <w:szCs w:val="20"/>
          <w:lang w:eastAsia="it-IT"/>
        </w:rPr>
        <w:t>&gt;</w:t>
      </w:r>
      <w:r w:rsidRPr="00F4689F">
        <w:rPr>
          <w:rFonts w:ascii="Arial" w:hAnsi="Arial" w:cs="Arial"/>
          <w:b/>
          <w:bCs/>
          <w:sz w:val="20"/>
          <w:szCs w:val="20"/>
          <w:lang w:eastAsia="it-IT"/>
        </w:rPr>
        <w:t>5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ackSizeNumeric</w:t>
      </w:r>
      <w:r w:rsidRPr="00F4689F">
        <w:rPr>
          <w:rFonts w:ascii="Arial" w:hAnsi="Arial" w:cs="Arial"/>
          <w:color w:val="0000FF"/>
          <w:sz w:val="20"/>
          <w:szCs w:val="20"/>
          <w:lang w:eastAsia="it-IT"/>
        </w:rPr>
        <w:t xml:space="preserve">&gt;&lt;!-- </w:t>
      </w:r>
      <w:r w:rsidRPr="00F4689F">
        <w:rPr>
          <w:rFonts w:ascii="Arial" w:hAnsi="Arial" w:cs="Arial"/>
          <w:color w:val="0000FF"/>
          <w:sz w:val="20"/>
          <w:szCs w:val="20"/>
          <w:lang w:val="it-IT" w:eastAsia="it-IT"/>
        </w:rPr>
        <w:t>Una confezione contiene 500 guanti --&gt;</w:t>
      </w:r>
      <w:r w:rsidRPr="00F4689F">
        <w:rPr>
          <w:rFonts w:ascii="Arial" w:hAnsi="Arial" w:cs="Arial"/>
          <w:sz w:val="20"/>
          <w:szCs w:val="20"/>
          <w:lang w:val="it-IT" w:eastAsia="it-IT"/>
        </w:rPr>
        <w:t xml:space="preserve"> </w:t>
      </w:r>
    </w:p>
    <w:p w:rsidR="00F4689F" w:rsidRPr="0041663C" w:rsidRDefault="00F4689F" w:rsidP="00F4689F">
      <w:pPr>
        <w:rPr>
          <w:rFonts w:ascii="Times New Roman" w:hAnsi="Times New Roman"/>
          <w:sz w:val="24"/>
          <w:szCs w:val="24"/>
          <w:lang w:eastAsia="it-IT"/>
        </w:rPr>
      </w:pPr>
      <w:r w:rsidRPr="00F4689F">
        <w:rPr>
          <w:rFonts w:ascii="Arial" w:hAnsi="Arial" w:cs="Arial"/>
          <w:b/>
          <w:bCs/>
          <w:color w:val="FF0000"/>
          <w:sz w:val="20"/>
          <w:szCs w:val="20"/>
          <w:lang w:val="it-IT" w:eastAsia="it-IT"/>
        </w:rPr>
        <w:t xml:space="preserve">                </w:t>
      </w:r>
      <w:r w:rsidRPr="00F4689F">
        <w:rPr>
          <w:rFonts w:ascii="Arial" w:hAnsi="Arial" w:cs="Arial"/>
          <w:sz w:val="20"/>
          <w:szCs w:val="20"/>
          <w:lang w:val="it-IT" w:eastAsia="it-IT"/>
        </w:rPr>
        <w:t xml:space="preserve"> </w:t>
      </w:r>
      <w:r w:rsidRPr="0041663C">
        <w:rPr>
          <w:rFonts w:ascii="Arial" w:hAnsi="Arial" w:cs="Arial"/>
          <w:color w:val="0000FF"/>
          <w:sz w:val="20"/>
          <w:szCs w:val="20"/>
          <w:lang w:eastAsia="it-IT"/>
        </w:rPr>
        <w:t>&lt;</w:t>
      </w:r>
      <w:r w:rsidRPr="0041663C">
        <w:rPr>
          <w:rFonts w:ascii="Arial" w:hAnsi="Arial" w:cs="Arial"/>
          <w:color w:val="990000"/>
          <w:sz w:val="20"/>
          <w:szCs w:val="20"/>
          <w:lang w:eastAsia="it-IT"/>
        </w:rPr>
        <w:t>cbc:Name</w:t>
      </w:r>
      <w:r w:rsidRPr="0041663C">
        <w:rPr>
          <w:rFonts w:ascii="Arial" w:hAnsi="Arial" w:cs="Arial"/>
          <w:color w:val="0000FF"/>
          <w:sz w:val="20"/>
          <w:szCs w:val="20"/>
          <w:lang w:eastAsia="it-IT"/>
        </w:rPr>
        <w:t>&gt;</w:t>
      </w:r>
      <w:r w:rsidRPr="0041663C">
        <w:rPr>
          <w:rFonts w:ascii="Arial" w:hAnsi="Arial" w:cs="Arial"/>
          <w:b/>
          <w:bCs/>
          <w:sz w:val="20"/>
          <w:szCs w:val="20"/>
          <w:lang w:eastAsia="it-IT"/>
        </w:rPr>
        <w:t>GUANTI</w:t>
      </w:r>
      <w:r w:rsidRPr="0041663C">
        <w:rPr>
          <w:rFonts w:ascii="Arial" w:hAnsi="Arial" w:cs="Arial"/>
          <w:color w:val="0000FF"/>
          <w:sz w:val="20"/>
          <w:szCs w:val="20"/>
          <w:lang w:eastAsia="it-IT"/>
        </w:rPr>
        <w:t>&lt;/</w:t>
      </w:r>
      <w:r w:rsidRPr="0041663C">
        <w:rPr>
          <w:rFonts w:ascii="Arial" w:hAnsi="Arial" w:cs="Arial"/>
          <w:color w:val="990000"/>
          <w:sz w:val="20"/>
          <w:szCs w:val="20"/>
          <w:lang w:eastAsia="it-IT"/>
        </w:rPr>
        <w:t>cbc:Name</w:t>
      </w:r>
      <w:r w:rsidRPr="0041663C">
        <w:rPr>
          <w:rFonts w:ascii="Arial" w:hAnsi="Arial" w:cs="Arial"/>
          <w:color w:val="0000FF"/>
          <w:sz w:val="20"/>
          <w:szCs w:val="20"/>
          <w:lang w:eastAsia="it-IT"/>
        </w:rPr>
        <w:t>&gt;</w:t>
      </w:r>
      <w:r w:rsidRPr="0041663C">
        <w:rPr>
          <w:rFonts w:ascii="Arial" w:hAnsi="Arial" w:cs="Arial"/>
          <w:sz w:val="20"/>
          <w:szCs w:val="20"/>
          <w:lang w:eastAsia="it-IT"/>
        </w:rPr>
        <w:t xml:space="preserve"> </w:t>
      </w:r>
    </w:p>
    <w:p w:rsidR="00F4689F" w:rsidRPr="00F4689F" w:rsidRDefault="00F4689F" w:rsidP="00F4689F">
      <w:pPr>
        <w:rPr>
          <w:rFonts w:ascii="Times New Roman" w:hAnsi="Times New Roman"/>
          <w:sz w:val="24"/>
          <w:szCs w:val="24"/>
          <w:lang w:eastAsia="it-IT"/>
        </w:rPr>
      </w:pPr>
      <w:r w:rsidRPr="0041663C">
        <w:rPr>
          <w:rFonts w:ascii="Arial" w:hAnsi="Arial" w:cs="Arial"/>
          <w:color w:val="0000FF"/>
          <w:sz w:val="20"/>
          <w:szCs w:val="20"/>
          <w:lang w:eastAsia="it-IT"/>
        </w:rPr>
        <w:t xml:space="preserve">                 </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SellersItemIdentification</w:t>
      </w:r>
      <w:r w:rsidRPr="00F4689F">
        <w:rPr>
          <w:rFonts w:ascii="Arial" w:hAnsi="Arial" w:cs="Arial"/>
          <w:color w:val="0000FF"/>
          <w:sz w:val="20"/>
          <w:szCs w:val="20"/>
          <w:lang w:val="it-IT" w:eastAsia="it-IT"/>
        </w:rPr>
        <w:t xml:space="preserve">&gt;&lt;!—O altro identificativo (es. </w:t>
      </w:r>
      <w:r w:rsidRPr="00F4689F">
        <w:rPr>
          <w:rFonts w:ascii="Arial" w:hAnsi="Arial" w:cs="Arial"/>
          <w:color w:val="0000FF"/>
          <w:sz w:val="20"/>
          <w:szCs w:val="20"/>
          <w:lang w:eastAsia="it-IT"/>
        </w:rPr>
        <w:t>Standard) --&gt;</w:t>
      </w:r>
      <w:r w:rsidRPr="00F4689F">
        <w:rPr>
          <w:rFonts w:ascii="Arial" w:hAnsi="Arial" w:cs="Arial"/>
          <w:sz w:val="20"/>
          <w:szCs w:val="20"/>
          <w:lang w:eastAsia="it-IT"/>
        </w:rPr>
        <w:t xml:space="preserve">  </w:t>
      </w:r>
    </w:p>
    <w:p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XYZ</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ellersItemIdentification</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rsidR="00F4689F" w:rsidRPr="00DC6D3C" w:rsidRDefault="00F4689F" w:rsidP="00F4689F">
      <w:pPr>
        <w:ind w:hanging="240"/>
        <w:rPr>
          <w:rFonts w:ascii="Times New Roman" w:hAnsi="Times New Roman"/>
          <w:sz w:val="24"/>
          <w:szCs w:val="24"/>
          <w:lang w:val="it-IT"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DC6D3C">
        <w:rPr>
          <w:rFonts w:ascii="Arial" w:hAnsi="Arial" w:cs="Arial"/>
          <w:i/>
          <w:iCs/>
          <w:color w:val="0000FF"/>
          <w:sz w:val="20"/>
          <w:szCs w:val="20"/>
          <w:lang w:val="it-IT" w:eastAsia="it-IT"/>
        </w:rPr>
        <w:t>&lt;</w:t>
      </w:r>
      <w:r w:rsidRPr="00DC6D3C">
        <w:rPr>
          <w:rFonts w:ascii="Arial" w:hAnsi="Arial" w:cs="Arial"/>
          <w:i/>
          <w:iCs/>
          <w:color w:val="990000"/>
          <w:sz w:val="20"/>
          <w:szCs w:val="20"/>
          <w:lang w:val="it-IT" w:eastAsia="it-IT"/>
        </w:rPr>
        <w:t>cbc:Name</w:t>
      </w:r>
      <w:r w:rsidRPr="00DC6D3C">
        <w:rPr>
          <w:rFonts w:ascii="Arial" w:hAnsi="Arial" w:cs="Arial"/>
          <w:i/>
          <w:iCs/>
          <w:color w:val="0000FF"/>
          <w:sz w:val="20"/>
          <w:szCs w:val="20"/>
          <w:lang w:val="it-IT" w:eastAsia="it-IT"/>
        </w:rPr>
        <w:t>&gt;</w:t>
      </w:r>
      <w:r w:rsidRPr="00DC6D3C">
        <w:rPr>
          <w:rFonts w:ascii="Arial" w:hAnsi="Arial" w:cs="Arial"/>
          <w:b/>
          <w:bCs/>
          <w:i/>
          <w:iCs/>
          <w:sz w:val="20"/>
          <w:szCs w:val="20"/>
          <w:lang w:val="it-IT" w:eastAsia="it-IT"/>
        </w:rPr>
        <w:t>PackPrice</w:t>
      </w:r>
      <w:r w:rsidRPr="00DC6D3C">
        <w:rPr>
          <w:rFonts w:ascii="Arial" w:hAnsi="Arial" w:cs="Arial"/>
          <w:i/>
          <w:iCs/>
          <w:color w:val="0000FF"/>
          <w:sz w:val="20"/>
          <w:szCs w:val="20"/>
          <w:lang w:val="it-IT" w:eastAsia="it-IT"/>
        </w:rPr>
        <w:t>&lt;/</w:t>
      </w:r>
      <w:r w:rsidRPr="00DC6D3C">
        <w:rPr>
          <w:rFonts w:ascii="Arial" w:hAnsi="Arial" w:cs="Arial"/>
          <w:i/>
          <w:iCs/>
          <w:color w:val="990000"/>
          <w:sz w:val="20"/>
          <w:szCs w:val="20"/>
          <w:lang w:val="it-IT" w:eastAsia="it-IT"/>
        </w:rPr>
        <w:t>cbc:Name</w:t>
      </w:r>
      <w:r w:rsidRPr="00DC6D3C">
        <w:rPr>
          <w:rFonts w:ascii="Arial" w:hAnsi="Arial" w:cs="Arial"/>
          <w:i/>
          <w:iCs/>
          <w:color w:val="0000FF"/>
          <w:sz w:val="20"/>
          <w:szCs w:val="20"/>
          <w:lang w:val="it-IT" w:eastAsia="it-IT"/>
        </w:rPr>
        <w:t>&gt;&lt;!—Prezzo a confezione --&gt;</w:t>
      </w:r>
      <w:r w:rsidRPr="00DC6D3C">
        <w:rPr>
          <w:rFonts w:ascii="Arial" w:hAnsi="Arial" w:cs="Arial"/>
          <w:i/>
          <w:iCs/>
          <w:sz w:val="20"/>
          <w:szCs w:val="20"/>
          <w:lang w:val="it-IT" w:eastAsia="it-IT"/>
        </w:rPr>
        <w:t xml:space="preserve">   </w:t>
      </w:r>
    </w:p>
    <w:p w:rsidR="00F4689F" w:rsidRPr="00F4689F" w:rsidRDefault="00F4689F" w:rsidP="00F4689F">
      <w:pPr>
        <w:ind w:hanging="240"/>
        <w:rPr>
          <w:rFonts w:ascii="Times New Roman" w:hAnsi="Times New Roman"/>
          <w:sz w:val="24"/>
          <w:szCs w:val="24"/>
          <w:lang w:eastAsia="it-IT"/>
        </w:rPr>
      </w:pPr>
      <w:r w:rsidRPr="00DC6D3C">
        <w:rPr>
          <w:rFonts w:ascii="Arial" w:hAnsi="Arial" w:cs="Arial"/>
          <w:b/>
          <w:bCs/>
          <w:i/>
          <w:iCs/>
          <w:color w:val="FF0000"/>
          <w:sz w:val="20"/>
          <w:szCs w:val="20"/>
          <w:lang w:val="it-IT" w:eastAsia="it-IT"/>
        </w:rPr>
        <w:t xml:space="preserve">                          </w:t>
      </w:r>
      <w:r w:rsidRPr="00DC6D3C">
        <w:rPr>
          <w:rFonts w:ascii="Arial" w:hAnsi="Arial" w:cs="Arial"/>
          <w:i/>
          <w:iCs/>
          <w:sz w:val="20"/>
          <w:szCs w:val="20"/>
          <w:lang w:val="it-IT"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50.00</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rsidR="00F4689F" w:rsidRPr="00F4689F" w:rsidRDefault="00F4689F" w:rsidP="00F4689F">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rsidR="00F4689F" w:rsidRPr="00F4689F" w:rsidRDefault="00F4689F" w:rsidP="00F4689F">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PackIdentification</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lt;!—Codice confezione --&gt;</w:t>
      </w:r>
      <w:r w:rsidRPr="00F4689F">
        <w:rPr>
          <w:rFonts w:ascii="Arial" w:hAnsi="Arial" w:cs="Arial"/>
          <w:i/>
          <w:iCs/>
          <w:sz w:val="20"/>
          <w:szCs w:val="20"/>
          <w:lang w:eastAsia="it-IT"/>
        </w:rPr>
        <w:t xml:space="preserve">   </w:t>
      </w:r>
    </w:p>
    <w:p w:rsidR="00F4689F" w:rsidRPr="00F4689F" w:rsidRDefault="00F4689F" w:rsidP="00F4689F">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AIC12345</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rsidR="00F4689F" w:rsidRPr="00F4689F" w:rsidRDefault="00F4689F" w:rsidP="00F4689F">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rsidR="00F4689F" w:rsidRPr="00F4689F" w:rsidRDefault="00F4689F" w:rsidP="00F4689F">
      <w:pPr>
        <w:ind w:hanging="11"/>
        <w:rPr>
          <w:rFonts w:ascii="Arial" w:hAnsi="Arial" w:cs="Arial"/>
          <w:color w:val="0000FF"/>
          <w:sz w:val="20"/>
          <w:szCs w:val="20"/>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rsidR="00F4689F" w:rsidRPr="00F4689F" w:rsidRDefault="00F4689F" w:rsidP="002F009E">
      <w:pPr>
        <w:pStyle w:val="Heading4"/>
        <w:rPr>
          <w:lang w:val="it-IT" w:eastAsia="it-IT"/>
        </w:rPr>
      </w:pPr>
      <w:bookmarkStart w:id="377" w:name="_Toc495606435"/>
      <w:bookmarkEnd w:id="375"/>
      <w:bookmarkEnd w:id="376"/>
      <w:r w:rsidRPr="00F4689F">
        <w:rPr>
          <w:lang w:val="it-IT" w:eastAsia="it-IT"/>
        </w:rPr>
        <w:t>Caso 2: Articolo ordinato a confezione</w:t>
      </w:r>
      <w:bookmarkEnd w:id="377"/>
    </w:p>
    <w:p w:rsidR="00F4689F" w:rsidRPr="00F4689F" w:rsidRDefault="00F4689F" w:rsidP="00F4689F">
      <w:pPr>
        <w:spacing w:after="100" w:afterAutospacing="1"/>
        <w:jc w:val="both"/>
        <w:rPr>
          <w:rFonts w:ascii="Times New Roman" w:hAnsi="Times New Roman"/>
          <w:sz w:val="24"/>
          <w:szCs w:val="24"/>
          <w:lang w:val="it-IT" w:eastAsia="it-IT"/>
        </w:rPr>
      </w:pPr>
      <w:r w:rsidRPr="00F4689F">
        <w:rPr>
          <w:rFonts w:ascii="Times New Roman" w:hAnsi="Times New Roman"/>
          <w:sz w:val="24"/>
          <w:szCs w:val="24"/>
          <w:lang w:val="it-IT" w:eastAsia="it-IT"/>
        </w:rPr>
        <w:t>Esempio in cui l’articolo viene ordinato a confezione:</w:t>
      </w:r>
    </w:p>
    <w:p w:rsidR="00F4689F" w:rsidRPr="00F4689F" w:rsidRDefault="00F4689F" w:rsidP="00F4689F">
      <w:pPr>
        <w:spacing w:before="100" w:beforeAutospacing="1"/>
        <w:rPr>
          <w:rFonts w:ascii="Times New Roman" w:hAnsi="Times New Roman"/>
          <w:sz w:val="24"/>
          <w:szCs w:val="24"/>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ac:LineItem</w:t>
      </w:r>
      <w:r w:rsidRPr="00F4689F">
        <w:rPr>
          <w:rFonts w:ascii="Arial" w:hAnsi="Arial" w:cs="Arial"/>
          <w:color w:val="0000FF"/>
          <w:sz w:val="20"/>
          <w:szCs w:val="20"/>
          <w:lang w:val="it-IT" w:eastAsia="it-IT"/>
        </w:rPr>
        <w:t>&gt;</w:t>
      </w:r>
    </w:p>
    <w:p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bc:Quantity</w:t>
      </w:r>
      <w:r w:rsidRPr="00F4689F">
        <w:rPr>
          <w:rFonts w:ascii="Arial" w:eastAsia="Calibri" w:hAnsi="Arial" w:cs="Arial"/>
          <w:color w:val="FF0000"/>
          <w:sz w:val="20"/>
          <w:szCs w:val="20"/>
          <w:highlight w:val="white"/>
          <w:lang w:val="it-IT" w:eastAsia="sv-SE"/>
        </w:rPr>
        <w:t xml:space="preserve"> unitCode</w:t>
      </w:r>
      <w:r w:rsidRPr="00F4689F">
        <w:rPr>
          <w:rFonts w:ascii="Arial" w:eastAsia="Calibri" w:hAnsi="Arial" w:cs="Arial"/>
          <w:color w:val="0000FF"/>
          <w:sz w:val="20"/>
          <w:szCs w:val="20"/>
          <w:highlight w:val="white"/>
          <w:lang w:val="it-IT" w:eastAsia="sv-SE"/>
        </w:rPr>
        <w:t>="</w:t>
      </w:r>
      <w:r w:rsidRPr="00F4689F">
        <w:rPr>
          <w:rFonts w:ascii="Arial" w:eastAsia="Calibri" w:hAnsi="Arial" w:cs="Arial"/>
          <w:color w:val="000000"/>
          <w:sz w:val="20"/>
          <w:szCs w:val="20"/>
          <w:highlight w:val="white"/>
          <w:lang w:val="it-IT" w:eastAsia="sv-SE"/>
        </w:rPr>
        <w:t>PK</w:t>
      </w:r>
      <w:r w:rsidRPr="00F4689F">
        <w:rPr>
          <w:rFonts w:ascii="Arial" w:eastAsia="Calibri" w:hAnsi="Arial" w:cs="Arial"/>
          <w:color w:val="0000FF"/>
          <w:sz w:val="20"/>
          <w:szCs w:val="20"/>
          <w:highlight w:val="white"/>
          <w:lang w:val="it-IT" w:eastAsia="sv-SE"/>
        </w:rPr>
        <w:t>"</w:t>
      </w:r>
      <w:r w:rsidRPr="00F4689F">
        <w:rPr>
          <w:rFonts w:ascii="Arial" w:hAnsi="Arial" w:cs="Arial"/>
          <w:color w:val="0000FF"/>
          <w:sz w:val="20"/>
          <w:szCs w:val="20"/>
          <w:lang w:val="it-IT" w:eastAsia="it-IT"/>
        </w:rPr>
        <w:t>&gt;</w:t>
      </w:r>
      <w:r w:rsidRPr="00F4689F">
        <w:rPr>
          <w:rFonts w:ascii="Arial" w:hAnsi="Arial" w:cs="Arial"/>
          <w:b/>
          <w:bCs/>
          <w:sz w:val="20"/>
          <w:szCs w:val="20"/>
          <w:lang w:val="it-IT" w:eastAsia="it-IT"/>
        </w:rPr>
        <w:t>10</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bc:Quantity</w:t>
      </w:r>
      <w:r w:rsidRPr="00F4689F">
        <w:rPr>
          <w:rFonts w:ascii="Arial" w:hAnsi="Arial" w:cs="Arial"/>
          <w:color w:val="0000FF"/>
          <w:sz w:val="20"/>
          <w:szCs w:val="20"/>
          <w:lang w:val="it-IT" w:eastAsia="it-IT"/>
        </w:rPr>
        <w:t>&gt;&lt;!—10 confezioni di guanti --&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val="it-IT" w:eastAsia="it-IT"/>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50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50.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lt;!—Prezzo confezione --&gt;</w:t>
      </w:r>
      <w:r w:rsidRPr="00F4689F">
        <w:rPr>
          <w:rFonts w:ascii="Arial" w:hAnsi="Arial" w:cs="Arial"/>
          <w:sz w:val="20"/>
          <w:szCs w:val="20"/>
          <w:lang w:eastAsia="it-IT"/>
        </w:rPr>
        <w:t xml:space="preserve">  </w:t>
      </w:r>
    </w:p>
    <w:p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ackQuantity</w:t>
      </w:r>
      <w:r w:rsidRPr="00F4689F">
        <w:rPr>
          <w:rFonts w:ascii="Arial" w:hAnsi="Arial" w:cs="Arial"/>
          <w:color w:val="0000FF"/>
          <w:sz w:val="20"/>
          <w:szCs w:val="20"/>
          <w:lang w:eastAsia="it-IT"/>
        </w:rPr>
        <w:t>&gt;</w:t>
      </w:r>
      <w:r w:rsidRPr="00F4689F">
        <w:rPr>
          <w:rFonts w:ascii="Arial" w:hAnsi="Arial" w:cs="Arial"/>
          <w:b/>
          <w:bCs/>
          <w:sz w:val="20"/>
          <w:szCs w:val="20"/>
          <w:lang w:eastAsia="it-IT"/>
        </w:rPr>
        <w:t>5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ackQuantity</w:t>
      </w:r>
      <w:r w:rsidRPr="00F4689F">
        <w:rPr>
          <w:rFonts w:ascii="Arial" w:hAnsi="Arial" w:cs="Arial"/>
          <w:color w:val="0000FF"/>
          <w:sz w:val="20"/>
          <w:szCs w:val="20"/>
          <w:lang w:eastAsia="it-IT"/>
        </w:rPr>
        <w:t xml:space="preserve">&gt;&lt;!-- </w:t>
      </w:r>
      <w:r w:rsidRPr="00F4689F">
        <w:rPr>
          <w:rFonts w:ascii="Arial" w:hAnsi="Arial" w:cs="Arial"/>
          <w:color w:val="0000FF"/>
          <w:sz w:val="20"/>
          <w:szCs w:val="20"/>
          <w:lang w:val="it-IT" w:eastAsia="it-IT"/>
        </w:rPr>
        <w:t>Un articolo (confezione) contiene 500 guanti --&gt;</w:t>
      </w:r>
      <w:r w:rsidRPr="00F4689F">
        <w:rPr>
          <w:rFonts w:ascii="Arial" w:hAnsi="Arial" w:cs="Arial"/>
          <w:sz w:val="20"/>
          <w:szCs w:val="20"/>
          <w:lang w:val="it-IT" w:eastAsia="it-IT"/>
        </w:rPr>
        <w:t xml:space="preserve"> </w:t>
      </w:r>
    </w:p>
    <w:p w:rsidR="00F4689F" w:rsidRPr="00F4689F" w:rsidRDefault="00F4689F" w:rsidP="00F4689F">
      <w:pPr>
        <w:rPr>
          <w:rFonts w:ascii="Times New Roman" w:hAnsi="Times New Roman"/>
          <w:sz w:val="24"/>
          <w:szCs w:val="24"/>
          <w:lang w:val="it-IT" w:eastAsia="it-IT"/>
        </w:rPr>
      </w:pPr>
      <w:r w:rsidRPr="00F4689F">
        <w:rPr>
          <w:rFonts w:ascii="Arial" w:hAnsi="Arial" w:cs="Arial"/>
          <w:b/>
          <w:bCs/>
          <w:color w:val="FF0000"/>
          <w:sz w:val="20"/>
          <w:szCs w:val="20"/>
          <w:lang w:val="it-IT" w:eastAsia="it-IT"/>
        </w:rPr>
        <w:t xml:space="preserve">                </w:t>
      </w:r>
      <w:r w:rsidRPr="00F4689F">
        <w:rPr>
          <w:rFonts w:ascii="Arial" w:hAnsi="Arial" w:cs="Arial"/>
          <w:sz w:val="20"/>
          <w:szCs w:val="20"/>
          <w:lang w:val="it-IT" w:eastAsia="it-IT"/>
        </w:rPr>
        <w:t xml:space="preserve"> </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bc:Name</w:t>
      </w:r>
      <w:r w:rsidRPr="00F4689F">
        <w:rPr>
          <w:rFonts w:ascii="Arial" w:hAnsi="Arial" w:cs="Arial"/>
          <w:color w:val="0000FF"/>
          <w:sz w:val="20"/>
          <w:szCs w:val="20"/>
          <w:lang w:val="it-IT" w:eastAsia="it-IT"/>
        </w:rPr>
        <w:t>&gt;</w:t>
      </w:r>
      <w:r w:rsidRPr="00F4689F">
        <w:rPr>
          <w:rFonts w:ascii="Arial" w:hAnsi="Arial" w:cs="Arial"/>
          <w:b/>
          <w:bCs/>
          <w:sz w:val="20"/>
          <w:szCs w:val="20"/>
          <w:lang w:val="it-IT" w:eastAsia="it-IT"/>
        </w:rPr>
        <w:t>CONFEZIONE GUANTI</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bc:Name</w:t>
      </w:r>
      <w:r w:rsidRPr="00F4689F">
        <w:rPr>
          <w:rFonts w:ascii="Arial" w:hAnsi="Arial" w:cs="Arial"/>
          <w:color w:val="0000FF"/>
          <w:sz w:val="20"/>
          <w:szCs w:val="20"/>
          <w:lang w:val="it-IT" w:eastAsia="it-IT"/>
        </w:rPr>
        <w:t>&gt;</w:t>
      </w:r>
      <w:r w:rsidRPr="00F4689F">
        <w:rPr>
          <w:rFonts w:ascii="Arial" w:hAnsi="Arial" w:cs="Arial"/>
          <w:sz w:val="20"/>
          <w:szCs w:val="20"/>
          <w:lang w:val="it-IT" w:eastAsia="it-IT"/>
        </w:rPr>
        <w:t xml:space="preserve"> </w:t>
      </w:r>
    </w:p>
    <w:p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ac:SellersItemIdentification</w:t>
      </w:r>
      <w:r w:rsidRPr="00F4689F">
        <w:rPr>
          <w:rFonts w:ascii="Arial" w:hAnsi="Arial" w:cs="Arial"/>
          <w:color w:val="0000FF"/>
          <w:sz w:val="20"/>
          <w:szCs w:val="20"/>
          <w:lang w:val="it-IT" w:eastAsia="it-IT"/>
        </w:rPr>
        <w:t xml:space="preserve">&gt;&lt;!—O altro identificativo (es. </w:t>
      </w:r>
      <w:r w:rsidRPr="00F4689F">
        <w:rPr>
          <w:rFonts w:ascii="Arial" w:hAnsi="Arial" w:cs="Arial"/>
          <w:color w:val="0000FF"/>
          <w:sz w:val="20"/>
          <w:szCs w:val="20"/>
          <w:lang w:eastAsia="it-IT"/>
        </w:rPr>
        <w:t>Standard) --&gt;</w:t>
      </w:r>
      <w:r w:rsidRPr="00F4689F">
        <w:rPr>
          <w:rFonts w:ascii="Arial" w:hAnsi="Arial" w:cs="Arial"/>
          <w:sz w:val="20"/>
          <w:szCs w:val="20"/>
          <w:lang w:eastAsia="it-IT"/>
        </w:rPr>
        <w:t xml:space="preserve">  </w:t>
      </w:r>
    </w:p>
    <w:p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XYZ5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ellersItemIdentification</w:t>
      </w:r>
      <w:r w:rsidRPr="00F4689F">
        <w:rPr>
          <w:rFonts w:ascii="Arial" w:hAnsi="Arial" w:cs="Arial"/>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rsidR="00F4689F" w:rsidRPr="00DC6D3C" w:rsidRDefault="00F4689F" w:rsidP="00F4689F">
      <w:pPr>
        <w:ind w:hanging="240"/>
        <w:rPr>
          <w:rFonts w:ascii="Times New Roman" w:hAnsi="Times New Roman"/>
          <w:sz w:val="24"/>
          <w:szCs w:val="24"/>
          <w:lang w:val="it-IT"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DC6D3C">
        <w:rPr>
          <w:rFonts w:ascii="Arial" w:hAnsi="Arial" w:cs="Arial"/>
          <w:i/>
          <w:iCs/>
          <w:color w:val="0000FF"/>
          <w:sz w:val="20"/>
          <w:szCs w:val="20"/>
          <w:lang w:val="it-IT" w:eastAsia="it-IT"/>
        </w:rPr>
        <w:t>&lt;</w:t>
      </w:r>
      <w:r w:rsidRPr="00DC6D3C">
        <w:rPr>
          <w:rFonts w:ascii="Arial" w:hAnsi="Arial" w:cs="Arial"/>
          <w:i/>
          <w:iCs/>
          <w:color w:val="990000"/>
          <w:sz w:val="20"/>
          <w:szCs w:val="20"/>
          <w:lang w:val="it-IT" w:eastAsia="it-IT"/>
        </w:rPr>
        <w:t>cbc:Name</w:t>
      </w:r>
      <w:r w:rsidRPr="00DC6D3C">
        <w:rPr>
          <w:rFonts w:ascii="Arial" w:hAnsi="Arial" w:cs="Arial"/>
          <w:i/>
          <w:iCs/>
          <w:color w:val="0000FF"/>
          <w:sz w:val="20"/>
          <w:szCs w:val="20"/>
          <w:lang w:val="it-IT" w:eastAsia="it-IT"/>
        </w:rPr>
        <w:t>&gt;</w:t>
      </w:r>
      <w:r w:rsidRPr="00DC6D3C">
        <w:rPr>
          <w:rFonts w:ascii="Arial" w:hAnsi="Arial" w:cs="Arial"/>
          <w:b/>
          <w:bCs/>
          <w:i/>
          <w:iCs/>
          <w:sz w:val="20"/>
          <w:szCs w:val="20"/>
          <w:lang w:val="it-IT" w:eastAsia="it-IT"/>
        </w:rPr>
        <w:t>UnitPrice</w:t>
      </w:r>
      <w:r w:rsidRPr="00DC6D3C">
        <w:rPr>
          <w:rFonts w:ascii="Arial" w:hAnsi="Arial" w:cs="Arial"/>
          <w:i/>
          <w:iCs/>
          <w:color w:val="0000FF"/>
          <w:sz w:val="20"/>
          <w:szCs w:val="20"/>
          <w:lang w:val="it-IT" w:eastAsia="it-IT"/>
        </w:rPr>
        <w:t>&lt;/</w:t>
      </w:r>
      <w:r w:rsidRPr="00DC6D3C">
        <w:rPr>
          <w:rFonts w:ascii="Arial" w:hAnsi="Arial" w:cs="Arial"/>
          <w:i/>
          <w:iCs/>
          <w:color w:val="990000"/>
          <w:sz w:val="20"/>
          <w:szCs w:val="20"/>
          <w:lang w:val="it-IT" w:eastAsia="it-IT"/>
        </w:rPr>
        <w:t>cbc:Name</w:t>
      </w:r>
      <w:r w:rsidRPr="00DC6D3C">
        <w:rPr>
          <w:rFonts w:ascii="Arial" w:hAnsi="Arial" w:cs="Arial"/>
          <w:i/>
          <w:iCs/>
          <w:color w:val="0000FF"/>
          <w:sz w:val="20"/>
          <w:szCs w:val="20"/>
          <w:lang w:val="it-IT" w:eastAsia="it-IT"/>
        </w:rPr>
        <w:t>&gt;&lt;!—Prezzo singola unità base --&gt;</w:t>
      </w:r>
      <w:r w:rsidRPr="00DC6D3C">
        <w:rPr>
          <w:rFonts w:ascii="Arial" w:hAnsi="Arial" w:cs="Arial"/>
          <w:i/>
          <w:iCs/>
          <w:sz w:val="20"/>
          <w:szCs w:val="20"/>
          <w:lang w:val="it-IT" w:eastAsia="it-IT"/>
        </w:rPr>
        <w:t xml:space="preserve">   </w:t>
      </w:r>
    </w:p>
    <w:p w:rsidR="00F4689F" w:rsidRPr="00F4689F" w:rsidRDefault="00F4689F" w:rsidP="00F4689F">
      <w:pPr>
        <w:ind w:hanging="240"/>
        <w:rPr>
          <w:rFonts w:ascii="Times New Roman" w:hAnsi="Times New Roman"/>
          <w:sz w:val="24"/>
          <w:szCs w:val="24"/>
          <w:lang w:eastAsia="it-IT"/>
        </w:rPr>
      </w:pPr>
      <w:r w:rsidRPr="00DC6D3C">
        <w:rPr>
          <w:rFonts w:ascii="Arial" w:hAnsi="Arial" w:cs="Arial"/>
          <w:b/>
          <w:bCs/>
          <w:i/>
          <w:iCs/>
          <w:color w:val="FF0000"/>
          <w:sz w:val="20"/>
          <w:szCs w:val="20"/>
          <w:lang w:val="it-IT" w:eastAsia="it-IT"/>
        </w:rPr>
        <w:t xml:space="preserve">                          </w:t>
      </w:r>
      <w:r w:rsidRPr="00DC6D3C">
        <w:rPr>
          <w:rFonts w:ascii="Arial" w:hAnsi="Arial" w:cs="Arial"/>
          <w:i/>
          <w:iCs/>
          <w:sz w:val="20"/>
          <w:szCs w:val="20"/>
          <w:lang w:val="it-IT"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0.10</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rsidR="00F4689F" w:rsidRPr="00F4689F" w:rsidRDefault="00F4689F" w:rsidP="00F4689F">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rsidR="00F4689F" w:rsidRPr="00F4689F" w:rsidRDefault="00F4689F" w:rsidP="00F4689F">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UnitIdentification</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lt;!—Codice unità base --&gt;</w:t>
      </w:r>
      <w:r w:rsidRPr="00F4689F">
        <w:rPr>
          <w:rFonts w:ascii="Arial" w:hAnsi="Arial" w:cs="Arial"/>
          <w:i/>
          <w:iCs/>
          <w:sz w:val="20"/>
          <w:szCs w:val="20"/>
          <w:lang w:eastAsia="it-IT"/>
        </w:rPr>
        <w:t xml:space="preserve">   </w:t>
      </w:r>
    </w:p>
    <w:p w:rsidR="00F4689F" w:rsidRPr="00F4689F" w:rsidRDefault="00F4689F" w:rsidP="00F4689F">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XYZ</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rsidR="00F4689F" w:rsidRPr="00F4689F" w:rsidRDefault="00F4689F" w:rsidP="00F4689F">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rsidR="00F4689F" w:rsidRPr="00F4689F" w:rsidRDefault="00F4689F" w:rsidP="00F4689F">
      <w:pPr>
        <w:ind w:hanging="11"/>
        <w:rPr>
          <w:rFonts w:ascii="Times New Roman" w:hAnsi="Times New Roman"/>
          <w:sz w:val="24"/>
          <w:szCs w:val="24"/>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rsidR="00F4689F" w:rsidRPr="00F4689F" w:rsidRDefault="00F4689F" w:rsidP="00F4689F">
      <w:pPr>
        <w:ind w:hanging="11"/>
        <w:rPr>
          <w:lang w:val="en-GB" w:eastAsia="en-GB"/>
        </w:rPr>
      </w:pPr>
      <w:r w:rsidRPr="00F4689F">
        <w:rPr>
          <w:lang w:val="en-GB" w:eastAsia="en-GB"/>
        </w:rPr>
        <w:br w:type="page"/>
      </w:r>
    </w:p>
    <w:p w:rsidR="00ED5CD3" w:rsidRDefault="009D4BA6" w:rsidP="00ED5CD3">
      <w:pPr>
        <w:pStyle w:val="Heading2"/>
        <w:rPr>
          <w:rFonts w:eastAsia="Calibri"/>
          <w:lang w:val="en-GB" w:eastAsia="en-GB"/>
        </w:rPr>
      </w:pPr>
      <w:bookmarkStart w:id="378" w:name="_Toc524103352"/>
      <w:r>
        <w:rPr>
          <w:rFonts w:eastAsia="Calibri"/>
          <w:lang w:val="en-GB" w:eastAsia="en-GB"/>
        </w:rPr>
        <w:lastRenderedPageBreak/>
        <w:t>Risposta d’Ordine</w:t>
      </w:r>
      <w:bookmarkEnd w:id="378"/>
      <w:r w:rsidR="00114EBC">
        <w:rPr>
          <w:rFonts w:eastAsia="Calibri"/>
          <w:lang w:val="en-GB" w:eastAsia="en-GB"/>
        </w:rPr>
        <w:t xml:space="preserve"> </w:t>
      </w:r>
    </w:p>
    <w:p w:rsidR="00ED5CD3" w:rsidRPr="00EF327C" w:rsidRDefault="00EF327C" w:rsidP="00ED5CD3">
      <w:pPr>
        <w:rPr>
          <w:noProof/>
          <w:lang w:val="it-IT"/>
        </w:rPr>
      </w:pPr>
      <w:r w:rsidRPr="00EF327C">
        <w:rPr>
          <w:noProof/>
          <w:lang w:val="it-IT"/>
        </w:rPr>
        <w:t>Il messaggio d</w:t>
      </w:r>
      <w:r w:rsidR="000B41C3">
        <w:rPr>
          <w:noProof/>
          <w:lang w:val="it-IT"/>
        </w:rPr>
        <w:t>i</w:t>
      </w:r>
      <w:r w:rsidRPr="00EF327C">
        <w:rPr>
          <w:noProof/>
          <w:lang w:val="it-IT"/>
        </w:rPr>
        <w:t xml:space="preserve"> Risposta d’Ordine viene inviat</w:t>
      </w:r>
      <w:r w:rsidR="000B41C3">
        <w:rPr>
          <w:noProof/>
          <w:lang w:val="it-IT"/>
        </w:rPr>
        <w:t>o</w:t>
      </w:r>
      <w:r w:rsidRPr="00EF327C">
        <w:rPr>
          <w:noProof/>
          <w:lang w:val="it-IT"/>
        </w:rPr>
        <w:t xml:space="preserve"> dal Venditore all’Acquirente</w:t>
      </w:r>
      <w:r w:rsidR="00ED5CD3" w:rsidRPr="00EF327C">
        <w:rPr>
          <w:noProof/>
          <w:lang w:val="it-IT"/>
        </w:rPr>
        <w:t xml:space="preserve"> </w:t>
      </w:r>
      <w:r>
        <w:rPr>
          <w:noProof/>
          <w:lang w:val="it-IT"/>
        </w:rPr>
        <w:t>attestando</w:t>
      </w:r>
      <w:r w:rsidR="00ED5CD3" w:rsidRPr="00EF327C">
        <w:rPr>
          <w:noProof/>
          <w:lang w:val="it-IT"/>
        </w:rPr>
        <w:t xml:space="preserve"> </w:t>
      </w:r>
      <w:r>
        <w:rPr>
          <w:noProof/>
          <w:lang w:val="it-IT"/>
        </w:rPr>
        <w:t xml:space="preserve">la capacità del </w:t>
      </w:r>
      <w:r w:rsidR="000B41C3">
        <w:rPr>
          <w:noProof/>
          <w:lang w:val="it-IT"/>
        </w:rPr>
        <w:t>V</w:t>
      </w:r>
      <w:r>
        <w:rPr>
          <w:noProof/>
          <w:lang w:val="it-IT"/>
        </w:rPr>
        <w:t>enditore</w:t>
      </w:r>
      <w:r w:rsidR="00ED5CD3" w:rsidRPr="00EF327C">
        <w:rPr>
          <w:noProof/>
          <w:lang w:val="it-IT"/>
        </w:rPr>
        <w:t xml:space="preserve"> </w:t>
      </w:r>
      <w:r>
        <w:rPr>
          <w:noProof/>
          <w:lang w:val="it-IT"/>
        </w:rPr>
        <w:t>di evadere l’ordine</w:t>
      </w:r>
      <w:r w:rsidR="00ED5CD3" w:rsidRPr="00EF327C">
        <w:rPr>
          <w:noProof/>
          <w:lang w:val="it-IT"/>
        </w:rPr>
        <w:t xml:space="preserve">. </w:t>
      </w:r>
      <w:r>
        <w:rPr>
          <w:noProof/>
          <w:lang w:val="it-IT"/>
        </w:rPr>
        <w:t>Le seguenti regole si applicano al</w:t>
      </w:r>
      <w:r w:rsidR="00ED5CD3" w:rsidRPr="00EF327C">
        <w:rPr>
          <w:noProof/>
          <w:lang w:val="it-IT"/>
        </w:rPr>
        <w:t xml:space="preserve"> PEPPOL BIS Order Response:</w:t>
      </w:r>
    </w:p>
    <w:p w:rsidR="00ED5CD3" w:rsidRPr="007806B9" w:rsidRDefault="00EF327C" w:rsidP="00B7789B">
      <w:pPr>
        <w:pStyle w:val="Frgadlista-dekorfrg11"/>
        <w:numPr>
          <w:ilvl w:val="0"/>
          <w:numId w:val="16"/>
        </w:numPr>
        <w:spacing w:before="200" w:after="200" w:line="276" w:lineRule="auto"/>
        <w:rPr>
          <w:noProof/>
          <w:lang w:val="it-IT"/>
        </w:rPr>
      </w:pPr>
      <w:r w:rsidRPr="007806B9">
        <w:rPr>
          <w:noProof/>
          <w:lang w:val="it-IT"/>
        </w:rPr>
        <w:t xml:space="preserve">La </w:t>
      </w:r>
      <w:r w:rsidR="007806B9">
        <w:rPr>
          <w:noProof/>
          <w:lang w:val="it-IT"/>
        </w:rPr>
        <w:t>R</w:t>
      </w:r>
      <w:r w:rsidRPr="007806B9">
        <w:rPr>
          <w:noProof/>
          <w:lang w:val="it-IT"/>
        </w:rPr>
        <w:t xml:space="preserve">isposta d’Ordine deve essere riferita ad un </w:t>
      </w:r>
      <w:r w:rsidR="00ED5CD3" w:rsidRPr="007806B9">
        <w:rPr>
          <w:noProof/>
          <w:lang w:val="it-IT"/>
        </w:rPr>
        <w:t>Ord</w:t>
      </w:r>
      <w:r w:rsidR="007806B9" w:rsidRPr="007806B9">
        <w:rPr>
          <w:noProof/>
          <w:lang w:val="it-IT"/>
        </w:rPr>
        <w:t>ine</w:t>
      </w:r>
      <w:r w:rsidR="00ED5CD3" w:rsidRPr="007806B9">
        <w:rPr>
          <w:noProof/>
          <w:lang w:val="it-IT"/>
        </w:rPr>
        <w:t>.</w:t>
      </w:r>
    </w:p>
    <w:p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 xml:space="preserve">Il </w:t>
      </w:r>
      <w:r>
        <w:rPr>
          <w:noProof/>
          <w:lang w:val="it-IT"/>
        </w:rPr>
        <w:t>V</w:t>
      </w:r>
      <w:r w:rsidRPr="007806B9">
        <w:rPr>
          <w:noProof/>
          <w:lang w:val="it-IT"/>
        </w:rPr>
        <w:t>enditore può accettare o r</w:t>
      </w:r>
      <w:r>
        <w:rPr>
          <w:noProof/>
          <w:lang w:val="it-IT"/>
        </w:rPr>
        <w:t>espingere</w:t>
      </w:r>
      <w:r w:rsidRPr="007806B9">
        <w:rPr>
          <w:noProof/>
          <w:lang w:val="it-IT"/>
        </w:rPr>
        <w:t xml:space="preserve"> l’intero </w:t>
      </w:r>
      <w:r w:rsidR="00ED5CD3" w:rsidRPr="007806B9">
        <w:rPr>
          <w:noProof/>
          <w:lang w:val="it-IT"/>
        </w:rPr>
        <w:t>Ord</w:t>
      </w:r>
      <w:r w:rsidRPr="007806B9">
        <w:rPr>
          <w:noProof/>
          <w:lang w:val="it-IT"/>
        </w:rPr>
        <w:t>ine</w:t>
      </w:r>
      <w:r w:rsidR="00ED5CD3" w:rsidRPr="007806B9">
        <w:rPr>
          <w:noProof/>
          <w:lang w:val="it-IT"/>
        </w:rPr>
        <w:t>.</w:t>
      </w:r>
    </w:p>
    <w:p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 xml:space="preserve">La </w:t>
      </w:r>
      <w:r>
        <w:rPr>
          <w:noProof/>
          <w:lang w:val="it-IT"/>
        </w:rPr>
        <w:t>R</w:t>
      </w:r>
      <w:r w:rsidRPr="007806B9">
        <w:rPr>
          <w:noProof/>
          <w:lang w:val="it-IT"/>
        </w:rPr>
        <w:t>isposta d’</w:t>
      </w:r>
      <w:r w:rsidR="00ED5CD3" w:rsidRPr="007806B9">
        <w:rPr>
          <w:noProof/>
          <w:lang w:val="it-IT"/>
        </w:rPr>
        <w:t>Ord</w:t>
      </w:r>
      <w:r w:rsidRPr="007806B9">
        <w:rPr>
          <w:noProof/>
          <w:lang w:val="it-IT"/>
        </w:rPr>
        <w:t xml:space="preserve">ine </w:t>
      </w:r>
      <w:r w:rsidR="003F07B0">
        <w:rPr>
          <w:noProof/>
          <w:lang w:val="it-IT"/>
        </w:rPr>
        <w:t>in caso di rigetto deve specificarne il motivo</w:t>
      </w:r>
      <w:r w:rsidR="00ED5CD3" w:rsidRPr="007806B9">
        <w:rPr>
          <w:noProof/>
          <w:lang w:val="it-IT"/>
        </w:rPr>
        <w:t>.</w:t>
      </w:r>
    </w:p>
    <w:p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 xml:space="preserve">Il </w:t>
      </w:r>
      <w:r>
        <w:rPr>
          <w:noProof/>
          <w:lang w:val="it-IT"/>
        </w:rPr>
        <w:t>V</w:t>
      </w:r>
      <w:r w:rsidRPr="007806B9">
        <w:rPr>
          <w:noProof/>
          <w:lang w:val="it-IT"/>
        </w:rPr>
        <w:t>enditore può accettare o respingere le singole righe d’ordine</w:t>
      </w:r>
      <w:r w:rsidR="00ED5CD3" w:rsidRPr="007806B9">
        <w:rPr>
          <w:noProof/>
          <w:lang w:val="it-IT"/>
        </w:rPr>
        <w:t>.</w:t>
      </w:r>
    </w:p>
    <w:p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Se il Venditore accetta o respinge le righe d’ordine, tutte le righe d’ordine dev</w:t>
      </w:r>
      <w:r>
        <w:rPr>
          <w:noProof/>
          <w:lang w:val="it-IT"/>
        </w:rPr>
        <w:t>o</w:t>
      </w:r>
      <w:r w:rsidRPr="007806B9">
        <w:rPr>
          <w:noProof/>
          <w:lang w:val="it-IT"/>
        </w:rPr>
        <w:t xml:space="preserve">no essere inviate nella </w:t>
      </w:r>
      <w:r>
        <w:rPr>
          <w:noProof/>
          <w:lang w:val="it-IT"/>
        </w:rPr>
        <w:t>R</w:t>
      </w:r>
      <w:r w:rsidRPr="007806B9">
        <w:rPr>
          <w:noProof/>
          <w:lang w:val="it-IT"/>
        </w:rPr>
        <w:t>isposta d’</w:t>
      </w:r>
      <w:r>
        <w:rPr>
          <w:noProof/>
          <w:lang w:val="it-IT"/>
        </w:rPr>
        <w:t>O</w:t>
      </w:r>
      <w:r w:rsidRPr="007806B9">
        <w:rPr>
          <w:noProof/>
          <w:lang w:val="it-IT"/>
        </w:rPr>
        <w:t>rdine</w:t>
      </w:r>
      <w:r w:rsidR="00ED5CD3" w:rsidRPr="007806B9">
        <w:rPr>
          <w:noProof/>
          <w:lang w:val="it-IT"/>
        </w:rPr>
        <w:t>.</w:t>
      </w:r>
    </w:p>
    <w:p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 xml:space="preserve">Le righe nella </w:t>
      </w:r>
      <w:r>
        <w:rPr>
          <w:noProof/>
          <w:lang w:val="it-IT"/>
        </w:rPr>
        <w:t>R</w:t>
      </w:r>
      <w:r w:rsidRPr="007806B9">
        <w:rPr>
          <w:noProof/>
          <w:lang w:val="it-IT"/>
        </w:rPr>
        <w:t xml:space="preserve">isposta d’Ordine devono essere riferite alle </w:t>
      </w:r>
      <w:r>
        <w:rPr>
          <w:noProof/>
          <w:lang w:val="it-IT"/>
        </w:rPr>
        <w:t xml:space="preserve">righe </w:t>
      </w:r>
      <w:r w:rsidRPr="007806B9">
        <w:rPr>
          <w:noProof/>
          <w:lang w:val="it-IT"/>
        </w:rPr>
        <w:t xml:space="preserve">corrispondenti </w:t>
      </w:r>
      <w:r>
        <w:rPr>
          <w:noProof/>
          <w:lang w:val="it-IT"/>
        </w:rPr>
        <w:t>nell’Ordine, 1 a 1</w:t>
      </w:r>
      <w:r w:rsidR="00ED5CD3" w:rsidRPr="007806B9">
        <w:rPr>
          <w:noProof/>
          <w:lang w:val="it-IT"/>
        </w:rPr>
        <w:t>.</w:t>
      </w:r>
    </w:p>
    <w:p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Le in</w:t>
      </w:r>
      <w:r w:rsidR="00ED5CD3" w:rsidRPr="007806B9">
        <w:rPr>
          <w:noProof/>
          <w:lang w:val="it-IT"/>
        </w:rPr>
        <w:t>forma</w:t>
      </w:r>
      <w:r w:rsidRPr="007806B9">
        <w:rPr>
          <w:noProof/>
          <w:lang w:val="it-IT"/>
        </w:rPr>
        <w:t xml:space="preserve">zioni seguenti possono essere modificate nella </w:t>
      </w:r>
      <w:r>
        <w:rPr>
          <w:noProof/>
          <w:lang w:val="it-IT"/>
        </w:rPr>
        <w:t>R</w:t>
      </w:r>
      <w:r w:rsidRPr="007806B9">
        <w:rPr>
          <w:noProof/>
          <w:lang w:val="it-IT"/>
        </w:rPr>
        <w:t>isposta d’Ordine</w:t>
      </w:r>
      <w:r w:rsidR="00ED5CD3" w:rsidRPr="007806B9">
        <w:rPr>
          <w:noProof/>
          <w:lang w:val="it-IT"/>
        </w:rPr>
        <w:t>:</w:t>
      </w:r>
    </w:p>
    <w:p w:rsidR="00ED5CD3" w:rsidRPr="006A051B" w:rsidRDefault="00ED5CD3" w:rsidP="00B7789B">
      <w:pPr>
        <w:pStyle w:val="Frgadlista-dekorfrg11"/>
        <w:numPr>
          <w:ilvl w:val="1"/>
          <w:numId w:val="16"/>
        </w:numPr>
        <w:spacing w:before="200" w:after="200" w:line="276" w:lineRule="auto"/>
        <w:rPr>
          <w:noProof/>
          <w:lang w:val="en-GB"/>
        </w:rPr>
      </w:pPr>
      <w:r>
        <w:rPr>
          <w:noProof/>
          <w:lang w:val="en-GB"/>
        </w:rPr>
        <w:t>Quantit</w:t>
      </w:r>
      <w:r w:rsidR="007806B9">
        <w:rPr>
          <w:noProof/>
          <w:lang w:val="en-GB"/>
        </w:rPr>
        <w:t>à</w:t>
      </w:r>
    </w:p>
    <w:p w:rsidR="00ED5CD3" w:rsidRPr="006A051B" w:rsidRDefault="007806B9" w:rsidP="00B7789B">
      <w:pPr>
        <w:pStyle w:val="Frgadlista-dekorfrg11"/>
        <w:numPr>
          <w:ilvl w:val="1"/>
          <w:numId w:val="16"/>
        </w:numPr>
        <w:spacing w:before="200" w:after="200" w:line="276" w:lineRule="auto"/>
        <w:rPr>
          <w:noProof/>
          <w:lang w:val="en-GB"/>
        </w:rPr>
      </w:pPr>
      <w:r>
        <w:rPr>
          <w:noProof/>
          <w:lang w:val="en-GB"/>
        </w:rPr>
        <w:t>Periodo di consegna</w:t>
      </w:r>
    </w:p>
    <w:p w:rsidR="00ED5CD3" w:rsidRPr="006A051B" w:rsidRDefault="007806B9" w:rsidP="00B7789B">
      <w:pPr>
        <w:pStyle w:val="Frgadlista-dekorfrg11"/>
        <w:numPr>
          <w:ilvl w:val="1"/>
          <w:numId w:val="16"/>
        </w:numPr>
        <w:spacing w:before="200" w:after="200" w:line="276" w:lineRule="auto"/>
        <w:rPr>
          <w:noProof/>
          <w:lang w:val="en-GB"/>
        </w:rPr>
      </w:pPr>
      <w:r>
        <w:rPr>
          <w:noProof/>
          <w:lang w:val="en-GB"/>
        </w:rPr>
        <w:t>Articolo in sostituzione</w:t>
      </w:r>
    </w:p>
    <w:p w:rsidR="00ED5CD3" w:rsidRPr="006A051B" w:rsidRDefault="007806B9" w:rsidP="00B7789B">
      <w:pPr>
        <w:pStyle w:val="Frgadlista-dekorfrg11"/>
        <w:numPr>
          <w:ilvl w:val="1"/>
          <w:numId w:val="16"/>
        </w:numPr>
        <w:spacing w:before="200" w:after="200" w:line="276" w:lineRule="auto"/>
        <w:rPr>
          <w:noProof/>
          <w:lang w:val="en-GB"/>
        </w:rPr>
      </w:pPr>
      <w:r>
        <w:rPr>
          <w:noProof/>
          <w:lang w:val="en-GB"/>
        </w:rPr>
        <w:t>Prezzo</w:t>
      </w:r>
    </w:p>
    <w:p w:rsidR="00ED5CD3" w:rsidRDefault="007806B9" w:rsidP="00B7789B">
      <w:pPr>
        <w:pStyle w:val="Frgadlista-dekorfrg11"/>
        <w:numPr>
          <w:ilvl w:val="0"/>
          <w:numId w:val="16"/>
        </w:numPr>
        <w:spacing w:before="200" w:after="200" w:line="276" w:lineRule="auto"/>
        <w:rPr>
          <w:noProof/>
          <w:lang w:val="it-IT"/>
        </w:rPr>
      </w:pPr>
      <w:r w:rsidRPr="007806B9">
        <w:rPr>
          <w:noProof/>
          <w:lang w:val="it-IT"/>
        </w:rPr>
        <w:t>Se l’</w:t>
      </w:r>
      <w:r w:rsidR="00ED5CD3" w:rsidRPr="007806B9">
        <w:rPr>
          <w:noProof/>
          <w:lang w:val="it-IT"/>
        </w:rPr>
        <w:t>Ord</w:t>
      </w:r>
      <w:r w:rsidRPr="007806B9">
        <w:rPr>
          <w:noProof/>
          <w:lang w:val="it-IT"/>
        </w:rPr>
        <w:t xml:space="preserve">ine è respinto o modificato, la </w:t>
      </w:r>
      <w:r>
        <w:rPr>
          <w:noProof/>
          <w:lang w:val="it-IT"/>
        </w:rPr>
        <w:t>R</w:t>
      </w:r>
      <w:r w:rsidRPr="007806B9">
        <w:rPr>
          <w:noProof/>
          <w:lang w:val="it-IT"/>
        </w:rPr>
        <w:t>isposta d’</w:t>
      </w:r>
      <w:r>
        <w:rPr>
          <w:noProof/>
          <w:lang w:val="it-IT"/>
        </w:rPr>
        <w:t>O</w:t>
      </w:r>
      <w:r w:rsidRPr="007806B9">
        <w:rPr>
          <w:noProof/>
          <w:lang w:val="it-IT"/>
        </w:rPr>
        <w:t xml:space="preserve">rdine </w:t>
      </w:r>
      <w:r w:rsidR="003F07B0">
        <w:rPr>
          <w:noProof/>
          <w:lang w:val="it-IT"/>
        </w:rPr>
        <w:t>deve includere</w:t>
      </w:r>
      <w:r w:rsidRPr="007806B9">
        <w:rPr>
          <w:noProof/>
          <w:lang w:val="it-IT"/>
        </w:rPr>
        <w:t xml:space="preserve"> le informazioni di contatto del </w:t>
      </w:r>
      <w:r>
        <w:rPr>
          <w:noProof/>
          <w:lang w:val="it-IT"/>
        </w:rPr>
        <w:t>V</w:t>
      </w:r>
      <w:r w:rsidRPr="007806B9">
        <w:rPr>
          <w:noProof/>
          <w:lang w:val="it-IT"/>
        </w:rPr>
        <w:t>enditore</w:t>
      </w:r>
      <w:r w:rsidR="00ED5CD3" w:rsidRPr="007806B9">
        <w:rPr>
          <w:noProof/>
          <w:lang w:val="it-IT"/>
        </w:rPr>
        <w:t>.</w:t>
      </w:r>
    </w:p>
    <w:p w:rsidR="00E55BC9" w:rsidRDefault="00E55BC9" w:rsidP="00B7789B">
      <w:pPr>
        <w:pStyle w:val="Frgadlista-dekorfrg11"/>
        <w:numPr>
          <w:ilvl w:val="0"/>
          <w:numId w:val="16"/>
        </w:numPr>
        <w:spacing w:before="200" w:after="200" w:line="276" w:lineRule="auto"/>
        <w:rPr>
          <w:noProof/>
          <w:lang w:val="it-IT"/>
        </w:rPr>
      </w:pPr>
      <w:r>
        <w:rPr>
          <w:noProof/>
          <w:lang w:val="it-IT"/>
        </w:rPr>
        <w:t xml:space="preserve">La Risposta d’Ordine deve </w:t>
      </w:r>
      <w:r w:rsidR="006C413A">
        <w:rPr>
          <w:noProof/>
          <w:lang w:val="it-IT"/>
        </w:rPr>
        <w:t>riportare</w:t>
      </w:r>
      <w:r>
        <w:rPr>
          <w:noProof/>
          <w:lang w:val="it-IT"/>
        </w:rPr>
        <w:t xml:space="preserve"> univocamente l’identificativo del Fornitore.</w:t>
      </w:r>
    </w:p>
    <w:p w:rsidR="008D7152" w:rsidRDefault="008D7152" w:rsidP="003F07B0">
      <w:pPr>
        <w:pStyle w:val="Frgadlista-dekorfrg11"/>
        <w:spacing w:before="200" w:after="200" w:line="276" w:lineRule="auto"/>
        <w:rPr>
          <w:noProof/>
          <w:lang w:val="it-IT"/>
        </w:rPr>
      </w:pPr>
    </w:p>
    <w:p w:rsidR="008D7152" w:rsidRPr="007806B9" w:rsidRDefault="008D7152" w:rsidP="003F07B0">
      <w:pPr>
        <w:jc w:val="both"/>
        <w:rPr>
          <w:noProof/>
          <w:lang w:val="it-IT"/>
        </w:rPr>
      </w:pPr>
    </w:p>
    <w:p w:rsidR="00ED5CD3" w:rsidRDefault="007806B9" w:rsidP="00ED5CD3">
      <w:pPr>
        <w:pStyle w:val="Heading3"/>
        <w:rPr>
          <w:rFonts w:eastAsia="Calibri"/>
          <w:lang w:eastAsia="en-GB"/>
        </w:rPr>
      </w:pPr>
      <w:bookmarkStart w:id="379" w:name="_Toc524103353"/>
      <w:r>
        <w:rPr>
          <w:rFonts w:eastAsia="Calibri"/>
          <w:lang w:eastAsia="en-GB"/>
        </w:rPr>
        <w:t xml:space="preserve">Codice di </w:t>
      </w:r>
      <w:r w:rsidR="00ED5CD3">
        <w:rPr>
          <w:rFonts w:eastAsia="Calibri"/>
          <w:lang w:eastAsia="en-GB"/>
        </w:rPr>
        <w:t>R</w:t>
      </w:r>
      <w:r>
        <w:rPr>
          <w:rFonts w:eastAsia="Calibri"/>
          <w:lang w:eastAsia="en-GB"/>
        </w:rPr>
        <w:t>isposta</w:t>
      </w:r>
      <w:bookmarkEnd w:id="379"/>
    </w:p>
    <w:p w:rsidR="007A0A59" w:rsidRPr="00357A3E" w:rsidRDefault="007A0A59" w:rsidP="007A0A59">
      <w:pPr>
        <w:autoSpaceDE w:val="0"/>
        <w:autoSpaceDN w:val="0"/>
        <w:adjustRightInd w:val="0"/>
        <w:rPr>
          <w:rFonts w:cs="Calibri"/>
          <w:noProof/>
          <w:lang w:val="it-IT"/>
        </w:rPr>
      </w:pPr>
      <w:r w:rsidRPr="00357A3E">
        <w:rPr>
          <w:rFonts w:cs="Calibri"/>
          <w:noProof/>
          <w:lang w:val="it-IT"/>
        </w:rPr>
        <w:t>Il Codice di Risposta indica la capacità del Venditore di soddisfare l'ordine e deve essere inviato sia a livello di testata sia a livello di linea se le linee vengono inviate.</w:t>
      </w:r>
    </w:p>
    <w:p w:rsidR="007A0A59" w:rsidRPr="00357A3E" w:rsidRDefault="007A0A59" w:rsidP="007A0A59">
      <w:pPr>
        <w:autoSpaceDE w:val="0"/>
        <w:autoSpaceDN w:val="0"/>
        <w:adjustRightInd w:val="0"/>
        <w:rPr>
          <w:rFonts w:cs="Calibri"/>
          <w:noProof/>
          <w:lang w:val="it-IT"/>
        </w:rPr>
      </w:pPr>
    </w:p>
    <w:p w:rsidR="007A0A59" w:rsidRPr="007A0A59" w:rsidRDefault="007A0A59" w:rsidP="007A0A59">
      <w:pPr>
        <w:autoSpaceDE w:val="0"/>
        <w:autoSpaceDN w:val="0"/>
        <w:adjustRightInd w:val="0"/>
        <w:rPr>
          <w:rFonts w:cs="Calibri"/>
          <w:noProof/>
        </w:rPr>
      </w:pPr>
      <w:r w:rsidRPr="007A0A59">
        <w:rPr>
          <w:rFonts w:cs="Calibri"/>
          <w:noProof/>
        </w:rPr>
        <w:t>Regole d'uso:</w:t>
      </w:r>
    </w:p>
    <w:p w:rsidR="007A0A59" w:rsidRDefault="007A0A59" w:rsidP="007A0A59">
      <w:pPr>
        <w:pStyle w:val="ListParagraph"/>
        <w:numPr>
          <w:ilvl w:val="0"/>
          <w:numId w:val="41"/>
        </w:numPr>
        <w:autoSpaceDE w:val="0"/>
        <w:autoSpaceDN w:val="0"/>
        <w:adjustRightInd w:val="0"/>
        <w:rPr>
          <w:rFonts w:cs="Calibri"/>
          <w:noProof/>
        </w:rPr>
      </w:pPr>
      <w:r w:rsidRPr="007A0A59">
        <w:rPr>
          <w:rFonts w:cs="Calibri"/>
          <w:noProof/>
        </w:rPr>
        <w:t xml:space="preserve">Codice di Risposta </w:t>
      </w:r>
      <w:r w:rsidRPr="000B41C3">
        <w:rPr>
          <w:rFonts w:cs="Calibri"/>
          <w:noProof/>
          <w:u w:val="single"/>
        </w:rPr>
        <w:t>deve</w:t>
      </w:r>
      <w:r w:rsidRPr="007A0A59">
        <w:rPr>
          <w:rFonts w:cs="Calibri"/>
          <w:noProof/>
        </w:rPr>
        <w:t xml:space="preserve"> essere inviato a livello di </w:t>
      </w:r>
      <w:r>
        <w:rPr>
          <w:rFonts w:cs="Calibri"/>
          <w:noProof/>
        </w:rPr>
        <w:t>testata</w:t>
      </w:r>
      <w:r w:rsidRPr="007A0A59">
        <w:rPr>
          <w:rFonts w:cs="Calibri"/>
          <w:noProof/>
        </w:rPr>
        <w:t>.</w:t>
      </w:r>
    </w:p>
    <w:p w:rsidR="007A0A59" w:rsidRDefault="007A0A59" w:rsidP="007A0A59">
      <w:pPr>
        <w:pStyle w:val="ListParagraph"/>
        <w:numPr>
          <w:ilvl w:val="0"/>
          <w:numId w:val="41"/>
        </w:numPr>
        <w:autoSpaceDE w:val="0"/>
        <w:autoSpaceDN w:val="0"/>
        <w:adjustRightInd w:val="0"/>
        <w:rPr>
          <w:rFonts w:cs="Calibri"/>
          <w:noProof/>
        </w:rPr>
      </w:pPr>
      <w:r w:rsidRPr="007A0A59">
        <w:rPr>
          <w:rFonts w:cs="Calibri"/>
          <w:noProof/>
        </w:rPr>
        <w:t xml:space="preserve">Codice di Risposta </w:t>
      </w:r>
      <w:r w:rsidRPr="000B41C3">
        <w:rPr>
          <w:rFonts w:cs="Calibri"/>
          <w:noProof/>
          <w:u w:val="single"/>
        </w:rPr>
        <w:t>deve</w:t>
      </w:r>
      <w:r w:rsidRPr="007A0A59">
        <w:rPr>
          <w:rFonts w:cs="Calibri"/>
          <w:noProof/>
        </w:rPr>
        <w:t xml:space="preserve"> essere inviato a livello di linea se le linee sono inviate.</w:t>
      </w:r>
    </w:p>
    <w:p w:rsidR="007A0A59" w:rsidRDefault="007A0A59" w:rsidP="007A0A59">
      <w:pPr>
        <w:pStyle w:val="ListParagraph"/>
        <w:numPr>
          <w:ilvl w:val="0"/>
          <w:numId w:val="41"/>
        </w:numPr>
        <w:autoSpaceDE w:val="0"/>
        <w:autoSpaceDN w:val="0"/>
        <w:adjustRightInd w:val="0"/>
        <w:rPr>
          <w:rFonts w:cs="Calibri"/>
          <w:noProof/>
        </w:rPr>
      </w:pPr>
      <w:r w:rsidRPr="007A0A59">
        <w:rPr>
          <w:rFonts w:cs="Calibri"/>
          <w:noProof/>
        </w:rPr>
        <w:t>Codice di Risposta può avere 3 valori: 27, 29 e 30.</w:t>
      </w:r>
    </w:p>
    <w:p w:rsidR="007A0A59" w:rsidRPr="00357A3E" w:rsidRDefault="007A0A59" w:rsidP="007A0A59">
      <w:pPr>
        <w:autoSpaceDE w:val="0"/>
        <w:autoSpaceDN w:val="0"/>
        <w:adjustRightInd w:val="0"/>
        <w:rPr>
          <w:rFonts w:cs="Calibri"/>
          <w:noProof/>
          <w:highlight w:val="white"/>
          <w:lang w:val="it-IT"/>
        </w:rPr>
      </w:pPr>
    </w:p>
    <w:p w:rsidR="00ED5CD3" w:rsidRPr="007806B9" w:rsidRDefault="007806B9" w:rsidP="00ED5CD3">
      <w:pPr>
        <w:autoSpaceDE w:val="0"/>
        <w:autoSpaceDN w:val="0"/>
        <w:adjustRightInd w:val="0"/>
        <w:rPr>
          <w:rFonts w:cs="Calibri"/>
          <w:b/>
          <w:noProof/>
          <w:highlight w:val="white"/>
          <w:lang w:val="it-IT"/>
        </w:rPr>
      </w:pPr>
      <w:r w:rsidRPr="007806B9">
        <w:rPr>
          <w:rFonts w:cs="Calibri"/>
          <w:b/>
          <w:noProof/>
          <w:highlight w:val="white"/>
          <w:lang w:val="it-IT"/>
        </w:rPr>
        <w:t xml:space="preserve">Codice di Risposta </w:t>
      </w:r>
      <w:r>
        <w:rPr>
          <w:rFonts w:cs="Calibri"/>
          <w:b/>
          <w:noProof/>
          <w:highlight w:val="white"/>
          <w:lang w:val="it-IT"/>
        </w:rPr>
        <w:t>a livello di Testata</w:t>
      </w:r>
      <w:r w:rsidR="00ED5CD3" w:rsidRPr="007806B9">
        <w:rPr>
          <w:rFonts w:cs="Calibri"/>
          <w:b/>
          <w:noProof/>
          <w:highlight w:val="white"/>
          <w:lang w:val="it-IT"/>
        </w:rPr>
        <w:t>:</w:t>
      </w:r>
    </w:p>
    <w:p w:rsidR="00ED5CD3" w:rsidRPr="007806B9" w:rsidRDefault="00ED5CD3" w:rsidP="00ED5CD3">
      <w:pPr>
        <w:autoSpaceDE w:val="0"/>
        <w:autoSpaceDN w:val="0"/>
        <w:adjustRightInd w:val="0"/>
        <w:rPr>
          <w:rFonts w:ascii="Arial" w:hAnsi="Arial" w:cs="Arial"/>
          <w:noProof/>
          <w:color w:val="0000FF"/>
          <w:highlight w:val="white"/>
          <w:lang w:val="it-IT"/>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rsidTr="00A20ECC">
        <w:trPr>
          <w:cantSplit/>
          <w:trHeight w:val="415"/>
        </w:trPr>
        <w:tc>
          <w:tcPr>
            <w:tcW w:w="1701" w:type="dxa"/>
            <w:shd w:val="clear" w:color="auto" w:fill="D9D9D9"/>
          </w:tcPr>
          <w:p w:rsidR="00ED5CD3" w:rsidRPr="006A051B" w:rsidRDefault="007806B9" w:rsidP="0006419D">
            <w:pPr>
              <w:ind w:right="33"/>
              <w:rPr>
                <w:b/>
                <w:noProof/>
                <w:lang w:val="en-GB"/>
              </w:rPr>
            </w:pPr>
            <w:r>
              <w:rPr>
                <w:b/>
                <w:noProof/>
                <w:lang w:val="en-GB"/>
              </w:rPr>
              <w:t>Codice di Risposta</w:t>
            </w:r>
          </w:p>
        </w:tc>
        <w:tc>
          <w:tcPr>
            <w:tcW w:w="7088" w:type="dxa"/>
            <w:shd w:val="clear" w:color="auto" w:fill="D9D9D9"/>
          </w:tcPr>
          <w:p w:rsidR="00ED5CD3" w:rsidRPr="006A051B" w:rsidRDefault="00ED5CD3" w:rsidP="007806B9">
            <w:pPr>
              <w:ind w:right="991"/>
              <w:rPr>
                <w:b/>
                <w:noProof/>
                <w:lang w:val="en-GB"/>
              </w:rPr>
            </w:pPr>
            <w:r>
              <w:rPr>
                <w:b/>
                <w:noProof/>
                <w:lang w:val="en-GB"/>
              </w:rPr>
              <w:t>A</w:t>
            </w:r>
            <w:r w:rsidR="007806B9">
              <w:rPr>
                <w:b/>
                <w:noProof/>
                <w:lang w:val="en-GB"/>
              </w:rPr>
              <w:t>zione</w:t>
            </w:r>
          </w:p>
        </w:tc>
      </w:tr>
      <w:tr w:rsidR="00986077" w:rsidRPr="00EA1A26" w:rsidTr="00A20ECC">
        <w:trPr>
          <w:trHeight w:val="264"/>
        </w:trPr>
        <w:tc>
          <w:tcPr>
            <w:tcW w:w="1701" w:type="dxa"/>
          </w:tcPr>
          <w:p w:rsidR="00986077" w:rsidRPr="006A051B" w:rsidRDefault="00986077" w:rsidP="00986077">
            <w:pPr>
              <w:rPr>
                <w:noProof/>
                <w:lang w:val="en-GB"/>
              </w:rPr>
            </w:pPr>
            <w:r>
              <w:rPr>
                <w:noProof/>
                <w:lang w:val="en-GB"/>
              </w:rPr>
              <w:t xml:space="preserve">27 </w:t>
            </w:r>
          </w:p>
        </w:tc>
        <w:tc>
          <w:tcPr>
            <w:tcW w:w="7088" w:type="dxa"/>
          </w:tcPr>
          <w:p w:rsidR="00986077" w:rsidRPr="00357A3E" w:rsidRDefault="007A0A59" w:rsidP="00986077">
            <w:pPr>
              <w:rPr>
                <w:noProof/>
                <w:lang w:val="it-IT"/>
              </w:rPr>
            </w:pPr>
            <w:r w:rsidRPr="00357A3E">
              <w:rPr>
                <w:noProof/>
                <w:lang w:val="it-IT"/>
              </w:rPr>
              <w:t>L'ordine è respinto. Nessuna riga deve essere inviata.</w:t>
            </w:r>
          </w:p>
        </w:tc>
      </w:tr>
      <w:tr w:rsidR="00ED5CD3" w:rsidRPr="00EA1A26" w:rsidTr="00A20ECC">
        <w:trPr>
          <w:trHeight w:val="316"/>
        </w:trPr>
        <w:tc>
          <w:tcPr>
            <w:tcW w:w="1701" w:type="dxa"/>
          </w:tcPr>
          <w:p w:rsidR="00ED5CD3" w:rsidRPr="006A051B" w:rsidRDefault="00BB0035" w:rsidP="00BB0035">
            <w:pPr>
              <w:rPr>
                <w:noProof/>
                <w:lang w:val="en-GB"/>
              </w:rPr>
            </w:pPr>
            <w:r>
              <w:rPr>
                <w:noProof/>
                <w:lang w:val="en-GB"/>
              </w:rPr>
              <w:t xml:space="preserve">29 </w:t>
            </w:r>
          </w:p>
        </w:tc>
        <w:tc>
          <w:tcPr>
            <w:tcW w:w="7088" w:type="dxa"/>
          </w:tcPr>
          <w:p w:rsidR="00ED5CD3" w:rsidRPr="00357A3E" w:rsidRDefault="007A0A59" w:rsidP="00A20ECC">
            <w:pPr>
              <w:rPr>
                <w:noProof/>
                <w:lang w:val="it-IT"/>
              </w:rPr>
            </w:pPr>
            <w:r w:rsidRPr="00357A3E">
              <w:rPr>
                <w:noProof/>
                <w:lang w:val="it-IT"/>
              </w:rPr>
              <w:t>L'ordine è accettato senza modifiche. Nessuna riga deve essere inviata.</w:t>
            </w:r>
          </w:p>
        </w:tc>
      </w:tr>
      <w:tr w:rsidR="00ED5CD3" w:rsidRPr="00EA1A26" w:rsidTr="00A20ECC">
        <w:trPr>
          <w:trHeight w:val="264"/>
        </w:trPr>
        <w:tc>
          <w:tcPr>
            <w:tcW w:w="1701" w:type="dxa"/>
          </w:tcPr>
          <w:p w:rsidR="00ED5CD3" w:rsidRPr="006A051B" w:rsidRDefault="00BB0035" w:rsidP="00BB0035">
            <w:pPr>
              <w:rPr>
                <w:noProof/>
                <w:lang w:val="en-GB"/>
              </w:rPr>
            </w:pPr>
            <w:r>
              <w:rPr>
                <w:noProof/>
                <w:lang w:val="en-GB"/>
              </w:rPr>
              <w:t xml:space="preserve">30 </w:t>
            </w:r>
          </w:p>
        </w:tc>
        <w:tc>
          <w:tcPr>
            <w:tcW w:w="7088" w:type="dxa"/>
          </w:tcPr>
          <w:p w:rsidR="00ED5CD3" w:rsidRPr="00357A3E" w:rsidRDefault="007A0A59" w:rsidP="00A20ECC">
            <w:pPr>
              <w:rPr>
                <w:noProof/>
                <w:lang w:val="it-IT"/>
              </w:rPr>
            </w:pPr>
            <w:bookmarkStart w:id="380" w:name="OLE_LINK153"/>
            <w:bookmarkStart w:id="381" w:name="OLE_LINK154"/>
            <w:bookmarkStart w:id="382" w:name="OLE_LINK155"/>
            <w:bookmarkStart w:id="383" w:name="OLE_LINK156"/>
            <w:r w:rsidRPr="00357A3E">
              <w:rPr>
                <w:noProof/>
                <w:lang w:val="it-IT"/>
              </w:rPr>
              <w:t>L'ordine è accettato con modifica a livello di linea. Tutte le linee devono essere inviate.</w:t>
            </w:r>
            <w:bookmarkEnd w:id="380"/>
            <w:bookmarkEnd w:id="381"/>
            <w:bookmarkEnd w:id="382"/>
            <w:bookmarkEnd w:id="383"/>
          </w:p>
        </w:tc>
      </w:tr>
    </w:tbl>
    <w:p w:rsidR="007A0A59" w:rsidRPr="00357A3E" w:rsidRDefault="007A0A59" w:rsidP="00ED5CD3">
      <w:pPr>
        <w:autoSpaceDE w:val="0"/>
        <w:autoSpaceDN w:val="0"/>
        <w:adjustRightInd w:val="0"/>
        <w:rPr>
          <w:rFonts w:eastAsia="Calibri"/>
          <w:noProof/>
          <w:lang w:val="it-IT"/>
        </w:rPr>
      </w:pPr>
    </w:p>
    <w:p w:rsidR="007A0A59" w:rsidRPr="00357A3E" w:rsidRDefault="007A0A59" w:rsidP="00ED5CD3">
      <w:pPr>
        <w:autoSpaceDE w:val="0"/>
        <w:autoSpaceDN w:val="0"/>
        <w:adjustRightInd w:val="0"/>
        <w:rPr>
          <w:rFonts w:eastAsia="Calibri"/>
          <w:noProof/>
          <w:lang w:val="it-IT"/>
        </w:rPr>
      </w:pPr>
      <w:r w:rsidRPr="00357A3E">
        <w:rPr>
          <w:rFonts w:eastAsia="Calibri"/>
          <w:noProof/>
          <w:lang w:val="it-IT"/>
        </w:rPr>
        <w:t>Esempio di Codice di Risposta a livello di testata in un messaggio di risposta dell'ordine:</w:t>
      </w:r>
    </w:p>
    <w:p w:rsidR="00ED5CD3" w:rsidRPr="00357A3E" w:rsidRDefault="00ED5CD3" w:rsidP="00ED5CD3">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highlight w:val="white"/>
          <w:lang w:val="it-IT"/>
        </w:rPr>
        <w:tab/>
      </w:r>
      <w:r w:rsidRPr="00357A3E">
        <w:rPr>
          <w:rFonts w:ascii="Arial" w:hAnsi="Arial" w:cs="Arial"/>
          <w:noProof/>
          <w:color w:val="000000"/>
          <w:sz w:val="20"/>
          <w:szCs w:val="20"/>
          <w:highlight w:val="white"/>
          <w:lang w:val="it-IT"/>
        </w:rPr>
        <w:t>.....</w:t>
      </w:r>
    </w:p>
    <w:p w:rsidR="00ED5CD3" w:rsidRPr="00357A3E" w:rsidRDefault="00ED5CD3" w:rsidP="00ED5CD3">
      <w:pPr>
        <w:autoSpaceDE w:val="0"/>
        <w:autoSpaceDN w:val="0"/>
        <w:adjustRightInd w:val="0"/>
        <w:ind w:firstLine="708"/>
        <w:rPr>
          <w:rFonts w:ascii="Arial" w:hAnsi="Arial" w:cs="Arial"/>
          <w:noProof/>
          <w:color w:val="000000"/>
          <w:sz w:val="20"/>
          <w:szCs w:val="20"/>
          <w:highlight w:val="white"/>
          <w:lang w:val="it-IT"/>
        </w:rPr>
      </w:pPr>
      <w:bookmarkStart w:id="384" w:name="OLE_LINK169"/>
      <w:bookmarkStart w:id="385" w:name="OLE_LINK170"/>
      <w:bookmarkStart w:id="386" w:name="OLE_LINK171"/>
      <w:bookmarkStart w:id="387" w:name="OLE_LINK177"/>
      <w:bookmarkStart w:id="388" w:name="OLE_LINK178"/>
      <w:bookmarkStart w:id="389" w:name="OLE_LINK179"/>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34</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rsidR="00ED5CD3" w:rsidRPr="00357A3E" w:rsidRDefault="00ED5CD3" w:rsidP="00ED5CD3">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12:30:0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Pr>
          <w:rFonts w:ascii="Arial" w:hAnsi="Arial" w:cs="Arial"/>
          <w:noProof/>
          <w:color w:val="800000"/>
          <w:sz w:val="20"/>
          <w:szCs w:val="20"/>
          <w:highlight w:val="white"/>
          <w:lang w:val="en-GB"/>
        </w:rPr>
        <w:t>=”</w:t>
      </w:r>
      <w:bookmarkStart w:id="390" w:name="OLE_LINK142"/>
      <w:bookmarkStart w:id="391" w:name="OLE_LINK143"/>
      <w:r w:rsidR="00F476B2" w:rsidRPr="00F476B2">
        <w:rPr>
          <w:rFonts w:ascii="Arial" w:hAnsi="Arial" w:cs="Arial"/>
          <w:noProof/>
          <w:sz w:val="20"/>
          <w:szCs w:val="20"/>
          <w:highlight w:val="white"/>
          <w:lang w:val="en-GB"/>
        </w:rPr>
        <w:t>UNCL1225</w:t>
      </w:r>
      <w:bookmarkEnd w:id="390"/>
      <w:bookmarkEnd w:id="391"/>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Pr="00ED5CD3">
        <w:rPr>
          <w:rFonts w:ascii="Arial" w:hAnsi="Arial" w:cs="Arial"/>
          <w:noProof/>
          <w:color w:val="0000FF"/>
          <w:sz w:val="20"/>
          <w:szCs w:val="20"/>
          <w:highlight w:val="white"/>
          <w:lang w:val="en-GB"/>
        </w:rPr>
        <w:t>&gt;</w:t>
      </w:r>
    </w:p>
    <w:bookmarkEnd w:id="384"/>
    <w:bookmarkEnd w:id="385"/>
    <w:bookmarkEnd w:id="386"/>
    <w:p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Changes in 2 orderlines</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p>
    <w:bookmarkEnd w:id="387"/>
    <w:bookmarkEnd w:id="388"/>
    <w:bookmarkEnd w:id="389"/>
    <w:p w:rsidR="00ED5CD3" w:rsidRPr="00D64FE9" w:rsidRDefault="00ED5CD3" w:rsidP="00ED5CD3">
      <w:pPr>
        <w:autoSpaceDE w:val="0"/>
        <w:autoSpaceDN w:val="0"/>
        <w:adjustRightInd w:val="0"/>
        <w:rPr>
          <w:rFonts w:ascii="Arial" w:hAnsi="Arial" w:cs="Arial"/>
          <w:noProof/>
          <w:color w:val="0000FF"/>
          <w:sz w:val="20"/>
          <w:szCs w:val="20"/>
          <w:highlight w:val="white"/>
          <w:lang w:val="it-IT"/>
        </w:rPr>
      </w:pPr>
      <w:r w:rsidRPr="00ED5CD3">
        <w:rPr>
          <w:rFonts w:ascii="Arial" w:hAnsi="Arial" w:cs="Arial"/>
          <w:noProof/>
          <w:color w:val="0000FF"/>
          <w:sz w:val="20"/>
          <w:szCs w:val="20"/>
          <w:highlight w:val="white"/>
          <w:lang w:val="en-GB"/>
        </w:rPr>
        <w:tab/>
      </w:r>
      <w:r w:rsidRPr="00D64FE9">
        <w:rPr>
          <w:rFonts w:ascii="Arial" w:hAnsi="Arial" w:cs="Arial"/>
          <w:noProof/>
          <w:color w:val="0000FF"/>
          <w:sz w:val="20"/>
          <w:szCs w:val="20"/>
          <w:highlight w:val="white"/>
          <w:lang w:val="it-IT"/>
        </w:rPr>
        <w:t>….</w:t>
      </w:r>
    </w:p>
    <w:p w:rsidR="00ED5CD3" w:rsidRPr="00D64FE9" w:rsidRDefault="00ED5CD3" w:rsidP="00ED5CD3">
      <w:pPr>
        <w:keepNext/>
        <w:autoSpaceDE w:val="0"/>
        <w:autoSpaceDN w:val="0"/>
        <w:adjustRightInd w:val="0"/>
        <w:rPr>
          <w:rFonts w:cs="Calibri"/>
          <w:noProof/>
          <w:highlight w:val="white"/>
          <w:lang w:val="it-IT"/>
        </w:rPr>
      </w:pPr>
    </w:p>
    <w:p w:rsidR="00ED5CD3" w:rsidRDefault="007806B9" w:rsidP="00ED5CD3">
      <w:pPr>
        <w:autoSpaceDE w:val="0"/>
        <w:autoSpaceDN w:val="0"/>
        <w:adjustRightInd w:val="0"/>
        <w:rPr>
          <w:rFonts w:cs="Calibri"/>
          <w:b/>
          <w:noProof/>
          <w:highlight w:val="white"/>
          <w:lang w:val="it-IT"/>
        </w:rPr>
      </w:pPr>
      <w:r w:rsidRPr="007806B9">
        <w:rPr>
          <w:rFonts w:cs="Calibri"/>
          <w:b/>
          <w:noProof/>
          <w:highlight w:val="white"/>
          <w:lang w:val="it-IT"/>
        </w:rPr>
        <w:t xml:space="preserve">Codice di Risposta </w:t>
      </w:r>
      <w:r>
        <w:rPr>
          <w:rFonts w:cs="Calibri"/>
          <w:b/>
          <w:noProof/>
          <w:highlight w:val="white"/>
          <w:lang w:val="it-IT"/>
        </w:rPr>
        <w:t>a livello di Riga</w:t>
      </w:r>
      <w:r w:rsidR="00ED5CD3" w:rsidRPr="007806B9">
        <w:rPr>
          <w:rFonts w:cs="Calibri"/>
          <w:b/>
          <w:noProof/>
          <w:highlight w:val="white"/>
          <w:lang w:val="it-IT"/>
        </w:rPr>
        <w:t>:</w:t>
      </w:r>
    </w:p>
    <w:p w:rsidR="00E13CAB" w:rsidRPr="00E13CAB" w:rsidRDefault="00E13CAB" w:rsidP="00ED5CD3">
      <w:pPr>
        <w:autoSpaceDE w:val="0"/>
        <w:autoSpaceDN w:val="0"/>
        <w:adjustRightInd w:val="0"/>
        <w:rPr>
          <w:rFonts w:cs="Calibri"/>
          <w:noProof/>
          <w:highlight w:val="white"/>
          <w:lang w:val="it-IT"/>
        </w:rPr>
      </w:pPr>
      <w:r>
        <w:rPr>
          <w:rFonts w:cs="Calibri"/>
          <w:noProof/>
          <w:lang w:val="it-IT"/>
        </w:rPr>
        <w:t>Quando l</w:t>
      </w:r>
      <w:r w:rsidRPr="00E13CAB">
        <w:rPr>
          <w:rFonts w:cs="Calibri"/>
          <w:noProof/>
          <w:lang w:val="it-IT"/>
        </w:rPr>
        <w:t xml:space="preserve">'ordine </w:t>
      </w:r>
      <w:r>
        <w:rPr>
          <w:rFonts w:cs="Calibri"/>
          <w:noProof/>
          <w:lang w:val="it-IT"/>
        </w:rPr>
        <w:t>viene</w:t>
      </w:r>
      <w:r w:rsidRPr="00E13CAB">
        <w:rPr>
          <w:rFonts w:cs="Calibri"/>
          <w:noProof/>
          <w:lang w:val="it-IT"/>
        </w:rPr>
        <w:t xml:space="preserve"> accettato con modific</w:t>
      </w:r>
      <w:r>
        <w:rPr>
          <w:rFonts w:cs="Calibri"/>
          <w:noProof/>
          <w:lang w:val="it-IT"/>
        </w:rPr>
        <w:t>he</w:t>
      </w:r>
      <w:r w:rsidRPr="00E13CAB">
        <w:rPr>
          <w:rFonts w:cs="Calibri"/>
          <w:noProof/>
          <w:lang w:val="it-IT"/>
        </w:rPr>
        <w:t xml:space="preserve"> a livello di linea. Tutte le linee </w:t>
      </w:r>
      <w:r>
        <w:rPr>
          <w:rFonts w:cs="Calibri"/>
          <w:noProof/>
          <w:lang w:val="it-IT"/>
        </w:rPr>
        <w:t xml:space="preserve">d’ordine </w:t>
      </w:r>
      <w:r w:rsidRPr="00E13CAB">
        <w:rPr>
          <w:rFonts w:cs="Calibri"/>
          <w:noProof/>
          <w:lang w:val="it-IT"/>
        </w:rPr>
        <w:t>devono essere inviate</w:t>
      </w:r>
      <w:r>
        <w:rPr>
          <w:rFonts w:cs="Calibri"/>
          <w:noProof/>
          <w:lang w:val="it-IT"/>
        </w:rPr>
        <w:t xml:space="preserve"> nella risposta includendo il relativo codice</w:t>
      </w:r>
      <w:r w:rsidRPr="00E13CAB">
        <w:rPr>
          <w:rFonts w:cs="Calibri"/>
          <w:noProof/>
          <w:lang w:val="it-IT"/>
        </w:rPr>
        <w:t>.</w:t>
      </w:r>
    </w:p>
    <w:p w:rsidR="00ED5CD3" w:rsidRPr="007806B9" w:rsidRDefault="00ED5CD3" w:rsidP="00ED5CD3">
      <w:pPr>
        <w:keepNext/>
        <w:autoSpaceDE w:val="0"/>
        <w:autoSpaceDN w:val="0"/>
        <w:adjustRightInd w:val="0"/>
        <w:rPr>
          <w:rFonts w:ascii="Arial" w:hAnsi="Arial" w:cs="Arial"/>
          <w:noProof/>
          <w:color w:val="0000FF"/>
          <w:highlight w:val="white"/>
          <w:lang w:val="it-IT"/>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rsidTr="00A20ECC">
        <w:trPr>
          <w:cantSplit/>
          <w:trHeight w:val="415"/>
        </w:trPr>
        <w:tc>
          <w:tcPr>
            <w:tcW w:w="1701" w:type="dxa"/>
            <w:shd w:val="clear" w:color="auto" w:fill="D9D9D9"/>
          </w:tcPr>
          <w:p w:rsidR="00ED5CD3" w:rsidRPr="006A051B" w:rsidRDefault="007806B9" w:rsidP="0006419D">
            <w:pPr>
              <w:ind w:right="33"/>
              <w:rPr>
                <w:b/>
                <w:noProof/>
                <w:lang w:val="en-GB"/>
              </w:rPr>
            </w:pPr>
            <w:r>
              <w:rPr>
                <w:b/>
                <w:noProof/>
                <w:lang w:val="en-GB"/>
              </w:rPr>
              <w:t>Codice di Risposta</w:t>
            </w:r>
          </w:p>
        </w:tc>
        <w:tc>
          <w:tcPr>
            <w:tcW w:w="7088" w:type="dxa"/>
            <w:shd w:val="clear" w:color="auto" w:fill="D9D9D9"/>
          </w:tcPr>
          <w:p w:rsidR="00ED5CD3" w:rsidRPr="006A051B" w:rsidRDefault="00ED5CD3" w:rsidP="007806B9">
            <w:pPr>
              <w:ind w:right="991"/>
              <w:rPr>
                <w:b/>
                <w:noProof/>
                <w:lang w:val="en-GB"/>
              </w:rPr>
            </w:pPr>
            <w:r>
              <w:rPr>
                <w:b/>
                <w:noProof/>
                <w:lang w:val="en-GB"/>
              </w:rPr>
              <w:t>A</w:t>
            </w:r>
            <w:r w:rsidR="007806B9">
              <w:rPr>
                <w:b/>
                <w:noProof/>
                <w:lang w:val="en-GB"/>
              </w:rPr>
              <w:t>zione</w:t>
            </w:r>
          </w:p>
        </w:tc>
      </w:tr>
      <w:tr w:rsidR="00986077" w:rsidRPr="00EA1A26" w:rsidTr="00A20ECC">
        <w:trPr>
          <w:trHeight w:val="264"/>
        </w:trPr>
        <w:tc>
          <w:tcPr>
            <w:tcW w:w="1701" w:type="dxa"/>
          </w:tcPr>
          <w:p w:rsidR="00986077" w:rsidRPr="006A051B" w:rsidRDefault="00986077" w:rsidP="00986077">
            <w:pPr>
              <w:rPr>
                <w:noProof/>
                <w:lang w:val="en-GB"/>
              </w:rPr>
            </w:pPr>
            <w:r>
              <w:rPr>
                <w:noProof/>
                <w:lang w:val="en-GB"/>
              </w:rPr>
              <w:t>27</w:t>
            </w:r>
          </w:p>
        </w:tc>
        <w:tc>
          <w:tcPr>
            <w:tcW w:w="7088" w:type="dxa"/>
          </w:tcPr>
          <w:p w:rsidR="00986077" w:rsidRPr="00357A3E" w:rsidRDefault="007A0A59" w:rsidP="00986077">
            <w:pPr>
              <w:rPr>
                <w:noProof/>
                <w:lang w:val="it-IT"/>
              </w:rPr>
            </w:pPr>
            <w:r w:rsidRPr="00357A3E">
              <w:rPr>
                <w:noProof/>
                <w:lang w:val="it-IT"/>
              </w:rPr>
              <w:t>La riga dell'ordine è respinta.</w:t>
            </w:r>
          </w:p>
        </w:tc>
      </w:tr>
      <w:tr w:rsidR="00ED5CD3" w:rsidRPr="00EA1A26" w:rsidTr="00A20ECC">
        <w:trPr>
          <w:trHeight w:val="316"/>
        </w:trPr>
        <w:tc>
          <w:tcPr>
            <w:tcW w:w="1701" w:type="dxa"/>
          </w:tcPr>
          <w:p w:rsidR="00ED5CD3" w:rsidRPr="006A051B" w:rsidRDefault="00BB0035" w:rsidP="00BB0035">
            <w:pPr>
              <w:rPr>
                <w:noProof/>
                <w:lang w:val="en-GB"/>
              </w:rPr>
            </w:pPr>
            <w:r>
              <w:rPr>
                <w:noProof/>
                <w:lang w:val="en-GB"/>
              </w:rPr>
              <w:t>29</w:t>
            </w:r>
          </w:p>
        </w:tc>
        <w:tc>
          <w:tcPr>
            <w:tcW w:w="7088" w:type="dxa"/>
          </w:tcPr>
          <w:p w:rsidR="00ED5CD3" w:rsidRPr="00357A3E" w:rsidRDefault="007A0A59" w:rsidP="0006419D">
            <w:pPr>
              <w:rPr>
                <w:noProof/>
                <w:lang w:val="it-IT"/>
              </w:rPr>
            </w:pPr>
            <w:r w:rsidRPr="00357A3E">
              <w:rPr>
                <w:noProof/>
                <w:lang w:val="it-IT"/>
              </w:rPr>
              <w:t>La riga dell'ordine è accettata senza modifiche.</w:t>
            </w:r>
          </w:p>
        </w:tc>
      </w:tr>
      <w:tr w:rsidR="007A0A59" w:rsidRPr="00EA1A26" w:rsidTr="00A20ECC">
        <w:trPr>
          <w:trHeight w:val="264"/>
        </w:trPr>
        <w:tc>
          <w:tcPr>
            <w:tcW w:w="1701" w:type="dxa"/>
          </w:tcPr>
          <w:p w:rsidR="007A0A59" w:rsidRPr="006A051B" w:rsidRDefault="007A0A59" w:rsidP="007A0A59">
            <w:pPr>
              <w:rPr>
                <w:noProof/>
                <w:lang w:val="en-GB"/>
              </w:rPr>
            </w:pPr>
            <w:r>
              <w:rPr>
                <w:noProof/>
                <w:lang w:val="en-GB"/>
              </w:rPr>
              <w:t>30</w:t>
            </w:r>
          </w:p>
        </w:tc>
        <w:tc>
          <w:tcPr>
            <w:tcW w:w="7088" w:type="dxa"/>
          </w:tcPr>
          <w:p w:rsidR="007A0A59" w:rsidRPr="00357A3E" w:rsidRDefault="007A0A59" w:rsidP="007A0A59">
            <w:pPr>
              <w:rPr>
                <w:noProof/>
                <w:lang w:val="it-IT"/>
              </w:rPr>
            </w:pPr>
            <w:r w:rsidRPr="00357A3E">
              <w:rPr>
                <w:noProof/>
                <w:lang w:val="it-IT"/>
              </w:rPr>
              <w:t>La riga dell'ordine è accettata con modifiche.</w:t>
            </w:r>
          </w:p>
        </w:tc>
      </w:tr>
    </w:tbl>
    <w:p w:rsidR="007A0A59" w:rsidRPr="00357A3E" w:rsidRDefault="007A0A59" w:rsidP="00ED5CD3">
      <w:pPr>
        <w:autoSpaceDE w:val="0"/>
        <w:autoSpaceDN w:val="0"/>
        <w:adjustRightInd w:val="0"/>
        <w:rPr>
          <w:rFonts w:eastAsia="Calibri"/>
          <w:noProof/>
          <w:lang w:val="it-IT"/>
        </w:rPr>
      </w:pPr>
    </w:p>
    <w:p w:rsidR="007A0A59" w:rsidRPr="00357A3E" w:rsidRDefault="007A0A59" w:rsidP="007A0A59">
      <w:pPr>
        <w:keepNext/>
        <w:rPr>
          <w:rFonts w:eastAsia="Calibri"/>
          <w:noProof/>
          <w:lang w:val="it-IT"/>
        </w:rPr>
      </w:pPr>
      <w:r w:rsidRPr="00357A3E">
        <w:rPr>
          <w:rFonts w:eastAsia="Calibri"/>
          <w:noProof/>
          <w:lang w:val="it-IT"/>
        </w:rPr>
        <w:t>Esempio di Codice di Risposta a livello di linea in un messaggio di risposta dell'ordine:</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highlight w:val="white"/>
          <w:lang w:val="it-IT"/>
        </w:rPr>
        <w:tab/>
      </w:r>
      <w:r w:rsidRPr="00ED5CD3">
        <w:rPr>
          <w:rFonts w:ascii="Arial" w:hAnsi="Arial" w:cs="Arial"/>
          <w:noProof/>
          <w:color w:val="000000"/>
          <w:sz w:val="20"/>
          <w:szCs w:val="20"/>
          <w:highlight w:val="white"/>
          <w:lang w:val="en-GB"/>
        </w:rPr>
        <w:t>….</w:t>
      </w:r>
    </w:p>
    <w:p w:rsidR="00ED5CD3" w:rsidRPr="00ED5CD3" w:rsidRDefault="00ED5CD3" w:rsidP="00ED5CD3">
      <w:pPr>
        <w:autoSpaceDE w:val="0"/>
        <w:autoSpaceDN w:val="0"/>
        <w:adjustRightInd w:val="0"/>
        <w:ind w:firstLine="708"/>
        <w:rPr>
          <w:rFonts w:ascii="Arial" w:hAnsi="Arial" w:cs="Arial"/>
          <w:noProof/>
          <w:color w:val="000000"/>
          <w:sz w:val="20"/>
          <w:szCs w:val="20"/>
          <w:highlight w:val="white"/>
          <w:lang w:val="en-GB"/>
        </w:rPr>
      </w:pP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OrderLine</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F476B2" w:rsidRPr="00D82CE1">
        <w:rPr>
          <w:rFonts w:ascii="Arial" w:hAnsi="Arial" w:cs="Arial"/>
          <w:noProof/>
          <w:sz w:val="20"/>
          <w:szCs w:val="20"/>
          <w:highlight w:val="white"/>
          <w:lang w:val="en-GB"/>
        </w:rPr>
        <w:t>UNCL1225</w:t>
      </w:r>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Pr>
          <w:rFonts w:ascii="Arial" w:hAnsi="Arial" w:cs="Arial"/>
          <w:noProof/>
          <w:color w:val="000000"/>
          <w:sz w:val="20"/>
          <w:szCs w:val="20"/>
          <w:highlight w:val="white"/>
          <w:lang w:val="en-GB"/>
        </w:rPr>
        <w:t>27</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6E39D1" w:rsidRPr="00ED5CD3">
        <w:rPr>
          <w:rFonts w:ascii="Arial" w:hAnsi="Arial" w:cs="Arial"/>
          <w:noProof/>
          <w:color w:val="0000FF"/>
          <w:sz w:val="20"/>
          <w:szCs w:val="20"/>
          <w:highlight w:val="white"/>
          <w:lang w:val="en-GB"/>
        </w:rPr>
        <w:t xml:space="preserve"> </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Sold out</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LineItem</w:t>
      </w:r>
      <w:r w:rsidRPr="00ED5CD3">
        <w:rPr>
          <w:rFonts w:ascii="Arial" w:hAnsi="Arial" w:cs="Arial"/>
          <w:noProof/>
          <w:color w:val="0000FF"/>
          <w:sz w:val="20"/>
          <w:szCs w:val="20"/>
          <w:highlight w:val="white"/>
          <w:lang w:val="en-GB"/>
        </w:rPr>
        <w:t>&gt;</w:t>
      </w:r>
    </w:p>
    <w:p w:rsid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FF"/>
          <w:sz w:val="20"/>
          <w:szCs w:val="20"/>
          <w:highlight w:val="white"/>
          <w:lang w:val="en-GB"/>
        </w:rPr>
        <w:tab/>
      </w:r>
      <w:r w:rsidRPr="00ED5CD3">
        <w:rPr>
          <w:rFonts w:ascii="Arial" w:hAnsi="Arial" w:cs="Arial"/>
          <w:noProof/>
          <w:color w:val="0000FF"/>
          <w:sz w:val="20"/>
          <w:szCs w:val="20"/>
          <w:highlight w:val="white"/>
          <w:lang w:val="en-GB"/>
        </w:rPr>
        <w:tab/>
        <w:t>….</w:t>
      </w:r>
    </w:p>
    <w:p w:rsidR="00ED5CD3" w:rsidRDefault="00541451" w:rsidP="000A3A06">
      <w:pPr>
        <w:pStyle w:val="Heading3"/>
        <w:rPr>
          <w:rFonts w:eastAsia="Calibri"/>
          <w:lang w:eastAsia="en-GB"/>
        </w:rPr>
      </w:pPr>
      <w:bookmarkStart w:id="392" w:name="_Toc524103354"/>
      <w:r>
        <w:rPr>
          <w:rFonts w:eastAsia="Calibri"/>
          <w:lang w:eastAsia="en-GB"/>
        </w:rPr>
        <w:t>Riferimento all’</w:t>
      </w:r>
      <w:r w:rsidR="00ED5CD3">
        <w:rPr>
          <w:rFonts w:eastAsia="Calibri"/>
          <w:lang w:eastAsia="en-GB"/>
        </w:rPr>
        <w:t>Ord</w:t>
      </w:r>
      <w:r>
        <w:rPr>
          <w:rFonts w:eastAsia="Calibri"/>
          <w:lang w:eastAsia="en-GB"/>
        </w:rPr>
        <w:t>ine</w:t>
      </w:r>
      <w:bookmarkEnd w:id="392"/>
    </w:p>
    <w:p w:rsidR="005074F2" w:rsidRDefault="007A0A59" w:rsidP="003F07B0">
      <w:pPr>
        <w:keepNext/>
        <w:rPr>
          <w:rFonts w:cs="Calibri"/>
          <w:noProof/>
          <w:lang w:val="it-IT"/>
        </w:rPr>
      </w:pPr>
      <w:r w:rsidRPr="00357A3E">
        <w:rPr>
          <w:rFonts w:cs="Calibri"/>
          <w:noProof/>
          <w:lang w:val="it-IT"/>
        </w:rPr>
        <w:t>Il riferimento all'ordine correlato deve essere effettuato a livello di testata.</w:t>
      </w:r>
    </w:p>
    <w:p w:rsidR="005074F2" w:rsidRDefault="005074F2" w:rsidP="003F07B0">
      <w:pPr>
        <w:keepNext/>
        <w:rPr>
          <w:rFonts w:cs="Calibri"/>
          <w:noProof/>
          <w:lang w:val="it-IT"/>
        </w:rPr>
      </w:pPr>
    </w:p>
    <w:p w:rsidR="005074F2" w:rsidRPr="00FA37E1" w:rsidRDefault="005074F2" w:rsidP="003F07B0">
      <w:pPr>
        <w:keepNext/>
        <w:rPr>
          <w:rFonts w:cs="Calibri"/>
          <w:noProof/>
          <w:lang w:val="it-IT"/>
        </w:rPr>
      </w:pPr>
      <w:r>
        <w:rPr>
          <w:rFonts w:cs="Calibri"/>
          <w:noProof/>
          <w:lang w:val="it-IT"/>
        </w:rPr>
        <w:t>N</w:t>
      </w:r>
      <w:r w:rsidRPr="00FA37E1">
        <w:rPr>
          <w:rFonts w:cs="Calibri"/>
          <w:noProof/>
          <w:lang w:val="it-IT"/>
        </w:rPr>
        <w:t>ell’elemento “OrderReference” i seguenti campi sono obbligatori:</w:t>
      </w:r>
    </w:p>
    <w:p w:rsidR="003C44C2" w:rsidRDefault="003C44C2" w:rsidP="00FA37E1">
      <w:pPr>
        <w:pStyle w:val="Trattino"/>
        <w:numPr>
          <w:ilvl w:val="0"/>
          <w:numId w:val="61"/>
        </w:numPr>
        <w:rPr>
          <w:rFonts w:ascii="Calibri" w:hAnsi="Calibri" w:cs="Calibri"/>
          <w:noProof/>
          <w:lang w:eastAsia="en-US"/>
        </w:rPr>
      </w:pPr>
      <w:r>
        <w:rPr>
          <w:rFonts w:ascii="Calibri" w:hAnsi="Calibri" w:cs="Calibri"/>
          <w:noProof/>
          <w:lang w:eastAsia="en-US"/>
        </w:rPr>
        <w:t>“</w:t>
      </w:r>
      <w:r w:rsidRPr="005022F1">
        <w:rPr>
          <w:rFonts w:ascii="Calibri" w:hAnsi="Calibri" w:cs="Calibri"/>
          <w:noProof/>
          <w:lang w:eastAsia="en-US"/>
        </w:rPr>
        <w:t>ID”, valorizzato con l’identificativo dell’Ordine a cui si intende rispondere;</w:t>
      </w:r>
    </w:p>
    <w:p w:rsidR="005074F2" w:rsidRDefault="005074F2" w:rsidP="00FA37E1">
      <w:pPr>
        <w:pStyle w:val="Trattino"/>
        <w:numPr>
          <w:ilvl w:val="0"/>
          <w:numId w:val="61"/>
        </w:numPr>
        <w:rPr>
          <w:rFonts w:ascii="Calibri" w:hAnsi="Calibri" w:cs="Calibri"/>
          <w:noProof/>
          <w:lang w:eastAsia="en-US"/>
        </w:rPr>
      </w:pPr>
      <w:r w:rsidRPr="00FA37E1">
        <w:rPr>
          <w:rFonts w:ascii="Calibri" w:hAnsi="Calibri" w:cs="Calibri"/>
          <w:noProof/>
          <w:lang w:eastAsia="en-US"/>
        </w:rPr>
        <w:t>“</w:t>
      </w:r>
      <w:r w:rsidR="003C44C2" w:rsidRPr="005022F1">
        <w:rPr>
          <w:rFonts w:ascii="Calibri" w:hAnsi="Calibri" w:cs="Calibri"/>
          <w:noProof/>
          <w:lang w:eastAsia="en-US"/>
        </w:rPr>
        <w:t>DocumentReference/</w:t>
      </w:r>
      <w:r w:rsidRPr="00FA37E1">
        <w:rPr>
          <w:rFonts w:ascii="Calibri" w:hAnsi="Calibri" w:cs="Calibri"/>
          <w:noProof/>
          <w:lang w:eastAsia="en-US"/>
        </w:rPr>
        <w:t>ID”, valorizzato con l’identificativo dell’Ordine a cui si intende rispondere;</w:t>
      </w:r>
    </w:p>
    <w:p w:rsidR="008274DB" w:rsidRPr="00E04F8A" w:rsidRDefault="008274DB" w:rsidP="00FA37E1">
      <w:pPr>
        <w:pStyle w:val="Trattino"/>
        <w:numPr>
          <w:ilvl w:val="0"/>
          <w:numId w:val="61"/>
        </w:numPr>
        <w:rPr>
          <w:rFonts w:ascii="Calibri" w:hAnsi="Calibri" w:cs="Calibri"/>
          <w:noProof/>
          <w:lang w:eastAsia="en-US"/>
        </w:rPr>
      </w:pPr>
      <w:r w:rsidRPr="00E04F8A">
        <w:rPr>
          <w:rFonts w:ascii="Calibri" w:hAnsi="Calibri" w:cs="Calibri"/>
          <w:noProof/>
          <w:lang w:eastAsia="en-US"/>
        </w:rPr>
        <w:t>“</w:t>
      </w:r>
      <w:r w:rsidRPr="005022F1">
        <w:rPr>
          <w:rFonts w:ascii="Calibri" w:hAnsi="Calibri" w:cs="Calibri"/>
          <w:noProof/>
          <w:lang w:eastAsia="en-US"/>
        </w:rPr>
        <w:t>DocumentReference/</w:t>
      </w:r>
      <w:r w:rsidRPr="00E04F8A">
        <w:rPr>
          <w:rFonts w:ascii="Calibri" w:hAnsi="Calibri" w:cs="Calibri"/>
          <w:noProof/>
          <w:lang w:eastAsia="en-US"/>
        </w:rPr>
        <w:t>IssueDate”, valorizzato con la data dell’Ordine a cui si intende rispondere</w:t>
      </w:r>
      <w:r w:rsidR="00727847">
        <w:rPr>
          <w:rFonts w:ascii="Calibri" w:hAnsi="Calibri" w:cs="Calibri"/>
          <w:noProof/>
          <w:lang w:eastAsia="en-US"/>
        </w:rPr>
        <w:t>;</w:t>
      </w:r>
    </w:p>
    <w:p w:rsidR="005074F2" w:rsidRPr="00FA37E1" w:rsidRDefault="005074F2" w:rsidP="00727847">
      <w:pPr>
        <w:pStyle w:val="Trattino"/>
        <w:numPr>
          <w:ilvl w:val="0"/>
          <w:numId w:val="61"/>
        </w:numPr>
        <w:tabs>
          <w:tab w:val="left" w:pos="1418"/>
        </w:tabs>
        <w:rPr>
          <w:rFonts w:ascii="Calibri" w:hAnsi="Calibri" w:cs="Calibri"/>
          <w:noProof/>
          <w:lang w:eastAsia="en-US"/>
        </w:rPr>
      </w:pPr>
      <w:r w:rsidRPr="00FA37E1">
        <w:rPr>
          <w:rFonts w:ascii="Calibri" w:hAnsi="Calibri" w:cs="Calibri"/>
          <w:noProof/>
          <w:lang w:eastAsia="en-US"/>
        </w:rPr>
        <w:t>“DocumentReference/</w:t>
      </w:r>
      <w:hyperlink r:id="rId60" w:history="1">
        <w:r w:rsidRPr="00FA37E1">
          <w:rPr>
            <w:rFonts w:ascii="Calibri" w:hAnsi="Calibri" w:cs="Calibri"/>
            <w:noProof/>
            <w:lang w:eastAsia="en-US"/>
          </w:rPr>
          <w:t>IssuerParty</w:t>
        </w:r>
      </w:hyperlink>
      <w:r w:rsidRPr="00FA37E1">
        <w:rPr>
          <w:rFonts w:ascii="Calibri" w:hAnsi="Calibri" w:cs="Calibri"/>
          <w:noProof/>
          <w:lang w:eastAsia="en-US"/>
        </w:rPr>
        <w:t>”, al cui interno dovrà essere indicato il campo “PartyIdendification/ID” con il corrispondente valore presente nel documento a cui si intende rispondere</w:t>
      </w:r>
      <w:r w:rsidR="00727847">
        <w:rPr>
          <w:rFonts w:ascii="Calibri" w:hAnsi="Calibri" w:cs="Calibri"/>
          <w:noProof/>
          <w:lang w:eastAsia="en-US"/>
        </w:rPr>
        <w:t xml:space="preserve"> (</w:t>
      </w:r>
      <w:r w:rsidR="00727847" w:rsidRPr="00727847">
        <w:rPr>
          <w:rFonts w:ascii="Calibri" w:hAnsi="Calibri" w:cs="Calibri"/>
          <w:noProof/>
          <w:lang w:eastAsia="en-US"/>
        </w:rPr>
        <w:t>BuyerCustomerParty</w:t>
      </w:r>
      <w:r w:rsidR="00727847">
        <w:rPr>
          <w:rFonts w:ascii="Calibri" w:hAnsi="Calibri" w:cs="Calibri"/>
          <w:noProof/>
          <w:lang w:eastAsia="en-US"/>
        </w:rPr>
        <w:t>)</w:t>
      </w:r>
      <w:r w:rsidRPr="00FA37E1">
        <w:rPr>
          <w:rFonts w:ascii="Calibri" w:hAnsi="Calibri" w:cs="Calibri"/>
          <w:noProof/>
          <w:lang w:eastAsia="en-US"/>
        </w:rPr>
        <w:t>;</w:t>
      </w:r>
    </w:p>
    <w:p w:rsidR="005074F2" w:rsidRPr="00FA37E1" w:rsidRDefault="005074F2" w:rsidP="00FA37E1">
      <w:pPr>
        <w:autoSpaceDE w:val="0"/>
        <w:autoSpaceDN w:val="0"/>
        <w:adjustRightInd w:val="0"/>
        <w:ind w:left="1664"/>
        <w:rPr>
          <w:rFonts w:ascii="Garamond" w:hAnsi="Garamond" w:cs="Courier New"/>
          <w:sz w:val="18"/>
          <w:szCs w:val="18"/>
          <w:lang w:val="it-IT"/>
        </w:rPr>
      </w:pPr>
    </w:p>
    <w:p w:rsidR="00FA37E1" w:rsidRDefault="007A0A59" w:rsidP="000A3A06">
      <w:pPr>
        <w:autoSpaceDE w:val="0"/>
        <w:autoSpaceDN w:val="0"/>
        <w:adjustRightInd w:val="0"/>
        <w:rPr>
          <w:rFonts w:eastAsia="Calibri"/>
          <w:noProof/>
          <w:lang w:val="it-IT"/>
        </w:rPr>
      </w:pPr>
      <w:r w:rsidRPr="00357A3E">
        <w:rPr>
          <w:rFonts w:eastAsia="Calibri"/>
          <w:noProof/>
          <w:lang w:val="it-IT"/>
        </w:rPr>
        <w:t>Esempio di riferimento dell'ordine a livello di testata in un messaggio di risposta dell'ordine BIS PEPPOL:</w:t>
      </w:r>
    </w:p>
    <w:p w:rsidR="000A3A06" w:rsidRPr="00357A3E" w:rsidRDefault="000A3A06" w:rsidP="000A3A06">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highlight w:val="white"/>
          <w:lang w:val="it-IT"/>
        </w:rPr>
        <w:tab/>
      </w:r>
      <w:r w:rsidRPr="00357A3E">
        <w:rPr>
          <w:rFonts w:ascii="Arial" w:hAnsi="Arial" w:cs="Arial"/>
          <w:noProof/>
          <w:color w:val="000000"/>
          <w:sz w:val="20"/>
          <w:szCs w:val="20"/>
          <w:highlight w:val="white"/>
          <w:lang w:val="it-IT"/>
        </w:rPr>
        <w:t>….</w:t>
      </w:r>
    </w:p>
    <w:p w:rsidR="000A3A06" w:rsidRPr="00357A3E" w:rsidRDefault="000A3A06" w:rsidP="000A3A06">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12</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rsidR="000A3A06" w:rsidRPr="00357A3E" w:rsidRDefault="000A3A06" w:rsidP="000A3A06">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ssueTi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2:30:0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ssueTim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bookmarkStart w:id="393" w:name="OLE_LINK102"/>
      <w:bookmarkStart w:id="394" w:name="OLE_LINK109"/>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bookmarkStart w:id="395" w:name="OLE_LINK100"/>
      <w:bookmarkStart w:id="396" w:name="OLE_LINK101"/>
      <w:r w:rsidR="00F476B2" w:rsidRPr="00D82CE1">
        <w:rPr>
          <w:rFonts w:ascii="Arial" w:hAnsi="Arial" w:cs="Arial"/>
          <w:noProof/>
          <w:sz w:val="20"/>
          <w:szCs w:val="20"/>
          <w:highlight w:val="white"/>
          <w:lang w:val="en-GB"/>
        </w:rPr>
        <w:t>UNCL1225</w:t>
      </w:r>
      <w:bookmarkEnd w:id="395"/>
      <w:bookmarkEnd w:id="396"/>
      <w:r w:rsidR="00F476B2">
        <w:rPr>
          <w:rFonts w:ascii="Arial" w:hAnsi="Arial" w:cs="Arial"/>
          <w:noProof/>
          <w:color w:val="800000"/>
          <w:sz w:val="20"/>
          <w:szCs w:val="20"/>
          <w:highlight w:val="white"/>
          <w:lang w:val="en-GB"/>
        </w:rPr>
        <w:t>”</w:t>
      </w:r>
      <w:r w:rsidRPr="000A3A06">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Pr="000A3A06">
        <w:rPr>
          <w:rFonts w:ascii="Arial" w:hAnsi="Arial" w:cs="Arial"/>
          <w:noProof/>
          <w:color w:val="0000FF"/>
          <w:sz w:val="20"/>
          <w:szCs w:val="20"/>
          <w:highlight w:val="white"/>
          <w:lang w:val="en-GB"/>
        </w:rPr>
        <w:t>&gt;</w:t>
      </w:r>
      <w:bookmarkEnd w:id="393"/>
      <w:bookmarkEnd w:id="394"/>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bookmarkStart w:id="397" w:name="OLE_LINK110"/>
      <w:bookmarkStart w:id="398" w:name="OLE_LINK116"/>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Changes in 1 orderline</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Reference</w:t>
      </w:r>
      <w:r w:rsidRPr="000A3A06">
        <w:rPr>
          <w:rFonts w:ascii="Arial" w:hAnsi="Arial" w:cs="Arial"/>
          <w:noProof/>
          <w:color w:val="0000FF"/>
          <w:sz w:val="20"/>
          <w:szCs w:val="20"/>
          <w:highlight w:val="white"/>
          <w:lang w:val="en-GB"/>
        </w:rPr>
        <w:t>&gt;</w:t>
      </w:r>
    </w:p>
    <w:p w:rsidR="009265F7" w:rsidRDefault="000A3A06" w:rsidP="009265F7">
      <w:pPr>
        <w:autoSpaceDE w:val="0"/>
        <w:autoSpaceDN w:val="0"/>
        <w:adjustRightInd w:val="0"/>
        <w:ind w:left="709"/>
        <w:rPr>
          <w:rFonts w:ascii="Arial" w:hAnsi="Arial" w:cs="Arial"/>
          <w:noProof/>
          <w:color w:val="0000FF"/>
          <w:sz w:val="20"/>
          <w:szCs w:val="20"/>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41663C" w:rsidRPr="005074F2" w:rsidRDefault="0041663C" w:rsidP="0041663C">
      <w:pPr>
        <w:autoSpaceDE w:val="0"/>
        <w:autoSpaceDN w:val="0"/>
        <w:adjustRightInd w:val="0"/>
        <w:ind w:left="1418"/>
        <w:rPr>
          <w:rFonts w:ascii="Arial" w:hAnsi="Arial" w:cs="Arial"/>
          <w:noProof/>
          <w:color w:val="000000"/>
          <w:sz w:val="20"/>
          <w:szCs w:val="20"/>
          <w:lang w:val="en-GB"/>
        </w:rPr>
      </w:pPr>
      <w:r w:rsidRPr="003833B5">
        <w:rPr>
          <w:rFonts w:ascii="Arial" w:hAnsi="Arial" w:cs="Arial"/>
          <w:noProof/>
          <w:color w:val="0000FF"/>
          <w:sz w:val="20"/>
          <w:szCs w:val="20"/>
          <w:highlight w:val="white"/>
        </w:rPr>
        <w:t>&lt;</w:t>
      </w:r>
      <w:r w:rsidRPr="003833B5">
        <w:rPr>
          <w:rFonts w:ascii="Arial" w:hAnsi="Arial" w:cs="Arial"/>
          <w:noProof/>
          <w:color w:val="800000"/>
          <w:sz w:val="20"/>
          <w:szCs w:val="20"/>
          <w:highlight w:val="white"/>
        </w:rPr>
        <w:t>cbc:IssueDate</w:t>
      </w:r>
      <w:r w:rsidRPr="003833B5">
        <w:rPr>
          <w:rFonts w:ascii="Arial" w:hAnsi="Arial" w:cs="Arial"/>
          <w:noProof/>
          <w:color w:val="0000FF"/>
          <w:sz w:val="20"/>
          <w:szCs w:val="20"/>
          <w:highlight w:val="white"/>
        </w:rPr>
        <w:t>&gt;</w:t>
      </w:r>
      <w:r w:rsidRPr="00727847">
        <w:rPr>
          <w:rFonts w:ascii="Arial" w:hAnsi="Arial" w:cs="Arial"/>
          <w:noProof/>
          <w:sz w:val="20"/>
          <w:szCs w:val="20"/>
          <w:lang w:val="en-GB"/>
        </w:rPr>
        <w:t>2017-11-20</w:t>
      </w:r>
      <w:r w:rsidRPr="003833B5">
        <w:rPr>
          <w:rFonts w:ascii="Arial" w:hAnsi="Arial" w:cs="Arial"/>
          <w:noProof/>
          <w:color w:val="0000FF"/>
          <w:sz w:val="20"/>
          <w:szCs w:val="20"/>
          <w:highlight w:val="white"/>
        </w:rPr>
        <w:t>&lt;/</w:t>
      </w:r>
      <w:r w:rsidRPr="003833B5">
        <w:rPr>
          <w:rFonts w:ascii="Arial" w:hAnsi="Arial" w:cs="Arial"/>
          <w:noProof/>
          <w:color w:val="800000"/>
          <w:sz w:val="20"/>
          <w:szCs w:val="20"/>
          <w:highlight w:val="white"/>
        </w:rPr>
        <w:t>cbc:IssueDate</w:t>
      </w:r>
      <w:r w:rsidRPr="003833B5">
        <w:rPr>
          <w:rFonts w:ascii="Arial" w:hAnsi="Arial" w:cs="Arial"/>
          <w:noProof/>
          <w:color w:val="0000FF"/>
          <w:sz w:val="20"/>
          <w:szCs w:val="20"/>
          <w:highlight w:val="white"/>
        </w:rPr>
        <w:t>&gt;</w:t>
      </w:r>
    </w:p>
    <w:p w:rsidR="005074F2" w:rsidRPr="00EA1A26" w:rsidRDefault="003833B5" w:rsidP="009265F7">
      <w:pPr>
        <w:autoSpaceDE w:val="0"/>
        <w:autoSpaceDN w:val="0"/>
        <w:adjustRightInd w:val="0"/>
        <w:ind w:left="1418"/>
        <w:rPr>
          <w:rFonts w:ascii="Arial" w:hAnsi="Arial" w:cs="Arial"/>
          <w:noProof/>
          <w:color w:val="000000"/>
          <w:sz w:val="20"/>
          <w:szCs w:val="20"/>
          <w:lang w:val="en-GB"/>
        </w:rPr>
      </w:pPr>
      <w:r w:rsidRPr="00EA1A26">
        <w:rPr>
          <w:rFonts w:ascii="Arial" w:hAnsi="Arial" w:cs="Arial"/>
          <w:noProof/>
          <w:color w:val="0000FF"/>
          <w:sz w:val="20"/>
          <w:szCs w:val="20"/>
          <w:highlight w:val="white"/>
          <w:lang w:val="en-GB"/>
        </w:rPr>
        <w:t>&lt;</w:t>
      </w:r>
      <w:r w:rsidRPr="00EA1A26">
        <w:rPr>
          <w:rFonts w:ascii="Arial" w:hAnsi="Arial" w:cs="Arial"/>
          <w:noProof/>
          <w:color w:val="800000"/>
          <w:sz w:val="20"/>
          <w:szCs w:val="20"/>
          <w:highlight w:val="white"/>
          <w:lang w:val="en-GB"/>
        </w:rPr>
        <w:t>cac:DocumentReference</w:t>
      </w:r>
      <w:r w:rsidRPr="00EA1A26">
        <w:rPr>
          <w:rFonts w:ascii="Arial" w:hAnsi="Arial" w:cs="Arial"/>
          <w:noProof/>
          <w:color w:val="0000FF"/>
          <w:sz w:val="20"/>
          <w:szCs w:val="20"/>
          <w:highlight w:val="white"/>
          <w:lang w:val="en-GB"/>
        </w:rPr>
        <w:t>&gt;</w:t>
      </w:r>
    </w:p>
    <w:p w:rsidR="003C44C2" w:rsidRPr="00EA1A26" w:rsidRDefault="003C44C2" w:rsidP="003833B5">
      <w:pPr>
        <w:autoSpaceDE w:val="0"/>
        <w:autoSpaceDN w:val="0"/>
        <w:adjustRightInd w:val="0"/>
        <w:ind w:left="2127"/>
        <w:rPr>
          <w:rFonts w:ascii="Arial" w:hAnsi="Arial" w:cs="Arial"/>
          <w:noProof/>
          <w:color w:val="0000FF"/>
          <w:sz w:val="20"/>
          <w:szCs w:val="20"/>
          <w:highlight w:val="white"/>
          <w:lang w:val="en-GB"/>
        </w:rPr>
      </w:pPr>
      <w:r w:rsidRPr="00EA1A26">
        <w:rPr>
          <w:rFonts w:ascii="Arial" w:hAnsi="Arial" w:cs="Arial"/>
          <w:noProof/>
          <w:color w:val="0000FF"/>
          <w:sz w:val="20"/>
          <w:szCs w:val="20"/>
          <w:highlight w:val="white"/>
          <w:lang w:val="en-GB"/>
        </w:rPr>
        <w:t>&lt;</w:t>
      </w:r>
      <w:r w:rsidRPr="00EA1A26">
        <w:rPr>
          <w:rFonts w:ascii="Arial" w:hAnsi="Arial" w:cs="Arial"/>
          <w:noProof/>
          <w:color w:val="800000"/>
          <w:sz w:val="20"/>
          <w:szCs w:val="20"/>
          <w:highlight w:val="white"/>
          <w:lang w:val="en-GB"/>
        </w:rPr>
        <w:t>cbc:ID</w:t>
      </w:r>
      <w:r w:rsidRPr="00EA1A26">
        <w:rPr>
          <w:rFonts w:ascii="Arial" w:hAnsi="Arial" w:cs="Arial"/>
          <w:noProof/>
          <w:color w:val="0000FF"/>
          <w:sz w:val="20"/>
          <w:szCs w:val="20"/>
          <w:highlight w:val="white"/>
          <w:lang w:val="en-GB"/>
        </w:rPr>
        <w:t>&gt;</w:t>
      </w:r>
      <w:r w:rsidRPr="00EA1A26">
        <w:rPr>
          <w:rFonts w:ascii="Arial" w:hAnsi="Arial" w:cs="Arial"/>
          <w:noProof/>
          <w:color w:val="000000"/>
          <w:sz w:val="20"/>
          <w:szCs w:val="20"/>
          <w:highlight w:val="white"/>
          <w:lang w:val="en-GB"/>
        </w:rPr>
        <w:t>34</w:t>
      </w:r>
      <w:r w:rsidRPr="00EA1A26">
        <w:rPr>
          <w:rFonts w:ascii="Arial" w:hAnsi="Arial" w:cs="Arial"/>
          <w:noProof/>
          <w:color w:val="0000FF"/>
          <w:sz w:val="20"/>
          <w:szCs w:val="20"/>
          <w:highlight w:val="white"/>
          <w:lang w:val="en-GB"/>
        </w:rPr>
        <w:t>&lt;/</w:t>
      </w:r>
      <w:r w:rsidRPr="00EA1A26">
        <w:rPr>
          <w:rFonts w:ascii="Arial" w:hAnsi="Arial" w:cs="Arial"/>
          <w:noProof/>
          <w:color w:val="800000"/>
          <w:sz w:val="20"/>
          <w:szCs w:val="20"/>
          <w:highlight w:val="white"/>
          <w:lang w:val="en-GB"/>
        </w:rPr>
        <w:t>cbc:ID</w:t>
      </w:r>
      <w:r w:rsidRPr="00EA1A26">
        <w:rPr>
          <w:rFonts w:ascii="Arial" w:hAnsi="Arial" w:cs="Arial"/>
          <w:noProof/>
          <w:color w:val="0000FF"/>
          <w:sz w:val="20"/>
          <w:szCs w:val="20"/>
          <w:highlight w:val="white"/>
          <w:lang w:val="en-GB"/>
        </w:rPr>
        <w:t>&gt;</w:t>
      </w:r>
    </w:p>
    <w:p w:rsidR="005074F2" w:rsidRPr="003833B5" w:rsidRDefault="003833B5" w:rsidP="003833B5">
      <w:pPr>
        <w:autoSpaceDE w:val="0"/>
        <w:autoSpaceDN w:val="0"/>
        <w:adjustRightInd w:val="0"/>
        <w:ind w:left="2127"/>
        <w:rPr>
          <w:rFonts w:ascii="Arial" w:hAnsi="Arial" w:cs="Arial"/>
          <w:noProof/>
          <w:color w:val="000000"/>
          <w:sz w:val="20"/>
          <w:szCs w:val="20"/>
        </w:rPr>
      </w:pPr>
      <w:r w:rsidRPr="003833B5">
        <w:rPr>
          <w:rFonts w:ascii="Arial" w:hAnsi="Arial" w:cs="Arial"/>
          <w:noProof/>
          <w:color w:val="0000FF"/>
          <w:sz w:val="20"/>
          <w:szCs w:val="20"/>
          <w:highlight w:val="white"/>
        </w:rPr>
        <w:t>&lt;</w:t>
      </w:r>
      <w:r w:rsidRPr="003833B5">
        <w:rPr>
          <w:rFonts w:ascii="Arial" w:hAnsi="Arial" w:cs="Arial"/>
          <w:noProof/>
          <w:color w:val="800000"/>
          <w:sz w:val="20"/>
          <w:szCs w:val="20"/>
          <w:highlight w:val="white"/>
        </w:rPr>
        <w:t>c</w:t>
      </w:r>
      <w:r>
        <w:rPr>
          <w:rFonts w:ascii="Arial" w:hAnsi="Arial" w:cs="Arial"/>
          <w:noProof/>
          <w:color w:val="800000"/>
          <w:sz w:val="20"/>
          <w:szCs w:val="20"/>
          <w:highlight w:val="white"/>
        </w:rPr>
        <w:t>a</w:t>
      </w:r>
      <w:r w:rsidRPr="003833B5">
        <w:rPr>
          <w:rFonts w:ascii="Arial" w:hAnsi="Arial" w:cs="Arial"/>
          <w:noProof/>
          <w:color w:val="800000"/>
          <w:sz w:val="20"/>
          <w:szCs w:val="20"/>
          <w:highlight w:val="white"/>
        </w:rPr>
        <w:t>c:Issue</w:t>
      </w:r>
      <w:r>
        <w:rPr>
          <w:rFonts w:ascii="Arial" w:hAnsi="Arial" w:cs="Arial"/>
          <w:noProof/>
          <w:color w:val="800000"/>
          <w:sz w:val="20"/>
          <w:szCs w:val="20"/>
          <w:highlight w:val="white"/>
        </w:rPr>
        <w:t>rParty</w:t>
      </w:r>
      <w:r w:rsidRPr="003833B5">
        <w:rPr>
          <w:rFonts w:ascii="Arial" w:hAnsi="Arial" w:cs="Arial"/>
          <w:noProof/>
          <w:color w:val="0000FF"/>
          <w:sz w:val="20"/>
          <w:szCs w:val="20"/>
          <w:highlight w:val="white"/>
        </w:rPr>
        <w:t>&gt;</w:t>
      </w:r>
    </w:p>
    <w:p w:rsidR="005074F2" w:rsidRPr="005074F2" w:rsidRDefault="003833B5" w:rsidP="003833B5">
      <w:pPr>
        <w:autoSpaceDE w:val="0"/>
        <w:autoSpaceDN w:val="0"/>
        <w:adjustRightInd w:val="0"/>
        <w:ind w:left="2835"/>
        <w:rPr>
          <w:rFonts w:ascii="Arial" w:hAnsi="Arial" w:cs="Arial"/>
          <w:noProof/>
          <w:color w:val="000000"/>
          <w:sz w:val="20"/>
          <w:szCs w:val="20"/>
          <w:lang w:val="en-GB"/>
        </w:rPr>
      </w:pPr>
      <w:r w:rsidRPr="004A2409">
        <w:rPr>
          <w:rFonts w:ascii="Arial" w:hAnsi="Arial" w:cs="Arial"/>
          <w:noProof/>
          <w:color w:val="0000FF"/>
          <w:sz w:val="20"/>
          <w:szCs w:val="20"/>
          <w:highlight w:val="white"/>
        </w:rPr>
        <w:t>&lt;</w:t>
      </w:r>
      <w:r w:rsidRPr="004A2409">
        <w:rPr>
          <w:rFonts w:ascii="Arial" w:hAnsi="Arial" w:cs="Arial"/>
          <w:noProof/>
          <w:color w:val="800000"/>
          <w:sz w:val="20"/>
          <w:szCs w:val="20"/>
        </w:rPr>
        <w:t>cac:PartyIdentification</w:t>
      </w:r>
      <w:r w:rsidRPr="004A2409">
        <w:rPr>
          <w:rFonts w:ascii="Arial" w:hAnsi="Arial" w:cs="Arial"/>
          <w:noProof/>
          <w:color w:val="0000FF"/>
          <w:sz w:val="20"/>
          <w:szCs w:val="20"/>
          <w:highlight w:val="white"/>
        </w:rPr>
        <w:t>&gt;</w:t>
      </w:r>
    </w:p>
    <w:p w:rsidR="005074F2" w:rsidRPr="004A2409" w:rsidRDefault="004A2409" w:rsidP="003833B5">
      <w:pPr>
        <w:tabs>
          <w:tab w:val="left" w:pos="2268"/>
        </w:tabs>
        <w:autoSpaceDE w:val="0"/>
        <w:autoSpaceDN w:val="0"/>
        <w:adjustRightInd w:val="0"/>
        <w:ind w:left="3686"/>
        <w:rPr>
          <w:rFonts w:ascii="Arial" w:hAnsi="Arial" w:cs="Arial"/>
          <w:noProof/>
          <w:color w:val="000000"/>
          <w:sz w:val="20"/>
          <w:szCs w:val="20"/>
          <w:lang w:val="en-GB"/>
        </w:rPr>
      </w:pPr>
      <w:r w:rsidRPr="004A2409">
        <w:rPr>
          <w:rFonts w:ascii="Arial" w:hAnsi="Arial" w:cs="Arial"/>
          <w:noProof/>
          <w:color w:val="0000FF"/>
          <w:sz w:val="20"/>
          <w:szCs w:val="20"/>
          <w:highlight w:val="white"/>
          <w:lang w:val="en-GB"/>
        </w:rPr>
        <w:t>&lt;</w:t>
      </w:r>
      <w:r w:rsidRPr="004A2409">
        <w:rPr>
          <w:rFonts w:ascii="Arial" w:hAnsi="Arial" w:cs="Arial"/>
          <w:noProof/>
          <w:color w:val="800000"/>
          <w:sz w:val="20"/>
          <w:szCs w:val="20"/>
          <w:highlight w:val="white"/>
          <w:lang w:val="en-GB"/>
        </w:rPr>
        <w:t>cbc:ID</w:t>
      </w:r>
      <w:r w:rsidRPr="005074F2">
        <w:rPr>
          <w:rFonts w:ascii="Arial" w:hAnsi="Arial" w:cs="Arial"/>
          <w:noProof/>
          <w:color w:val="000000"/>
          <w:sz w:val="20"/>
          <w:szCs w:val="20"/>
          <w:lang w:val="en-GB"/>
        </w:rPr>
        <w:t xml:space="preserve"> </w:t>
      </w:r>
      <w:r w:rsidR="003833B5">
        <w:rPr>
          <w:rFonts w:ascii="Arial" w:hAnsi="Arial" w:cs="Arial"/>
          <w:noProof/>
          <w:color w:val="FF0000"/>
          <w:sz w:val="20"/>
          <w:szCs w:val="20"/>
          <w:highlight w:val="white"/>
          <w:lang w:val="en-GB"/>
        </w:rPr>
        <w:t>scheme</w:t>
      </w:r>
      <w:r w:rsidR="003833B5" w:rsidRPr="00D82CE1">
        <w:rPr>
          <w:rFonts w:ascii="Arial" w:hAnsi="Arial" w:cs="Arial"/>
          <w:noProof/>
          <w:color w:val="FF0000"/>
          <w:sz w:val="20"/>
          <w:szCs w:val="20"/>
          <w:highlight w:val="white"/>
          <w:lang w:val="en-GB"/>
        </w:rPr>
        <w:t>ID</w:t>
      </w:r>
      <w:r w:rsidR="005074F2" w:rsidRPr="005074F2">
        <w:rPr>
          <w:rFonts w:ascii="Arial" w:hAnsi="Arial" w:cs="Arial"/>
          <w:noProof/>
          <w:color w:val="000000"/>
          <w:sz w:val="20"/>
          <w:szCs w:val="20"/>
          <w:lang w:val="en-GB"/>
        </w:rPr>
        <w:t>=”</w:t>
      </w:r>
      <w:bookmarkStart w:id="399" w:name="OLE_LINK227"/>
      <w:bookmarkStart w:id="400" w:name="OLE_LINK228"/>
      <w:r w:rsidR="005074F2" w:rsidRPr="005074F2">
        <w:rPr>
          <w:rFonts w:ascii="Arial" w:hAnsi="Arial" w:cs="Arial"/>
          <w:noProof/>
          <w:color w:val="000000"/>
          <w:sz w:val="20"/>
          <w:szCs w:val="20"/>
          <w:lang w:val="en-GB"/>
        </w:rPr>
        <w:t>IT:IPA</w:t>
      </w:r>
      <w:bookmarkEnd w:id="399"/>
      <w:bookmarkEnd w:id="400"/>
      <w:r w:rsidR="005074F2" w:rsidRPr="005074F2">
        <w:rPr>
          <w:rFonts w:ascii="Arial" w:hAnsi="Arial" w:cs="Arial"/>
          <w:noProof/>
          <w:color w:val="000000"/>
          <w:sz w:val="20"/>
          <w:szCs w:val="20"/>
          <w:lang w:val="en-GB"/>
        </w:rPr>
        <w:t>”</w:t>
      </w:r>
      <w:r w:rsidR="003833B5" w:rsidRPr="003833B5">
        <w:rPr>
          <w:rFonts w:ascii="Arial" w:hAnsi="Arial" w:cs="Arial"/>
          <w:noProof/>
          <w:color w:val="0000FF"/>
          <w:sz w:val="20"/>
          <w:szCs w:val="20"/>
          <w:highlight w:val="white"/>
        </w:rPr>
        <w:t>&gt;</w:t>
      </w:r>
      <w:r w:rsidR="0041663C">
        <w:rPr>
          <w:rFonts w:ascii="Arial" w:hAnsi="Arial" w:cs="Arial"/>
          <w:noProof/>
          <w:color w:val="000000"/>
          <w:sz w:val="20"/>
          <w:szCs w:val="20"/>
          <w:lang w:val="en-GB"/>
        </w:rPr>
        <w:t>ABCDEF</w:t>
      </w:r>
      <w:r w:rsidRPr="004A2409">
        <w:rPr>
          <w:rFonts w:ascii="Arial" w:hAnsi="Arial" w:cs="Arial"/>
          <w:noProof/>
          <w:color w:val="0000FF"/>
          <w:sz w:val="20"/>
          <w:szCs w:val="20"/>
          <w:highlight w:val="white"/>
          <w:lang w:val="en-GB"/>
        </w:rPr>
        <w:t>&lt;/</w:t>
      </w:r>
      <w:r w:rsidRPr="004A2409">
        <w:rPr>
          <w:rFonts w:ascii="Arial" w:hAnsi="Arial" w:cs="Arial"/>
          <w:noProof/>
          <w:color w:val="800000"/>
          <w:sz w:val="20"/>
          <w:szCs w:val="20"/>
          <w:highlight w:val="white"/>
          <w:lang w:val="en-GB"/>
        </w:rPr>
        <w:t>cbc:ID</w:t>
      </w:r>
      <w:r w:rsidRPr="004A2409">
        <w:rPr>
          <w:rFonts w:ascii="Arial" w:hAnsi="Arial" w:cs="Arial"/>
          <w:noProof/>
          <w:color w:val="0000FF"/>
          <w:sz w:val="20"/>
          <w:szCs w:val="20"/>
          <w:highlight w:val="white"/>
          <w:lang w:val="en-GB"/>
        </w:rPr>
        <w:t>&gt;</w:t>
      </w:r>
    </w:p>
    <w:p w:rsidR="005074F2" w:rsidRPr="00606C82" w:rsidRDefault="004A2409" w:rsidP="003833B5">
      <w:pPr>
        <w:autoSpaceDE w:val="0"/>
        <w:autoSpaceDN w:val="0"/>
        <w:adjustRightInd w:val="0"/>
        <w:ind w:left="2835"/>
        <w:rPr>
          <w:rFonts w:ascii="Arial" w:hAnsi="Arial" w:cs="Arial"/>
          <w:noProof/>
          <w:color w:val="000000"/>
          <w:sz w:val="20"/>
          <w:szCs w:val="20"/>
          <w:lang w:val="it-IT"/>
        </w:rPr>
      </w:pPr>
      <w:r w:rsidRPr="00606C82">
        <w:rPr>
          <w:rFonts w:ascii="Arial" w:hAnsi="Arial" w:cs="Arial"/>
          <w:noProof/>
          <w:color w:val="0000FF"/>
          <w:sz w:val="20"/>
          <w:szCs w:val="20"/>
          <w:highlight w:val="white"/>
          <w:lang w:val="it-IT"/>
        </w:rPr>
        <w:t>&lt;/</w:t>
      </w:r>
      <w:r w:rsidRPr="00606C82">
        <w:rPr>
          <w:rFonts w:ascii="Arial" w:hAnsi="Arial" w:cs="Arial"/>
          <w:noProof/>
          <w:color w:val="800000"/>
          <w:sz w:val="20"/>
          <w:szCs w:val="20"/>
          <w:lang w:val="it-IT"/>
        </w:rPr>
        <w:t>cac:PartyIdentification</w:t>
      </w:r>
      <w:r w:rsidRPr="00606C82">
        <w:rPr>
          <w:rFonts w:ascii="Arial" w:hAnsi="Arial" w:cs="Arial"/>
          <w:noProof/>
          <w:color w:val="0000FF"/>
          <w:sz w:val="20"/>
          <w:szCs w:val="20"/>
          <w:highlight w:val="white"/>
          <w:lang w:val="it-IT"/>
        </w:rPr>
        <w:t>&gt;</w:t>
      </w:r>
    </w:p>
    <w:p w:rsidR="005074F2" w:rsidRPr="00606C82" w:rsidRDefault="004A2409" w:rsidP="003833B5">
      <w:pPr>
        <w:autoSpaceDE w:val="0"/>
        <w:autoSpaceDN w:val="0"/>
        <w:adjustRightInd w:val="0"/>
        <w:ind w:left="2127"/>
        <w:rPr>
          <w:rFonts w:ascii="Arial" w:hAnsi="Arial" w:cs="Arial"/>
          <w:noProof/>
          <w:color w:val="000000"/>
          <w:sz w:val="20"/>
          <w:szCs w:val="20"/>
          <w:lang w:val="it-IT"/>
        </w:rPr>
      </w:pPr>
      <w:r w:rsidRPr="00606C82">
        <w:rPr>
          <w:rFonts w:ascii="Arial" w:hAnsi="Arial" w:cs="Arial"/>
          <w:noProof/>
          <w:color w:val="0000FF"/>
          <w:sz w:val="20"/>
          <w:szCs w:val="20"/>
          <w:highlight w:val="white"/>
          <w:lang w:val="it-IT"/>
        </w:rPr>
        <w:t>&lt;/</w:t>
      </w:r>
      <w:r w:rsidRPr="00606C82">
        <w:rPr>
          <w:rFonts w:ascii="Arial" w:hAnsi="Arial" w:cs="Arial"/>
          <w:noProof/>
          <w:color w:val="800000"/>
          <w:sz w:val="20"/>
          <w:szCs w:val="20"/>
          <w:highlight w:val="white"/>
          <w:lang w:val="it-IT"/>
        </w:rPr>
        <w:t>cac:</w:t>
      </w:r>
      <w:r w:rsidRPr="00606C82">
        <w:rPr>
          <w:rFonts w:ascii="Arial" w:hAnsi="Arial" w:cs="Arial"/>
          <w:noProof/>
          <w:color w:val="800000"/>
          <w:sz w:val="20"/>
          <w:szCs w:val="20"/>
          <w:lang w:val="it-IT"/>
        </w:rPr>
        <w:t>IssuerParty</w:t>
      </w:r>
      <w:r w:rsidRPr="00606C82">
        <w:rPr>
          <w:rFonts w:ascii="Arial" w:hAnsi="Arial" w:cs="Arial"/>
          <w:noProof/>
          <w:color w:val="0000FF"/>
          <w:sz w:val="20"/>
          <w:szCs w:val="20"/>
          <w:highlight w:val="white"/>
          <w:lang w:val="it-IT"/>
        </w:rPr>
        <w:t>&gt;</w:t>
      </w:r>
    </w:p>
    <w:p w:rsidR="005074F2" w:rsidRPr="00606C82" w:rsidRDefault="004A2409" w:rsidP="00FA37E1">
      <w:pPr>
        <w:autoSpaceDE w:val="0"/>
        <w:autoSpaceDN w:val="0"/>
        <w:adjustRightInd w:val="0"/>
        <w:ind w:left="1440"/>
        <w:rPr>
          <w:rFonts w:ascii="Arial" w:hAnsi="Arial" w:cs="Arial"/>
          <w:noProof/>
          <w:color w:val="000000"/>
          <w:sz w:val="20"/>
          <w:szCs w:val="20"/>
          <w:highlight w:val="white"/>
          <w:lang w:val="it-IT"/>
        </w:rPr>
      </w:pPr>
      <w:r w:rsidRPr="00606C82">
        <w:rPr>
          <w:rFonts w:ascii="Arial" w:hAnsi="Arial" w:cs="Arial"/>
          <w:noProof/>
          <w:color w:val="0000FF"/>
          <w:sz w:val="20"/>
          <w:szCs w:val="20"/>
          <w:highlight w:val="white"/>
          <w:lang w:val="it-IT"/>
        </w:rPr>
        <w:t>&lt;/</w:t>
      </w:r>
      <w:r w:rsidRPr="00606C82">
        <w:rPr>
          <w:rFonts w:ascii="Arial" w:hAnsi="Arial" w:cs="Arial"/>
          <w:noProof/>
          <w:color w:val="800000"/>
          <w:sz w:val="20"/>
          <w:szCs w:val="20"/>
          <w:highlight w:val="white"/>
          <w:lang w:val="it-IT"/>
        </w:rPr>
        <w:t>c</w:t>
      </w:r>
      <w:r w:rsidR="003833B5" w:rsidRPr="00606C82">
        <w:rPr>
          <w:rFonts w:ascii="Arial" w:hAnsi="Arial" w:cs="Arial"/>
          <w:noProof/>
          <w:color w:val="800000"/>
          <w:sz w:val="20"/>
          <w:szCs w:val="20"/>
          <w:highlight w:val="white"/>
          <w:lang w:val="it-IT"/>
        </w:rPr>
        <w:t>a</w:t>
      </w:r>
      <w:r w:rsidRPr="00606C82">
        <w:rPr>
          <w:rFonts w:ascii="Arial" w:hAnsi="Arial" w:cs="Arial"/>
          <w:noProof/>
          <w:color w:val="800000"/>
          <w:sz w:val="20"/>
          <w:szCs w:val="20"/>
          <w:highlight w:val="white"/>
          <w:lang w:val="it-IT"/>
        </w:rPr>
        <w:t>c:</w:t>
      </w:r>
      <w:r w:rsidR="003833B5" w:rsidRPr="00606C82">
        <w:rPr>
          <w:rFonts w:ascii="Arial" w:hAnsi="Arial" w:cs="Arial"/>
          <w:noProof/>
          <w:color w:val="800000"/>
          <w:sz w:val="20"/>
          <w:szCs w:val="20"/>
          <w:highlight w:val="white"/>
          <w:lang w:val="it-IT"/>
        </w:rPr>
        <w:t>DocumentReference</w:t>
      </w:r>
      <w:r w:rsidRPr="00606C82">
        <w:rPr>
          <w:rFonts w:ascii="Arial" w:hAnsi="Arial" w:cs="Arial"/>
          <w:noProof/>
          <w:color w:val="0000FF"/>
          <w:sz w:val="20"/>
          <w:szCs w:val="20"/>
          <w:highlight w:val="white"/>
          <w:lang w:val="it-IT"/>
        </w:rPr>
        <w:t>&gt;</w:t>
      </w:r>
    </w:p>
    <w:p w:rsidR="000A3A06" w:rsidRPr="00357A3E" w:rsidRDefault="000A3A06" w:rsidP="000A3A06">
      <w:pPr>
        <w:autoSpaceDE w:val="0"/>
        <w:autoSpaceDN w:val="0"/>
        <w:adjustRightInd w:val="0"/>
        <w:rPr>
          <w:rFonts w:ascii="Arial" w:hAnsi="Arial" w:cs="Arial"/>
          <w:noProof/>
          <w:color w:val="0000FF"/>
          <w:sz w:val="20"/>
          <w:szCs w:val="20"/>
          <w:highlight w:val="white"/>
          <w:lang w:val="it-IT"/>
        </w:rPr>
      </w:pPr>
      <w:r w:rsidRPr="00606C82">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Reference</w:t>
      </w:r>
      <w:r w:rsidRPr="00357A3E">
        <w:rPr>
          <w:rFonts w:ascii="Arial" w:hAnsi="Arial" w:cs="Arial"/>
          <w:noProof/>
          <w:color w:val="0000FF"/>
          <w:sz w:val="20"/>
          <w:szCs w:val="20"/>
          <w:highlight w:val="white"/>
          <w:lang w:val="it-IT"/>
        </w:rPr>
        <w:t>&gt;</w:t>
      </w:r>
    </w:p>
    <w:bookmarkEnd w:id="397"/>
    <w:bookmarkEnd w:id="398"/>
    <w:p w:rsidR="000A3A06" w:rsidRPr="00357A3E" w:rsidRDefault="000A3A06" w:rsidP="000A3A06">
      <w:pPr>
        <w:autoSpaceDE w:val="0"/>
        <w:autoSpaceDN w:val="0"/>
        <w:adjustRightInd w:val="0"/>
        <w:rPr>
          <w:rFonts w:ascii="Arial" w:hAnsi="Arial" w:cs="Arial"/>
          <w:noProof/>
          <w:color w:val="0000FF"/>
          <w:sz w:val="20"/>
          <w:szCs w:val="20"/>
          <w:highlight w:val="white"/>
          <w:lang w:val="it-IT"/>
        </w:rPr>
      </w:pPr>
      <w:r w:rsidRPr="00357A3E">
        <w:rPr>
          <w:rFonts w:ascii="Arial" w:hAnsi="Arial" w:cs="Arial"/>
          <w:noProof/>
          <w:color w:val="0000FF"/>
          <w:sz w:val="20"/>
          <w:szCs w:val="20"/>
          <w:highlight w:val="white"/>
          <w:lang w:val="it-IT"/>
        </w:rPr>
        <w:tab/>
        <w:t>….</w:t>
      </w:r>
    </w:p>
    <w:p w:rsidR="001069E9" w:rsidRPr="00357A3E" w:rsidRDefault="000125E5" w:rsidP="000A3A06">
      <w:pPr>
        <w:keepNext/>
        <w:rPr>
          <w:rFonts w:eastAsia="Calibri"/>
          <w:noProof/>
          <w:lang w:val="it-IT"/>
        </w:rPr>
      </w:pPr>
      <w:r w:rsidRPr="00357A3E">
        <w:rPr>
          <w:rFonts w:eastAsia="Calibri"/>
          <w:noProof/>
          <w:lang w:val="it-IT"/>
        </w:rPr>
        <w:t>Se le righe vengono inviate nel messaggio di risposta dell'ordine, deve essere inviato un riferimento alla riga ordine relativa.</w:t>
      </w:r>
    </w:p>
    <w:p w:rsidR="001069E9" w:rsidRPr="00357A3E" w:rsidRDefault="001069E9" w:rsidP="000A3A06">
      <w:pPr>
        <w:autoSpaceDE w:val="0"/>
        <w:autoSpaceDN w:val="0"/>
        <w:adjustRightInd w:val="0"/>
        <w:rPr>
          <w:rFonts w:eastAsia="Calibri"/>
          <w:noProof/>
          <w:lang w:val="it-IT"/>
        </w:rPr>
      </w:pPr>
      <w:r w:rsidRPr="00357A3E">
        <w:rPr>
          <w:rFonts w:eastAsia="Calibri"/>
          <w:noProof/>
          <w:lang w:val="it-IT"/>
        </w:rPr>
        <w:t>Esempio di riferimento alla linea di ordine a livello di linea:</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highlight w:val="white"/>
          <w:lang w:val="it-IT"/>
        </w:rPr>
        <w:lastRenderedPageBreak/>
        <w:tab/>
      </w:r>
      <w:r w:rsidRPr="000A3A06">
        <w:rPr>
          <w:rFonts w:ascii="Arial" w:hAnsi="Arial" w:cs="Arial"/>
          <w:noProof/>
          <w:color w:val="000000"/>
          <w:sz w:val="20"/>
          <w:szCs w:val="20"/>
          <w:highlight w:val="white"/>
          <w:lang w:val="en-GB"/>
        </w:rPr>
        <w: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D82CE1" w:rsidRPr="00D82CE1">
        <w:rPr>
          <w:rFonts w:ascii="Arial" w:hAnsi="Arial" w:cs="Arial"/>
          <w:noProof/>
          <w:sz w:val="20"/>
          <w:szCs w:val="20"/>
          <w:highlight w:val="white"/>
          <w:lang w:val="en-GB"/>
        </w:rPr>
        <w:t>UNCL1225”</w:t>
      </w:r>
      <w:r w:rsidRPr="00D82CE1">
        <w:rPr>
          <w:rFonts w:ascii="Arial" w:hAnsi="Arial" w:cs="Arial"/>
          <w:noProof/>
          <w:sz w:val="20"/>
          <w:szCs w:val="20"/>
          <w:highlight w:val="white"/>
          <w:lang w:val="en-GB"/>
        </w:rPr>
        <w:t>&gt;</w:t>
      </w:r>
      <w:r w:rsidR="00BB0035" w:rsidRPr="00D82CE1">
        <w:rPr>
          <w:rFonts w:ascii="Arial" w:hAnsi="Arial" w:cs="Arial"/>
          <w:noProof/>
          <w:sz w:val="20"/>
          <w:szCs w:val="20"/>
          <w:highlight w:val="white"/>
          <w:lang w:val="en-GB"/>
        </w:rPr>
        <w:t>2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rsidR="00473CCB" w:rsidRPr="000A3A06" w:rsidRDefault="00473CCB" w:rsidP="00D82CE1">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D82CE1" w:rsidRDefault="00473CCB"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r w:rsidR="000A3A06" w:rsidRPr="000A3A06">
        <w:rPr>
          <w:rFonts w:ascii="Arial" w:hAnsi="Arial" w:cs="Arial"/>
          <w:noProof/>
          <w:color w:val="000000"/>
          <w:sz w:val="20"/>
          <w:szCs w:val="20"/>
          <w:highlight w:val="white"/>
          <w:lang w:val="en-GB"/>
        </w:rPr>
        <w:tab/>
      </w:r>
    </w:p>
    <w:p w:rsidR="000A3A06" w:rsidRPr="000A3A06" w:rsidRDefault="00D82CE1" w:rsidP="000A3A06">
      <w:pPr>
        <w:autoSpaceDE w:val="0"/>
        <w:autoSpaceDN w:val="0"/>
        <w:adjustRightInd w:val="0"/>
        <w:rPr>
          <w:rFonts w:ascii="Arial" w:hAnsi="Arial" w:cs="Arial"/>
          <w:noProof/>
          <w:color w:val="000000"/>
          <w:sz w:val="20"/>
          <w:szCs w:val="20"/>
          <w:highlight w:val="white"/>
          <w:lang w:val="en-GB"/>
        </w:rPr>
      </w:pPr>
      <w:r>
        <w:rPr>
          <w:rFonts w:ascii="Arial" w:hAnsi="Arial" w:cs="Arial"/>
          <w:noProof/>
          <w:color w:val="000000"/>
          <w:sz w:val="20"/>
          <w:szCs w:val="20"/>
          <w:highlight w:val="white"/>
          <w:lang w:val="en-GB"/>
        </w:rPr>
        <w:tab/>
      </w:r>
      <w:r w:rsidR="000A3A06" w:rsidRPr="000A3A06">
        <w:rPr>
          <w:rFonts w:ascii="Arial" w:hAnsi="Arial" w:cs="Arial"/>
          <w:noProof/>
          <w:color w:val="000000"/>
          <w:sz w:val="20"/>
          <w:szCs w:val="20"/>
          <w:highlight w:val="white"/>
          <w:lang w:val="en-GB"/>
        </w:rPr>
        <w:tab/>
      </w:r>
      <w:r w:rsidR="000A3A06" w:rsidRPr="000A3A06">
        <w:rPr>
          <w:rFonts w:ascii="Arial" w:hAnsi="Arial" w:cs="Arial"/>
          <w:noProof/>
          <w:color w:val="0000FF"/>
          <w:sz w:val="20"/>
          <w:szCs w:val="20"/>
          <w:highlight w:val="white"/>
          <w:lang w:val="en-GB"/>
        </w:rPr>
        <w:t>&lt;/</w:t>
      </w:r>
      <w:r w:rsidR="000A3A06" w:rsidRPr="000A3A06">
        <w:rPr>
          <w:rFonts w:ascii="Arial" w:hAnsi="Arial" w:cs="Arial"/>
          <w:noProof/>
          <w:color w:val="800000"/>
          <w:sz w:val="20"/>
          <w:szCs w:val="20"/>
          <w:highlight w:val="white"/>
          <w:lang w:val="en-GB"/>
        </w:rPr>
        <w:t>cac:LineItem</w:t>
      </w:r>
      <w:r w:rsidR="000A3A06"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ab/>
        <w:t>….</w:t>
      </w:r>
    </w:p>
    <w:p w:rsidR="00ED5CD3" w:rsidRDefault="00E13CAB" w:rsidP="000A3A06">
      <w:pPr>
        <w:pStyle w:val="Heading3"/>
        <w:rPr>
          <w:lang w:val="it-IT" w:eastAsia="en-GB"/>
        </w:rPr>
      </w:pPr>
      <w:bookmarkStart w:id="401" w:name="_Toc524103355"/>
      <w:bookmarkStart w:id="402" w:name="OLE_LINK193"/>
      <w:bookmarkStart w:id="403" w:name="OLE_LINK194"/>
      <w:r w:rsidRPr="00E13CAB">
        <w:rPr>
          <w:lang w:val="it-IT" w:eastAsia="en-GB"/>
        </w:rPr>
        <w:t xml:space="preserve">Esempi di </w:t>
      </w:r>
      <w:r w:rsidR="00541451" w:rsidRPr="00E13CAB">
        <w:rPr>
          <w:lang w:val="it-IT" w:eastAsia="en-GB"/>
        </w:rPr>
        <w:t>Rispost</w:t>
      </w:r>
      <w:r w:rsidRPr="00E13CAB">
        <w:rPr>
          <w:lang w:val="it-IT" w:eastAsia="en-GB"/>
        </w:rPr>
        <w:t>e</w:t>
      </w:r>
      <w:r w:rsidR="00541451" w:rsidRPr="00E13CAB">
        <w:rPr>
          <w:lang w:val="it-IT" w:eastAsia="en-GB"/>
        </w:rPr>
        <w:t xml:space="preserve"> d’Ordine</w:t>
      </w:r>
      <w:bookmarkEnd w:id="401"/>
    </w:p>
    <w:p w:rsidR="00DC697D" w:rsidRDefault="00DC697D" w:rsidP="00DC697D">
      <w:pPr>
        <w:pStyle w:val="Heading4"/>
        <w:rPr>
          <w:noProof/>
          <w:highlight w:val="white"/>
          <w:lang w:val="it-IT"/>
        </w:rPr>
      </w:pPr>
      <w:r w:rsidRPr="00E13CAB">
        <w:rPr>
          <w:noProof/>
          <w:highlight w:val="white"/>
          <w:lang w:val="it-IT"/>
        </w:rPr>
        <w:t>Ordine Rifiutato</w:t>
      </w:r>
    </w:p>
    <w:p w:rsidR="002E23F8" w:rsidRDefault="00DC697D" w:rsidP="00DC697D">
      <w:pPr>
        <w:rPr>
          <w:rFonts w:cs="Calibri"/>
          <w:noProof/>
          <w:lang w:val="it-IT"/>
        </w:rPr>
      </w:pPr>
      <w:r w:rsidRPr="00357A3E">
        <w:rPr>
          <w:rFonts w:cs="Calibri"/>
          <w:noProof/>
          <w:lang w:val="it-IT"/>
        </w:rPr>
        <w:t xml:space="preserve">Quando il venditore </w:t>
      </w:r>
      <w:r>
        <w:rPr>
          <w:rFonts w:cs="Calibri"/>
          <w:noProof/>
          <w:lang w:val="it-IT"/>
        </w:rPr>
        <w:t>rifiuta</w:t>
      </w:r>
      <w:r w:rsidRPr="00357A3E">
        <w:rPr>
          <w:rFonts w:cs="Calibri"/>
          <w:noProof/>
          <w:lang w:val="it-IT"/>
        </w:rPr>
        <w:t xml:space="preserve"> un ordine</w:t>
      </w:r>
      <w:r w:rsidR="002E23F8">
        <w:rPr>
          <w:rFonts w:cs="Calibri"/>
          <w:noProof/>
          <w:lang w:val="it-IT"/>
        </w:rPr>
        <w:t>,</w:t>
      </w:r>
      <w:r w:rsidR="002E23F8" w:rsidRPr="002E23F8">
        <w:rPr>
          <w:rFonts w:cs="Calibri"/>
          <w:noProof/>
          <w:lang w:val="it-IT"/>
        </w:rPr>
        <w:t xml:space="preserve"> </w:t>
      </w:r>
      <w:r w:rsidR="002E23F8" w:rsidRPr="00357A3E">
        <w:rPr>
          <w:rFonts w:cs="Calibri"/>
          <w:noProof/>
          <w:lang w:val="it-IT"/>
        </w:rPr>
        <w:t>il codice di risposta «</w:t>
      </w:r>
      <w:r w:rsidR="002E23F8">
        <w:rPr>
          <w:rFonts w:cs="Calibri"/>
          <w:noProof/>
          <w:lang w:val="it-IT"/>
        </w:rPr>
        <w:t>27</w:t>
      </w:r>
      <w:r w:rsidR="002E23F8" w:rsidRPr="00357A3E">
        <w:rPr>
          <w:rFonts w:cs="Calibri"/>
          <w:noProof/>
          <w:lang w:val="it-IT"/>
        </w:rPr>
        <w:t>»</w:t>
      </w:r>
      <w:r w:rsidRPr="00357A3E">
        <w:rPr>
          <w:rFonts w:cs="Calibri"/>
          <w:noProof/>
          <w:lang w:val="it-IT"/>
        </w:rPr>
        <w:t xml:space="preserve"> deve essere inviato a livello di testata</w:t>
      </w:r>
      <w:r w:rsidR="002E23F8">
        <w:rPr>
          <w:rFonts w:cs="Calibri"/>
          <w:noProof/>
          <w:lang w:val="it-IT"/>
        </w:rPr>
        <w:t>.</w:t>
      </w:r>
      <w:r w:rsidR="002E23F8" w:rsidRPr="002E23F8">
        <w:rPr>
          <w:rFonts w:cs="Calibri"/>
          <w:noProof/>
          <w:lang w:val="it-IT"/>
        </w:rPr>
        <w:t xml:space="preserve"> </w:t>
      </w:r>
    </w:p>
    <w:p w:rsidR="00DC697D" w:rsidRDefault="002E23F8" w:rsidP="00DC697D">
      <w:pPr>
        <w:rPr>
          <w:rFonts w:cs="Calibri"/>
          <w:noProof/>
          <w:lang w:val="it-IT"/>
        </w:rPr>
      </w:pPr>
      <w:bookmarkStart w:id="404" w:name="OLE_LINK166"/>
      <w:bookmarkStart w:id="405" w:name="OLE_LINK167"/>
      <w:bookmarkStart w:id="406" w:name="OLE_LINK168"/>
      <w:bookmarkStart w:id="407" w:name="OLE_LINK163"/>
      <w:bookmarkStart w:id="408" w:name="OLE_LINK164"/>
      <w:bookmarkStart w:id="409" w:name="OLE_LINK165"/>
      <w:r>
        <w:rPr>
          <w:rFonts w:cs="Calibri"/>
          <w:noProof/>
          <w:u w:val="single"/>
          <w:lang w:val="it-IT"/>
        </w:rPr>
        <w:t>In questo caso n</w:t>
      </w:r>
      <w:r w:rsidRPr="002E23F8">
        <w:rPr>
          <w:rFonts w:cs="Calibri"/>
          <w:noProof/>
          <w:u w:val="single"/>
          <w:lang w:val="it-IT"/>
        </w:rPr>
        <w:t xml:space="preserve">on </w:t>
      </w:r>
      <w:bookmarkEnd w:id="404"/>
      <w:bookmarkEnd w:id="405"/>
      <w:bookmarkEnd w:id="406"/>
      <w:r w:rsidRPr="002E23F8">
        <w:rPr>
          <w:rFonts w:cs="Calibri"/>
          <w:noProof/>
          <w:u w:val="single"/>
          <w:lang w:val="it-IT"/>
        </w:rPr>
        <w:t>deve essere fornita alcuna</w:t>
      </w:r>
      <w:r w:rsidR="00DC697D" w:rsidRPr="002E23F8">
        <w:rPr>
          <w:rFonts w:cs="Calibri"/>
          <w:noProof/>
          <w:u w:val="single"/>
          <w:lang w:val="it-IT"/>
        </w:rPr>
        <w:t xml:space="preserve"> linea </w:t>
      </w:r>
      <w:r w:rsidRPr="002E23F8">
        <w:rPr>
          <w:rFonts w:cs="Calibri"/>
          <w:noProof/>
          <w:u w:val="single"/>
          <w:lang w:val="it-IT"/>
        </w:rPr>
        <w:t>di dettaglio</w:t>
      </w:r>
      <w:r w:rsidR="00DC697D" w:rsidRPr="00357A3E">
        <w:rPr>
          <w:rFonts w:cs="Calibri"/>
          <w:noProof/>
          <w:lang w:val="it-IT"/>
        </w:rPr>
        <w:t>.</w:t>
      </w:r>
    </w:p>
    <w:p w:rsidR="00C10415" w:rsidRDefault="00C10415" w:rsidP="00DC697D">
      <w:pPr>
        <w:rPr>
          <w:rFonts w:cs="Calibri"/>
          <w:noProof/>
          <w:lang w:val="it-IT"/>
        </w:rPr>
      </w:pPr>
    </w:p>
    <w:p w:rsidR="00C10415" w:rsidRPr="00357A3E" w:rsidRDefault="00C10415" w:rsidP="00C10415">
      <w:pPr>
        <w:autoSpaceDE w:val="0"/>
        <w:autoSpaceDN w:val="0"/>
        <w:adjustRightInd w:val="0"/>
        <w:ind w:firstLine="708"/>
        <w:rPr>
          <w:rFonts w:ascii="Arial" w:hAnsi="Arial" w:cs="Arial"/>
          <w:noProof/>
          <w:color w:val="000000"/>
          <w:sz w:val="20"/>
          <w:szCs w:val="20"/>
          <w:highlight w:val="white"/>
          <w:lang w:val="it-IT"/>
        </w:rPr>
      </w:pPr>
      <w:bookmarkStart w:id="410" w:name="OLE_LINK172"/>
      <w:bookmarkStart w:id="411" w:name="OLE_LINK173"/>
      <w:bookmarkStart w:id="412" w:name="OLE_LINK174"/>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34</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rsidR="00C10415" w:rsidRPr="00357A3E" w:rsidRDefault="00C10415" w:rsidP="00C10415">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rsidR="00C10415" w:rsidRPr="00ED5CD3" w:rsidRDefault="00C10415" w:rsidP="00C10415">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12:30:0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p>
    <w:p w:rsidR="00C10415" w:rsidRPr="00ED5CD3" w:rsidRDefault="00C10415" w:rsidP="00C10415">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Pr>
          <w:rFonts w:ascii="Arial" w:hAnsi="Arial" w:cs="Arial"/>
          <w:noProof/>
          <w:color w:val="800000"/>
          <w:sz w:val="20"/>
          <w:szCs w:val="20"/>
          <w:highlight w:val="white"/>
          <w:lang w:val="en-GB"/>
        </w:rPr>
        <w:t xml:space="preserve"> </w:t>
      </w:r>
      <w:r w:rsidRPr="00F476B2">
        <w:rPr>
          <w:rFonts w:ascii="Arial" w:hAnsi="Arial" w:cs="Arial"/>
          <w:noProof/>
          <w:color w:val="FF0000"/>
          <w:sz w:val="20"/>
          <w:szCs w:val="20"/>
          <w:highlight w:val="white"/>
          <w:lang w:val="en-GB"/>
        </w:rPr>
        <w:t>listID</w:t>
      </w:r>
      <w:r>
        <w:rPr>
          <w:rFonts w:ascii="Arial" w:hAnsi="Arial" w:cs="Arial"/>
          <w:noProof/>
          <w:color w:val="800000"/>
          <w:sz w:val="20"/>
          <w:szCs w:val="20"/>
          <w:highlight w:val="white"/>
          <w:lang w:val="en-GB"/>
        </w:rPr>
        <w:t>=”</w:t>
      </w:r>
      <w:r w:rsidRPr="00F476B2">
        <w:rPr>
          <w:rFonts w:ascii="Arial" w:hAnsi="Arial" w:cs="Arial"/>
          <w:noProof/>
          <w:sz w:val="20"/>
          <w:szCs w:val="20"/>
          <w:highlight w:val="white"/>
          <w:lang w:val="en-GB"/>
        </w:rPr>
        <w:t>UNCL1225</w:t>
      </w:r>
      <w:r>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Pr="00C10415">
        <w:rPr>
          <w:rFonts w:ascii="Arial" w:hAnsi="Arial" w:cs="Arial"/>
          <w:b/>
          <w:noProof/>
          <w:sz w:val="20"/>
          <w:szCs w:val="20"/>
          <w:highlight w:val="yellow"/>
          <w:lang w:val="en-GB"/>
        </w:rPr>
        <w:t>27</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Pr="00ED5CD3">
        <w:rPr>
          <w:rFonts w:ascii="Arial" w:hAnsi="Arial" w:cs="Arial"/>
          <w:noProof/>
          <w:color w:val="0000FF"/>
          <w:sz w:val="20"/>
          <w:szCs w:val="20"/>
          <w:highlight w:val="white"/>
          <w:lang w:val="en-GB"/>
        </w:rPr>
        <w:t>&gt;</w:t>
      </w:r>
    </w:p>
    <w:bookmarkEnd w:id="407"/>
    <w:bookmarkEnd w:id="408"/>
    <w:bookmarkEnd w:id="409"/>
    <w:bookmarkEnd w:id="410"/>
    <w:bookmarkEnd w:id="411"/>
    <w:bookmarkEnd w:id="412"/>
    <w:p w:rsidR="00E13CAB" w:rsidRDefault="00E13CAB" w:rsidP="00E13CAB">
      <w:pPr>
        <w:pStyle w:val="Heading4"/>
        <w:rPr>
          <w:lang w:val="it-IT" w:eastAsia="en-GB"/>
        </w:rPr>
      </w:pPr>
      <w:r>
        <w:rPr>
          <w:lang w:val="it-IT" w:eastAsia="en-GB"/>
        </w:rPr>
        <w:t>Ordine accettato</w:t>
      </w:r>
    </w:p>
    <w:p w:rsidR="002E23F8" w:rsidRDefault="00DC697D" w:rsidP="00DC697D">
      <w:pPr>
        <w:rPr>
          <w:rFonts w:cs="Calibri"/>
          <w:noProof/>
          <w:lang w:val="it-IT"/>
        </w:rPr>
      </w:pPr>
      <w:bookmarkStart w:id="413" w:name="OLE_LINK160"/>
      <w:bookmarkStart w:id="414" w:name="OLE_LINK161"/>
      <w:bookmarkStart w:id="415" w:name="OLE_LINK162"/>
      <w:r w:rsidRPr="00357A3E">
        <w:rPr>
          <w:rFonts w:cs="Calibri"/>
          <w:noProof/>
          <w:lang w:val="it-IT"/>
        </w:rPr>
        <w:t xml:space="preserve">Quando il venditore accetta un ordine </w:t>
      </w:r>
      <w:r w:rsidRPr="00DC697D">
        <w:rPr>
          <w:rFonts w:cs="Calibri"/>
          <w:noProof/>
          <w:u w:val="single"/>
          <w:lang w:val="it-IT"/>
        </w:rPr>
        <w:t>senza</w:t>
      </w:r>
      <w:r w:rsidRPr="00357A3E">
        <w:rPr>
          <w:rFonts w:cs="Calibri"/>
          <w:noProof/>
          <w:lang w:val="it-IT"/>
        </w:rPr>
        <w:t xml:space="preserve"> modifiche, il codice di risposta «</w:t>
      </w:r>
      <w:r>
        <w:rPr>
          <w:rFonts w:cs="Calibri"/>
          <w:noProof/>
          <w:lang w:val="it-IT"/>
        </w:rPr>
        <w:t>29</w:t>
      </w:r>
      <w:r w:rsidRPr="00357A3E">
        <w:rPr>
          <w:rFonts w:cs="Calibri"/>
          <w:noProof/>
          <w:lang w:val="it-IT"/>
        </w:rPr>
        <w:t>» deve essere inviato a livello di testata.</w:t>
      </w:r>
    </w:p>
    <w:p w:rsidR="002E23F8" w:rsidRDefault="002E23F8" w:rsidP="002E23F8">
      <w:pPr>
        <w:rPr>
          <w:rFonts w:cs="Calibri"/>
          <w:noProof/>
          <w:lang w:val="it-IT"/>
        </w:rPr>
      </w:pPr>
      <w:r>
        <w:rPr>
          <w:rFonts w:cs="Calibri"/>
          <w:noProof/>
          <w:u w:val="single"/>
          <w:lang w:val="it-IT"/>
        </w:rPr>
        <w:t>In questo caso n</w:t>
      </w:r>
      <w:r w:rsidRPr="002E23F8">
        <w:rPr>
          <w:rFonts w:cs="Calibri"/>
          <w:noProof/>
          <w:u w:val="single"/>
          <w:lang w:val="it-IT"/>
        </w:rPr>
        <w:t xml:space="preserve">on </w:t>
      </w:r>
      <w:r>
        <w:rPr>
          <w:rFonts w:cs="Calibri"/>
          <w:noProof/>
          <w:u w:val="single"/>
          <w:lang w:val="it-IT"/>
        </w:rPr>
        <w:t xml:space="preserve">deve essere </w:t>
      </w:r>
      <w:r w:rsidRPr="002E23F8">
        <w:rPr>
          <w:rFonts w:cs="Calibri"/>
          <w:noProof/>
          <w:u w:val="single"/>
          <w:lang w:val="it-IT"/>
        </w:rPr>
        <w:t>fornita alcuna linea di dettaglio</w:t>
      </w:r>
      <w:r w:rsidRPr="00357A3E">
        <w:rPr>
          <w:rFonts w:cs="Calibri"/>
          <w:noProof/>
          <w:lang w:val="it-IT"/>
        </w:rPr>
        <w:t>.</w:t>
      </w:r>
    </w:p>
    <w:p w:rsidR="00C10415" w:rsidRDefault="00C10415" w:rsidP="002E23F8">
      <w:pPr>
        <w:rPr>
          <w:rFonts w:cs="Calibri"/>
          <w:noProof/>
          <w:lang w:val="it-IT"/>
        </w:rPr>
      </w:pPr>
    </w:p>
    <w:p w:rsidR="00C10415" w:rsidRPr="00357A3E" w:rsidRDefault="00C10415" w:rsidP="00C10415">
      <w:pPr>
        <w:autoSpaceDE w:val="0"/>
        <w:autoSpaceDN w:val="0"/>
        <w:adjustRightInd w:val="0"/>
        <w:ind w:firstLine="708"/>
        <w:rPr>
          <w:rFonts w:ascii="Arial" w:hAnsi="Arial" w:cs="Arial"/>
          <w:noProof/>
          <w:color w:val="000000"/>
          <w:sz w:val="20"/>
          <w:szCs w:val="20"/>
          <w:highlight w:val="white"/>
          <w:lang w:val="it-IT"/>
        </w:rPr>
      </w:pP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34</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rsidR="00C10415" w:rsidRPr="00357A3E" w:rsidRDefault="00C10415" w:rsidP="00C10415">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rsidR="00C10415" w:rsidRPr="00ED5CD3" w:rsidRDefault="00C10415" w:rsidP="00C10415">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12:30:0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p>
    <w:p w:rsidR="00C10415" w:rsidRPr="00ED5CD3" w:rsidRDefault="00C10415" w:rsidP="00C10415">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Pr>
          <w:rFonts w:ascii="Arial" w:hAnsi="Arial" w:cs="Arial"/>
          <w:noProof/>
          <w:color w:val="800000"/>
          <w:sz w:val="20"/>
          <w:szCs w:val="20"/>
          <w:highlight w:val="white"/>
          <w:lang w:val="en-GB"/>
        </w:rPr>
        <w:t xml:space="preserve"> </w:t>
      </w:r>
      <w:r w:rsidRPr="00F476B2">
        <w:rPr>
          <w:rFonts w:ascii="Arial" w:hAnsi="Arial" w:cs="Arial"/>
          <w:noProof/>
          <w:color w:val="FF0000"/>
          <w:sz w:val="20"/>
          <w:szCs w:val="20"/>
          <w:highlight w:val="white"/>
          <w:lang w:val="en-GB"/>
        </w:rPr>
        <w:t>listID</w:t>
      </w:r>
      <w:r>
        <w:rPr>
          <w:rFonts w:ascii="Arial" w:hAnsi="Arial" w:cs="Arial"/>
          <w:noProof/>
          <w:color w:val="800000"/>
          <w:sz w:val="20"/>
          <w:szCs w:val="20"/>
          <w:highlight w:val="white"/>
          <w:lang w:val="en-GB"/>
        </w:rPr>
        <w:t>=”</w:t>
      </w:r>
      <w:r w:rsidRPr="00F476B2">
        <w:rPr>
          <w:rFonts w:ascii="Arial" w:hAnsi="Arial" w:cs="Arial"/>
          <w:noProof/>
          <w:sz w:val="20"/>
          <w:szCs w:val="20"/>
          <w:highlight w:val="white"/>
          <w:lang w:val="en-GB"/>
        </w:rPr>
        <w:t>UNCL1225</w:t>
      </w:r>
      <w:r>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Pr="00C10415">
        <w:rPr>
          <w:rFonts w:ascii="Arial" w:hAnsi="Arial" w:cs="Arial"/>
          <w:b/>
          <w:noProof/>
          <w:sz w:val="20"/>
          <w:szCs w:val="20"/>
          <w:highlight w:val="yellow"/>
          <w:lang w:val="en-GB"/>
        </w:rPr>
        <w:t>29</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Pr="00ED5CD3">
        <w:rPr>
          <w:rFonts w:ascii="Arial" w:hAnsi="Arial" w:cs="Arial"/>
          <w:noProof/>
          <w:color w:val="0000FF"/>
          <w:sz w:val="20"/>
          <w:szCs w:val="20"/>
          <w:highlight w:val="white"/>
          <w:lang w:val="en-GB"/>
        </w:rPr>
        <w:t>&gt;</w:t>
      </w:r>
    </w:p>
    <w:bookmarkEnd w:id="413"/>
    <w:bookmarkEnd w:id="414"/>
    <w:bookmarkEnd w:id="415"/>
    <w:p w:rsidR="00E13CAB" w:rsidRPr="00E13CAB" w:rsidRDefault="00E13CAB" w:rsidP="00E13CAB">
      <w:pPr>
        <w:pStyle w:val="Heading4"/>
        <w:rPr>
          <w:lang w:val="it-IT" w:eastAsia="en-GB"/>
        </w:rPr>
      </w:pPr>
      <w:r>
        <w:rPr>
          <w:lang w:val="it-IT" w:eastAsia="en-GB"/>
        </w:rPr>
        <w:t>Ordine accettato con modifiche</w:t>
      </w:r>
    </w:p>
    <w:p w:rsidR="002E23F8" w:rsidRDefault="00992EC8" w:rsidP="00992EC8">
      <w:pPr>
        <w:autoSpaceDE w:val="0"/>
        <w:autoSpaceDN w:val="0"/>
        <w:adjustRightInd w:val="0"/>
        <w:jc w:val="both"/>
        <w:rPr>
          <w:rFonts w:cs="Calibri"/>
          <w:noProof/>
          <w:lang w:val="it-IT"/>
        </w:rPr>
      </w:pPr>
      <w:bookmarkStart w:id="416" w:name="OLE_LINK157"/>
      <w:bookmarkStart w:id="417" w:name="OLE_LINK158"/>
      <w:bookmarkStart w:id="418" w:name="OLE_LINK159"/>
      <w:r w:rsidRPr="00357A3E">
        <w:rPr>
          <w:rFonts w:cs="Calibri"/>
          <w:noProof/>
          <w:lang w:val="it-IT"/>
        </w:rPr>
        <w:t xml:space="preserve">Quando il venditore accetta un ordine con modifiche, il codice di risposta «30» deve essere inviato a livello di </w:t>
      </w:r>
      <w:r w:rsidR="00E51395" w:rsidRPr="00357A3E">
        <w:rPr>
          <w:rFonts w:cs="Calibri"/>
          <w:noProof/>
          <w:lang w:val="it-IT"/>
        </w:rPr>
        <w:t>testata</w:t>
      </w:r>
      <w:r w:rsidR="002E23F8">
        <w:rPr>
          <w:rFonts w:cs="Calibri"/>
          <w:noProof/>
          <w:lang w:val="it-IT"/>
        </w:rPr>
        <w:t>.</w:t>
      </w:r>
    </w:p>
    <w:p w:rsidR="00C10415" w:rsidRDefault="00C10415" w:rsidP="00992EC8">
      <w:pPr>
        <w:autoSpaceDE w:val="0"/>
        <w:autoSpaceDN w:val="0"/>
        <w:adjustRightInd w:val="0"/>
        <w:jc w:val="both"/>
        <w:rPr>
          <w:rFonts w:cs="Calibri"/>
          <w:noProof/>
          <w:lang w:val="it-IT"/>
        </w:rPr>
      </w:pPr>
    </w:p>
    <w:p w:rsidR="00C10415" w:rsidRPr="00357A3E" w:rsidRDefault="00C10415" w:rsidP="00C10415">
      <w:pPr>
        <w:autoSpaceDE w:val="0"/>
        <w:autoSpaceDN w:val="0"/>
        <w:adjustRightInd w:val="0"/>
        <w:ind w:firstLine="708"/>
        <w:rPr>
          <w:rFonts w:ascii="Arial" w:hAnsi="Arial" w:cs="Arial"/>
          <w:noProof/>
          <w:color w:val="000000"/>
          <w:sz w:val="20"/>
          <w:szCs w:val="20"/>
          <w:highlight w:val="white"/>
          <w:lang w:val="it-IT"/>
        </w:rPr>
      </w:pP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34</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rsidR="00C10415" w:rsidRPr="00357A3E" w:rsidRDefault="00C10415" w:rsidP="00C10415">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rsidR="00C10415" w:rsidRPr="00515D9C" w:rsidRDefault="00C10415" w:rsidP="00C10415">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515D9C">
        <w:rPr>
          <w:rFonts w:ascii="Arial" w:hAnsi="Arial" w:cs="Arial"/>
          <w:noProof/>
          <w:color w:val="0000FF"/>
          <w:sz w:val="20"/>
          <w:szCs w:val="20"/>
          <w:highlight w:val="white"/>
          <w:lang w:val="it-IT"/>
        </w:rPr>
        <w:t>&lt;</w:t>
      </w:r>
      <w:r w:rsidRPr="00515D9C">
        <w:rPr>
          <w:rFonts w:ascii="Arial" w:hAnsi="Arial" w:cs="Arial"/>
          <w:noProof/>
          <w:color w:val="800000"/>
          <w:sz w:val="20"/>
          <w:szCs w:val="20"/>
          <w:highlight w:val="white"/>
          <w:lang w:val="it-IT"/>
        </w:rPr>
        <w:t>cbc:IssueTime</w:t>
      </w:r>
      <w:r w:rsidRPr="00515D9C">
        <w:rPr>
          <w:rFonts w:ascii="Arial" w:hAnsi="Arial" w:cs="Arial"/>
          <w:noProof/>
          <w:color w:val="0000FF"/>
          <w:sz w:val="20"/>
          <w:szCs w:val="20"/>
          <w:highlight w:val="white"/>
          <w:lang w:val="it-IT"/>
        </w:rPr>
        <w:t>&gt;</w:t>
      </w:r>
      <w:r w:rsidRPr="00515D9C">
        <w:rPr>
          <w:rFonts w:ascii="Arial" w:hAnsi="Arial" w:cs="Arial"/>
          <w:noProof/>
          <w:color w:val="000000"/>
          <w:sz w:val="20"/>
          <w:szCs w:val="20"/>
          <w:highlight w:val="white"/>
          <w:lang w:val="it-IT"/>
        </w:rPr>
        <w:t>12:30:00</w:t>
      </w:r>
      <w:r w:rsidRPr="00515D9C">
        <w:rPr>
          <w:rFonts w:ascii="Arial" w:hAnsi="Arial" w:cs="Arial"/>
          <w:noProof/>
          <w:color w:val="0000FF"/>
          <w:sz w:val="20"/>
          <w:szCs w:val="20"/>
          <w:highlight w:val="white"/>
          <w:lang w:val="it-IT"/>
        </w:rPr>
        <w:t>&lt;/</w:t>
      </w:r>
      <w:r w:rsidRPr="00515D9C">
        <w:rPr>
          <w:rFonts w:ascii="Arial" w:hAnsi="Arial" w:cs="Arial"/>
          <w:noProof/>
          <w:color w:val="800000"/>
          <w:sz w:val="20"/>
          <w:szCs w:val="20"/>
          <w:highlight w:val="white"/>
          <w:lang w:val="it-IT"/>
        </w:rPr>
        <w:t>cbc:IssueTime</w:t>
      </w:r>
      <w:r w:rsidRPr="00515D9C">
        <w:rPr>
          <w:rFonts w:ascii="Arial" w:hAnsi="Arial" w:cs="Arial"/>
          <w:noProof/>
          <w:color w:val="0000FF"/>
          <w:sz w:val="20"/>
          <w:szCs w:val="20"/>
          <w:highlight w:val="white"/>
          <w:lang w:val="it-IT"/>
        </w:rPr>
        <w:t>&gt;</w:t>
      </w:r>
    </w:p>
    <w:p w:rsidR="00C10415" w:rsidRPr="00515D9C" w:rsidRDefault="00C10415" w:rsidP="00C10415">
      <w:pPr>
        <w:autoSpaceDE w:val="0"/>
        <w:autoSpaceDN w:val="0"/>
        <w:adjustRightInd w:val="0"/>
        <w:rPr>
          <w:rFonts w:ascii="Arial" w:hAnsi="Arial" w:cs="Arial"/>
          <w:noProof/>
          <w:color w:val="000000"/>
          <w:sz w:val="20"/>
          <w:szCs w:val="20"/>
          <w:highlight w:val="white"/>
          <w:lang w:val="it-IT"/>
        </w:rPr>
      </w:pPr>
      <w:r w:rsidRPr="00515D9C">
        <w:rPr>
          <w:rFonts w:ascii="Arial" w:hAnsi="Arial" w:cs="Arial"/>
          <w:noProof/>
          <w:color w:val="000000"/>
          <w:sz w:val="20"/>
          <w:szCs w:val="20"/>
          <w:highlight w:val="white"/>
          <w:lang w:val="it-IT"/>
        </w:rPr>
        <w:tab/>
      </w:r>
      <w:r w:rsidRPr="00515D9C">
        <w:rPr>
          <w:rFonts w:ascii="Arial" w:hAnsi="Arial" w:cs="Arial"/>
          <w:noProof/>
          <w:color w:val="0000FF"/>
          <w:sz w:val="20"/>
          <w:szCs w:val="20"/>
          <w:highlight w:val="white"/>
          <w:lang w:val="it-IT"/>
        </w:rPr>
        <w:t>&lt;</w:t>
      </w:r>
      <w:r w:rsidRPr="00515D9C">
        <w:rPr>
          <w:rFonts w:ascii="Arial" w:hAnsi="Arial" w:cs="Arial"/>
          <w:noProof/>
          <w:color w:val="800000"/>
          <w:sz w:val="20"/>
          <w:szCs w:val="20"/>
          <w:highlight w:val="white"/>
          <w:lang w:val="it-IT"/>
        </w:rPr>
        <w:t xml:space="preserve">cbc:OrderResponseCode </w:t>
      </w:r>
      <w:r w:rsidRPr="00515D9C">
        <w:rPr>
          <w:rFonts w:ascii="Arial" w:hAnsi="Arial" w:cs="Arial"/>
          <w:noProof/>
          <w:color w:val="FF0000"/>
          <w:sz w:val="20"/>
          <w:szCs w:val="20"/>
          <w:highlight w:val="white"/>
          <w:lang w:val="it-IT"/>
        </w:rPr>
        <w:t>listID</w:t>
      </w:r>
      <w:r w:rsidRPr="00515D9C">
        <w:rPr>
          <w:rFonts w:ascii="Arial" w:hAnsi="Arial" w:cs="Arial"/>
          <w:noProof/>
          <w:color w:val="800000"/>
          <w:sz w:val="20"/>
          <w:szCs w:val="20"/>
          <w:highlight w:val="white"/>
          <w:lang w:val="it-IT"/>
        </w:rPr>
        <w:t>=”</w:t>
      </w:r>
      <w:r w:rsidRPr="00515D9C">
        <w:rPr>
          <w:rFonts w:ascii="Arial" w:hAnsi="Arial" w:cs="Arial"/>
          <w:noProof/>
          <w:sz w:val="20"/>
          <w:szCs w:val="20"/>
          <w:highlight w:val="white"/>
          <w:lang w:val="it-IT"/>
        </w:rPr>
        <w:t>UNCL1225</w:t>
      </w:r>
      <w:r w:rsidRPr="00515D9C">
        <w:rPr>
          <w:rFonts w:ascii="Arial" w:hAnsi="Arial" w:cs="Arial"/>
          <w:noProof/>
          <w:color w:val="800000"/>
          <w:sz w:val="20"/>
          <w:szCs w:val="20"/>
          <w:highlight w:val="white"/>
          <w:lang w:val="it-IT"/>
        </w:rPr>
        <w:t>”</w:t>
      </w:r>
      <w:r w:rsidRPr="00515D9C">
        <w:rPr>
          <w:rFonts w:ascii="Arial" w:hAnsi="Arial" w:cs="Arial"/>
          <w:noProof/>
          <w:color w:val="0000FF"/>
          <w:sz w:val="20"/>
          <w:szCs w:val="20"/>
          <w:highlight w:val="white"/>
          <w:lang w:val="it-IT"/>
        </w:rPr>
        <w:t>&gt;</w:t>
      </w:r>
      <w:r w:rsidRPr="00515D9C">
        <w:rPr>
          <w:rFonts w:ascii="Arial" w:hAnsi="Arial" w:cs="Arial"/>
          <w:b/>
          <w:noProof/>
          <w:sz w:val="20"/>
          <w:szCs w:val="20"/>
          <w:highlight w:val="yellow"/>
          <w:lang w:val="it-IT"/>
        </w:rPr>
        <w:t>30</w:t>
      </w:r>
      <w:r w:rsidRPr="00515D9C">
        <w:rPr>
          <w:rFonts w:ascii="Arial" w:hAnsi="Arial" w:cs="Arial"/>
          <w:noProof/>
          <w:color w:val="0000FF"/>
          <w:sz w:val="20"/>
          <w:szCs w:val="20"/>
          <w:highlight w:val="white"/>
          <w:lang w:val="it-IT"/>
        </w:rPr>
        <w:t>&lt;/</w:t>
      </w:r>
      <w:r w:rsidRPr="00515D9C">
        <w:rPr>
          <w:rFonts w:ascii="Arial" w:hAnsi="Arial" w:cs="Arial"/>
          <w:noProof/>
          <w:color w:val="800000"/>
          <w:sz w:val="20"/>
          <w:szCs w:val="20"/>
          <w:highlight w:val="white"/>
          <w:lang w:val="it-IT"/>
        </w:rPr>
        <w:t>cbc:OrderResponseCode</w:t>
      </w:r>
      <w:r w:rsidRPr="00515D9C">
        <w:rPr>
          <w:rFonts w:ascii="Arial" w:hAnsi="Arial" w:cs="Arial"/>
          <w:noProof/>
          <w:color w:val="0000FF"/>
          <w:sz w:val="20"/>
          <w:szCs w:val="20"/>
          <w:highlight w:val="white"/>
          <w:lang w:val="it-IT"/>
        </w:rPr>
        <w:t>&gt;</w:t>
      </w:r>
    </w:p>
    <w:p w:rsidR="00C10415" w:rsidRPr="00DD4F86" w:rsidRDefault="00C10415" w:rsidP="00C10415">
      <w:pPr>
        <w:autoSpaceDE w:val="0"/>
        <w:autoSpaceDN w:val="0"/>
        <w:adjustRightInd w:val="0"/>
        <w:rPr>
          <w:rFonts w:ascii="Arial" w:hAnsi="Arial" w:cs="Arial"/>
          <w:noProof/>
          <w:color w:val="0000FF"/>
          <w:sz w:val="20"/>
          <w:szCs w:val="20"/>
          <w:highlight w:val="white"/>
          <w:lang w:val="it-IT"/>
        </w:rPr>
      </w:pPr>
      <w:r w:rsidRPr="00515D9C">
        <w:rPr>
          <w:rFonts w:ascii="Arial" w:hAnsi="Arial" w:cs="Arial"/>
          <w:noProof/>
          <w:color w:val="000000"/>
          <w:sz w:val="20"/>
          <w:szCs w:val="20"/>
          <w:highlight w:val="white"/>
          <w:lang w:val="it-IT"/>
        </w:rPr>
        <w:tab/>
      </w:r>
      <w:r w:rsidRPr="00DD4F86">
        <w:rPr>
          <w:rFonts w:ascii="Arial" w:hAnsi="Arial" w:cs="Arial"/>
          <w:noProof/>
          <w:color w:val="0000FF"/>
          <w:sz w:val="20"/>
          <w:szCs w:val="20"/>
          <w:highlight w:val="white"/>
          <w:lang w:val="it-IT"/>
        </w:rPr>
        <w:t>&lt;</w:t>
      </w:r>
      <w:r w:rsidRPr="00DD4F86">
        <w:rPr>
          <w:rFonts w:ascii="Arial" w:hAnsi="Arial" w:cs="Arial"/>
          <w:noProof/>
          <w:color w:val="800000"/>
          <w:sz w:val="20"/>
          <w:szCs w:val="20"/>
          <w:highlight w:val="white"/>
          <w:lang w:val="it-IT"/>
        </w:rPr>
        <w:t>cbc:Note</w:t>
      </w:r>
      <w:r w:rsidRPr="00DD4F86">
        <w:rPr>
          <w:rFonts w:ascii="Arial" w:hAnsi="Arial" w:cs="Arial"/>
          <w:noProof/>
          <w:color w:val="0000FF"/>
          <w:sz w:val="20"/>
          <w:szCs w:val="20"/>
          <w:highlight w:val="white"/>
          <w:lang w:val="it-IT"/>
        </w:rPr>
        <w:t>&gt;</w:t>
      </w:r>
      <w:r w:rsidRPr="00DD4F86">
        <w:rPr>
          <w:rFonts w:ascii="Arial" w:hAnsi="Arial" w:cs="Arial"/>
          <w:noProof/>
          <w:color w:val="000000"/>
          <w:sz w:val="20"/>
          <w:szCs w:val="20"/>
          <w:highlight w:val="white"/>
          <w:lang w:val="it-IT"/>
        </w:rPr>
        <w:t>Sono presenti modifiche nelle righe</w:t>
      </w:r>
      <w:r w:rsidRPr="00DD4F86">
        <w:rPr>
          <w:rFonts w:ascii="Arial" w:hAnsi="Arial" w:cs="Arial"/>
          <w:noProof/>
          <w:color w:val="0000FF"/>
          <w:sz w:val="20"/>
          <w:szCs w:val="20"/>
          <w:highlight w:val="white"/>
          <w:lang w:val="it-IT"/>
        </w:rPr>
        <w:t>&lt;/</w:t>
      </w:r>
      <w:r w:rsidRPr="00DD4F86">
        <w:rPr>
          <w:rFonts w:ascii="Arial" w:hAnsi="Arial" w:cs="Arial"/>
          <w:noProof/>
          <w:color w:val="800000"/>
          <w:sz w:val="20"/>
          <w:szCs w:val="20"/>
          <w:highlight w:val="white"/>
          <w:lang w:val="it-IT"/>
        </w:rPr>
        <w:t>cbc:Note</w:t>
      </w:r>
      <w:r w:rsidRPr="00DD4F86">
        <w:rPr>
          <w:rFonts w:ascii="Arial" w:hAnsi="Arial" w:cs="Arial"/>
          <w:noProof/>
          <w:color w:val="0000FF"/>
          <w:sz w:val="20"/>
          <w:szCs w:val="20"/>
          <w:highlight w:val="white"/>
          <w:lang w:val="it-IT"/>
        </w:rPr>
        <w:t>&gt;</w:t>
      </w:r>
    </w:p>
    <w:p w:rsidR="00C10415" w:rsidRPr="00DD4F86" w:rsidRDefault="00C10415" w:rsidP="00992EC8">
      <w:pPr>
        <w:autoSpaceDE w:val="0"/>
        <w:autoSpaceDN w:val="0"/>
        <w:adjustRightInd w:val="0"/>
        <w:jc w:val="both"/>
        <w:rPr>
          <w:rFonts w:cs="Calibri"/>
          <w:noProof/>
          <w:lang w:val="it-IT"/>
        </w:rPr>
      </w:pPr>
    </w:p>
    <w:p w:rsidR="00E51395" w:rsidRDefault="00992EC8" w:rsidP="00992EC8">
      <w:pPr>
        <w:autoSpaceDE w:val="0"/>
        <w:autoSpaceDN w:val="0"/>
        <w:adjustRightInd w:val="0"/>
        <w:jc w:val="both"/>
        <w:rPr>
          <w:rFonts w:cs="Calibri"/>
          <w:noProof/>
          <w:lang w:val="it-IT"/>
        </w:rPr>
      </w:pPr>
      <w:r w:rsidRPr="00357A3E">
        <w:rPr>
          <w:rFonts w:cs="Calibri"/>
          <w:noProof/>
          <w:lang w:val="it-IT"/>
        </w:rPr>
        <w:t xml:space="preserve">A livello di linea </w:t>
      </w:r>
      <w:r w:rsidR="00C10415">
        <w:rPr>
          <w:rFonts w:cs="Calibri"/>
          <w:noProof/>
          <w:lang w:val="it-IT"/>
        </w:rPr>
        <w:t xml:space="preserve">dovranno essere fornite tutte le righe d’ordine, </w:t>
      </w:r>
      <w:bookmarkStart w:id="419" w:name="OLE_LINK175"/>
      <w:bookmarkStart w:id="420" w:name="OLE_LINK176"/>
      <w:r w:rsidR="00C10415">
        <w:rPr>
          <w:rFonts w:cs="Calibri"/>
          <w:noProof/>
          <w:lang w:val="it-IT"/>
        </w:rPr>
        <w:t xml:space="preserve">ognuna </w:t>
      </w:r>
      <w:bookmarkEnd w:id="419"/>
      <w:bookmarkEnd w:id="420"/>
      <w:r w:rsidR="00C10415">
        <w:rPr>
          <w:rFonts w:cs="Calibri"/>
          <w:noProof/>
          <w:lang w:val="it-IT"/>
        </w:rPr>
        <w:t xml:space="preserve">con un codice </w:t>
      </w:r>
      <w:r w:rsidRPr="00357A3E">
        <w:rPr>
          <w:rFonts w:cs="Calibri"/>
          <w:noProof/>
          <w:lang w:val="it-IT"/>
        </w:rPr>
        <w:t>di risposta</w:t>
      </w:r>
      <w:r w:rsidR="00C10415">
        <w:rPr>
          <w:rFonts w:cs="Calibri"/>
          <w:noProof/>
          <w:lang w:val="it-IT"/>
        </w:rPr>
        <w:t xml:space="preserve"> diverso</w:t>
      </w:r>
      <w:r w:rsidRPr="00357A3E">
        <w:rPr>
          <w:rFonts w:cs="Calibri"/>
          <w:noProof/>
          <w:lang w:val="it-IT"/>
        </w:rPr>
        <w:t xml:space="preserve">. </w:t>
      </w:r>
      <w:bookmarkEnd w:id="416"/>
      <w:bookmarkEnd w:id="417"/>
      <w:bookmarkEnd w:id="418"/>
      <w:r w:rsidRPr="00357A3E">
        <w:rPr>
          <w:rFonts w:cs="Calibri"/>
          <w:noProof/>
          <w:lang w:val="it-IT"/>
        </w:rPr>
        <w:t xml:space="preserve">Alcune linee </w:t>
      </w:r>
      <w:r w:rsidR="00C10415">
        <w:rPr>
          <w:rFonts w:cs="Calibri"/>
          <w:noProof/>
          <w:lang w:val="it-IT"/>
        </w:rPr>
        <w:t xml:space="preserve">potranno quindi </w:t>
      </w:r>
      <w:r w:rsidRPr="00357A3E">
        <w:rPr>
          <w:rFonts w:cs="Calibri"/>
          <w:noProof/>
          <w:lang w:val="it-IT"/>
        </w:rPr>
        <w:t>essere state accettate (codice di risposta 29), alcune rifiutate (codice di risposta 27) e alcune modificate (codice di risposta 30).</w:t>
      </w:r>
    </w:p>
    <w:p w:rsidR="00E51395" w:rsidRPr="00357A3E" w:rsidRDefault="00E51395" w:rsidP="00E51395">
      <w:pPr>
        <w:autoSpaceDE w:val="0"/>
        <w:autoSpaceDN w:val="0"/>
        <w:adjustRightInd w:val="0"/>
        <w:jc w:val="both"/>
        <w:rPr>
          <w:rFonts w:cs="Calibri"/>
          <w:noProof/>
          <w:lang w:val="it-IT"/>
        </w:rPr>
      </w:pPr>
      <w:r w:rsidRPr="00357A3E">
        <w:rPr>
          <w:rFonts w:cs="Calibri"/>
          <w:noProof/>
          <w:lang w:val="it-IT"/>
        </w:rPr>
        <w:t>Inoltre, gli elementi da modificare devono essere inviati con nuovi valori.</w:t>
      </w:r>
    </w:p>
    <w:p w:rsidR="00E51395" w:rsidRPr="00357A3E" w:rsidRDefault="00E51395" w:rsidP="00E51395">
      <w:pPr>
        <w:autoSpaceDE w:val="0"/>
        <w:autoSpaceDN w:val="0"/>
        <w:adjustRightInd w:val="0"/>
        <w:jc w:val="both"/>
        <w:rPr>
          <w:rFonts w:cs="Calibri"/>
          <w:noProof/>
          <w:highlight w:val="white"/>
          <w:lang w:val="it-IT"/>
        </w:rPr>
      </w:pPr>
      <w:r w:rsidRPr="00357A3E">
        <w:rPr>
          <w:rFonts w:cs="Calibri"/>
          <w:noProof/>
          <w:lang w:val="it-IT"/>
        </w:rPr>
        <w:t>I seguenti elementi possono essere modificati:</w:t>
      </w:r>
    </w:p>
    <w:p w:rsidR="00E51395" w:rsidRPr="00E51395" w:rsidRDefault="00E51395" w:rsidP="00E51395">
      <w:pPr>
        <w:pStyle w:val="ListParagraph"/>
        <w:numPr>
          <w:ilvl w:val="0"/>
          <w:numId w:val="43"/>
        </w:numPr>
        <w:autoSpaceDE w:val="0"/>
        <w:autoSpaceDN w:val="0"/>
        <w:adjustRightInd w:val="0"/>
        <w:jc w:val="both"/>
        <w:rPr>
          <w:rFonts w:cs="Calibri"/>
          <w:noProof/>
          <w:highlight w:val="white"/>
        </w:rPr>
      </w:pPr>
      <w:r w:rsidRPr="00E51395">
        <w:rPr>
          <w:rFonts w:cs="Calibri"/>
          <w:noProof/>
          <w:highlight w:val="white"/>
        </w:rPr>
        <w:t>Quantità</w:t>
      </w:r>
    </w:p>
    <w:p w:rsidR="00E51395" w:rsidRPr="00E51395" w:rsidRDefault="00E51395" w:rsidP="00E51395">
      <w:pPr>
        <w:pStyle w:val="ListParagraph"/>
        <w:numPr>
          <w:ilvl w:val="0"/>
          <w:numId w:val="43"/>
        </w:numPr>
        <w:autoSpaceDE w:val="0"/>
        <w:autoSpaceDN w:val="0"/>
        <w:adjustRightInd w:val="0"/>
        <w:jc w:val="both"/>
        <w:rPr>
          <w:rFonts w:cs="Calibri"/>
          <w:noProof/>
          <w:highlight w:val="white"/>
        </w:rPr>
      </w:pPr>
      <w:r w:rsidRPr="00E51395">
        <w:rPr>
          <w:rFonts w:cs="Calibri"/>
          <w:noProof/>
          <w:highlight w:val="white"/>
        </w:rPr>
        <w:t>Periodo di consegna</w:t>
      </w:r>
    </w:p>
    <w:p w:rsidR="00E51395" w:rsidRPr="00E51395" w:rsidRDefault="00E51395" w:rsidP="00E51395">
      <w:pPr>
        <w:pStyle w:val="ListParagraph"/>
        <w:numPr>
          <w:ilvl w:val="0"/>
          <w:numId w:val="43"/>
        </w:numPr>
        <w:autoSpaceDE w:val="0"/>
        <w:autoSpaceDN w:val="0"/>
        <w:adjustRightInd w:val="0"/>
        <w:jc w:val="both"/>
        <w:rPr>
          <w:rFonts w:cs="Calibri"/>
          <w:noProof/>
          <w:highlight w:val="white"/>
        </w:rPr>
      </w:pPr>
      <w:r w:rsidRPr="00E51395">
        <w:rPr>
          <w:rFonts w:cs="Calibri"/>
          <w:noProof/>
          <w:highlight w:val="white"/>
        </w:rPr>
        <w:t>Articolo in sostituzione</w:t>
      </w:r>
    </w:p>
    <w:p w:rsidR="00E51395" w:rsidRDefault="00E51395" w:rsidP="00E51395">
      <w:pPr>
        <w:pStyle w:val="ListParagraph"/>
        <w:numPr>
          <w:ilvl w:val="0"/>
          <w:numId w:val="43"/>
        </w:numPr>
        <w:autoSpaceDE w:val="0"/>
        <w:autoSpaceDN w:val="0"/>
        <w:adjustRightInd w:val="0"/>
        <w:jc w:val="both"/>
        <w:rPr>
          <w:rFonts w:cs="Calibri"/>
          <w:noProof/>
          <w:highlight w:val="white"/>
        </w:rPr>
      </w:pPr>
      <w:r w:rsidRPr="00E51395">
        <w:rPr>
          <w:rFonts w:cs="Calibri"/>
          <w:noProof/>
          <w:highlight w:val="white"/>
        </w:rPr>
        <w:t>Prezzo</w:t>
      </w:r>
    </w:p>
    <w:p w:rsidR="00E51395" w:rsidRPr="00E51395" w:rsidRDefault="00E51395" w:rsidP="00E51395">
      <w:pPr>
        <w:pStyle w:val="ListParagraph"/>
        <w:autoSpaceDE w:val="0"/>
        <w:autoSpaceDN w:val="0"/>
        <w:adjustRightInd w:val="0"/>
        <w:jc w:val="both"/>
        <w:rPr>
          <w:rFonts w:cs="Calibri"/>
          <w:noProof/>
          <w:highlight w:val="white"/>
        </w:rPr>
      </w:pPr>
    </w:p>
    <w:p w:rsidR="00E51395" w:rsidRPr="00357A3E" w:rsidRDefault="00E51395" w:rsidP="000A3A06">
      <w:pPr>
        <w:keepNext/>
        <w:rPr>
          <w:rFonts w:eastAsia="Calibri"/>
          <w:noProof/>
          <w:lang w:val="it-IT"/>
        </w:rPr>
      </w:pPr>
      <w:r w:rsidRPr="00357A3E">
        <w:rPr>
          <w:rFonts w:eastAsia="Calibri"/>
          <w:noProof/>
          <w:lang w:val="it-IT"/>
        </w:rPr>
        <w:t>Esempio di cambio di quantità in un messaggio di risposta dell'ordine:</w:t>
      </w:r>
    </w:p>
    <w:p w:rsidR="000A3A06" w:rsidRPr="000A3A06" w:rsidRDefault="000A3A06" w:rsidP="000A3A06">
      <w:pPr>
        <w:keepNext/>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0A3A06">
        <w:rPr>
          <w:rFonts w:ascii="Arial" w:hAnsi="Arial" w:cs="Arial"/>
          <w:noProof/>
          <w:color w:val="000000"/>
          <w:sz w:val="20"/>
          <w:szCs w:val="20"/>
          <w:highlight w:val="white"/>
          <w:lang w:val="en-GB"/>
        </w:rPr>
        <w: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9D3665" w:rsidRDefault="000A3A06" w:rsidP="000A3A06">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007C7959" w:rsidRPr="009D3665">
        <w:rPr>
          <w:rFonts w:ascii="Arial" w:hAnsi="Arial" w:cs="Arial"/>
          <w:noProof/>
          <w:color w:val="800000"/>
          <w:sz w:val="20"/>
          <w:szCs w:val="20"/>
          <w:highlight w:val="white"/>
          <w:lang w:val="it-IT"/>
        </w:rPr>
        <w:t xml:space="preserve"> </w:t>
      </w:r>
      <w:r w:rsidR="007C7959" w:rsidRPr="009D3665">
        <w:rPr>
          <w:rFonts w:ascii="Arial" w:hAnsi="Arial" w:cs="Arial"/>
          <w:noProof/>
          <w:color w:val="FF0000"/>
          <w:sz w:val="20"/>
          <w:szCs w:val="20"/>
          <w:highlight w:val="white"/>
          <w:lang w:val="it-IT"/>
        </w:rPr>
        <w:t>listID</w:t>
      </w:r>
      <w:r w:rsidR="007C7959" w:rsidRPr="009D3665">
        <w:rPr>
          <w:rFonts w:ascii="Arial" w:hAnsi="Arial" w:cs="Arial"/>
          <w:noProof/>
          <w:sz w:val="20"/>
          <w:szCs w:val="20"/>
          <w:highlight w:val="white"/>
          <w:lang w:val="it-IT"/>
        </w:rPr>
        <w:t>=”</w:t>
      </w:r>
      <w:r w:rsidR="00F60D78" w:rsidRPr="009D3665">
        <w:rPr>
          <w:rFonts w:ascii="Arial" w:hAnsi="Arial" w:cs="Arial"/>
          <w:noProof/>
          <w:sz w:val="20"/>
          <w:szCs w:val="20"/>
          <w:highlight w:val="white"/>
          <w:lang w:val="it-IT"/>
        </w:rPr>
        <w:t>UNCL1225</w:t>
      </w:r>
      <w:r w:rsidR="007C7959" w:rsidRPr="009D3665">
        <w:rPr>
          <w:rFonts w:ascii="Arial" w:hAnsi="Arial" w:cs="Arial"/>
          <w:noProof/>
          <w:color w:val="0000FF"/>
          <w:sz w:val="20"/>
          <w:szCs w:val="20"/>
          <w:highlight w:val="white"/>
          <w:lang w:val="it-IT"/>
        </w:rPr>
        <w:t>”</w:t>
      </w:r>
      <w:r w:rsidRPr="009D3665">
        <w:rPr>
          <w:rFonts w:ascii="Arial" w:hAnsi="Arial" w:cs="Arial"/>
          <w:noProof/>
          <w:color w:val="0000FF"/>
          <w:sz w:val="20"/>
          <w:szCs w:val="20"/>
          <w:highlight w:val="white"/>
          <w:lang w:val="it-IT"/>
        </w:rPr>
        <w:t>&gt;</w:t>
      </w:r>
      <w:r w:rsidR="00BB0035" w:rsidRPr="00C10415">
        <w:rPr>
          <w:rFonts w:ascii="Arial" w:hAnsi="Arial" w:cs="Arial"/>
          <w:b/>
          <w:noProof/>
          <w:sz w:val="20"/>
          <w:szCs w:val="20"/>
          <w:highlight w:val="yellow"/>
          <w:lang w:val="it-IT"/>
        </w:rPr>
        <w:t>30</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Pr="009D3665">
        <w:rPr>
          <w:rFonts w:ascii="Arial" w:hAnsi="Arial" w:cs="Arial"/>
          <w:noProof/>
          <w:color w:val="0000FF"/>
          <w:sz w:val="20"/>
          <w:szCs w:val="20"/>
          <w:highlight w:val="white"/>
          <w:lang w:val="it-IT"/>
        </w:rPr>
        <w:t>&gt;</w:t>
      </w:r>
    </w:p>
    <w:p w:rsidR="000A3A06" w:rsidRPr="009D3665" w:rsidRDefault="000A3A06" w:rsidP="000A3A06">
      <w:pPr>
        <w:autoSpaceDE w:val="0"/>
        <w:autoSpaceDN w:val="0"/>
        <w:adjustRightInd w:val="0"/>
        <w:rPr>
          <w:rFonts w:ascii="Arial" w:hAnsi="Arial" w:cs="Arial"/>
          <w:noProof/>
          <w:color w:val="000000"/>
          <w:sz w:val="20"/>
          <w:szCs w:val="20"/>
          <w:highlight w:val="white"/>
          <w:lang w:val="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FF0000"/>
          <w:sz w:val="20"/>
          <w:szCs w:val="20"/>
          <w:highlight w:val="white"/>
          <w:lang w:val="it-IT"/>
        </w:rPr>
        <w:t xml:space="preserve"> unitCode</w:t>
      </w:r>
      <w:r w:rsidRPr="009D3665">
        <w:rPr>
          <w:rFonts w:ascii="Arial" w:hAnsi="Arial" w:cs="Arial"/>
          <w:noProof/>
          <w:color w:val="0000FF"/>
          <w:sz w:val="20"/>
          <w:szCs w:val="20"/>
          <w:highlight w:val="white"/>
          <w:lang w:val="it-IT"/>
        </w:rPr>
        <w:t>="</w:t>
      </w:r>
      <w:r w:rsidRPr="009D3665">
        <w:rPr>
          <w:rFonts w:ascii="Arial" w:hAnsi="Arial" w:cs="Arial"/>
          <w:noProof/>
          <w:color w:val="000000"/>
          <w:sz w:val="20"/>
          <w:szCs w:val="20"/>
          <w:highlight w:val="white"/>
          <w:lang w:val="it-IT"/>
        </w:rPr>
        <w:t>EA</w:t>
      </w:r>
      <w:r w:rsidRPr="009D3665">
        <w:rPr>
          <w:rFonts w:ascii="Arial" w:hAnsi="Arial" w:cs="Arial"/>
          <w:noProof/>
          <w:color w:val="0000FF"/>
          <w:sz w:val="20"/>
          <w:szCs w:val="20"/>
          <w:highlight w:val="white"/>
          <w:lang w:val="it-IT"/>
        </w:rPr>
        <w:t>"</w:t>
      </w:r>
      <w:r w:rsidR="00FC2A75" w:rsidRPr="009D3665">
        <w:rPr>
          <w:rFonts w:ascii="Arial" w:hAnsi="Arial" w:cs="Arial"/>
          <w:noProof/>
          <w:color w:val="0000FF"/>
          <w:sz w:val="20"/>
          <w:szCs w:val="20"/>
          <w:highlight w:val="white"/>
          <w:lang w:val="it-IT"/>
        </w:rPr>
        <w:t xml:space="preserve"> </w:t>
      </w:r>
      <w:r w:rsidR="00FC2A75" w:rsidRPr="009D3665">
        <w:rPr>
          <w:rFonts w:ascii="Arial" w:eastAsia="Calibri" w:hAnsi="Arial" w:cs="Arial"/>
          <w:color w:val="FF0000"/>
          <w:sz w:val="20"/>
          <w:szCs w:val="20"/>
          <w:highlight w:val="white"/>
          <w:lang w:val="it-IT" w:eastAsia="en-GB"/>
        </w:rPr>
        <w:t>unitCodeListID</w:t>
      </w:r>
      <w:r w:rsidR="00FC2A75" w:rsidRPr="009D3665">
        <w:rPr>
          <w:rFonts w:ascii="Arial" w:eastAsia="Calibri" w:hAnsi="Arial" w:cs="Arial"/>
          <w:color w:val="0000FF"/>
          <w:sz w:val="20"/>
          <w:szCs w:val="20"/>
          <w:highlight w:val="white"/>
          <w:lang w:val="it-IT" w:eastAsia="en-GB"/>
        </w:rPr>
        <w:t>=”</w:t>
      </w:r>
      <w:r w:rsidR="00FC2A75" w:rsidRPr="009D3665">
        <w:rPr>
          <w:rFonts w:ascii="Arial" w:eastAsia="Calibri" w:hAnsi="Arial" w:cs="Arial"/>
          <w:color w:val="000000"/>
          <w:sz w:val="20"/>
          <w:szCs w:val="20"/>
          <w:highlight w:val="white"/>
          <w:lang w:val="it-IT" w:eastAsia="en-GB"/>
        </w:rPr>
        <w:t>UNECERec20</w:t>
      </w:r>
      <w:r w:rsidR="00FC2A75" w:rsidRPr="009D3665">
        <w:rPr>
          <w:rFonts w:ascii="Arial" w:eastAsia="Calibri" w:hAnsi="Arial" w:cs="Arial"/>
          <w:color w:val="0000FF"/>
          <w:sz w:val="20"/>
          <w:szCs w:val="20"/>
          <w:highlight w:val="white"/>
          <w:lang w:val="it-IT" w:eastAsia="en-GB"/>
        </w:rPr>
        <w:t>”</w:t>
      </w:r>
      <w:r w:rsidRPr="009D3665">
        <w:rPr>
          <w:rFonts w:ascii="Arial" w:hAnsi="Arial" w:cs="Arial"/>
          <w:noProof/>
          <w:color w:val="0000FF"/>
          <w:sz w:val="20"/>
          <w:szCs w:val="20"/>
          <w:highlight w:val="white"/>
          <w:lang w:val="it-IT"/>
        </w:rPr>
        <w:t>&gt;</w:t>
      </w:r>
      <w:r w:rsidRPr="009D3665">
        <w:rPr>
          <w:rFonts w:ascii="Arial" w:hAnsi="Arial" w:cs="Arial"/>
          <w:noProof/>
          <w:color w:val="000000"/>
          <w:sz w:val="20"/>
          <w:szCs w:val="20"/>
          <w:highlight w:val="white"/>
          <w:lang w:val="it-IT"/>
        </w:rPr>
        <w:t>18</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0000FF"/>
          <w:sz w:val="20"/>
          <w:szCs w:val="20"/>
          <w:highlight w:val="white"/>
          <w:lang w:val="it-IT"/>
        </w:rPr>
        <w:t>&gt;</w:t>
      </w:r>
    </w:p>
    <w:p w:rsidR="00473CCB" w:rsidRPr="000A3A06" w:rsidRDefault="00473CCB" w:rsidP="00473CCB">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rsidR="000A3A06" w:rsidRPr="00357A3E" w:rsidRDefault="000A3A06" w:rsidP="000A3A06">
      <w:pPr>
        <w:autoSpaceDE w:val="0"/>
        <w:autoSpaceDN w:val="0"/>
        <w:adjustRightInd w:val="0"/>
        <w:rPr>
          <w:rFonts w:ascii="Arial" w:hAnsi="Arial" w:cs="Arial"/>
          <w:noProof/>
          <w:color w:val="0000FF"/>
          <w:sz w:val="20"/>
          <w:szCs w:val="20"/>
          <w:highlight w:val="white"/>
          <w:lang w:val="it-IT"/>
        </w:rPr>
      </w:pPr>
      <w:r w:rsidRPr="000A3A06">
        <w:rPr>
          <w:rFonts w:ascii="Arial" w:hAnsi="Arial" w:cs="Arial"/>
          <w:noProof/>
          <w:color w:val="000000"/>
          <w:sz w:val="20"/>
          <w:szCs w:val="20"/>
          <w:highlight w:val="white"/>
          <w:lang w:val="en-GB"/>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p>
    <w:p w:rsidR="000A3A06" w:rsidRPr="00357A3E" w:rsidRDefault="000A3A06" w:rsidP="000A3A06">
      <w:pPr>
        <w:autoSpaceDE w:val="0"/>
        <w:autoSpaceDN w:val="0"/>
        <w:adjustRightInd w:val="0"/>
        <w:rPr>
          <w:rFonts w:ascii="Arial" w:hAnsi="Arial" w:cs="Arial"/>
          <w:noProof/>
          <w:color w:val="000000"/>
          <w:sz w:val="20"/>
          <w:szCs w:val="20"/>
          <w:highlight w:val="white"/>
          <w:lang w:val="it-IT"/>
        </w:rPr>
      </w:pPr>
    </w:p>
    <w:p w:rsidR="00E51395" w:rsidRPr="00357A3E" w:rsidRDefault="00E51395" w:rsidP="007B4795">
      <w:pPr>
        <w:keepNext/>
        <w:rPr>
          <w:rFonts w:eastAsia="Calibri"/>
          <w:noProof/>
          <w:lang w:val="it-IT"/>
        </w:rPr>
      </w:pPr>
      <w:r w:rsidRPr="00357A3E">
        <w:rPr>
          <w:rFonts w:eastAsia="Calibri"/>
          <w:noProof/>
          <w:lang w:val="it-IT"/>
        </w:rPr>
        <w:t>Esempio di modifica della quantità e del periodo di consegna in un messaggio di risposta dell'ordine:</w:t>
      </w:r>
    </w:p>
    <w:p w:rsidR="007B4795" w:rsidRPr="000A3A06" w:rsidRDefault="007B4795" w:rsidP="007B4795">
      <w:pPr>
        <w:keepNext/>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0A3A06">
        <w:rPr>
          <w:rFonts w:ascii="Arial" w:hAnsi="Arial" w:cs="Arial"/>
          <w:noProof/>
          <w:color w:val="000000"/>
          <w:sz w:val="20"/>
          <w:szCs w:val="20"/>
          <w:highlight w:val="white"/>
          <w:lang w:val="en-GB"/>
        </w:rPr>
        <w: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7B4795" w:rsidRPr="009D3665" w:rsidRDefault="007B4795" w:rsidP="007B4795">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 xml:space="preserve">cbc:LineStatusCode </w:t>
      </w:r>
      <w:r w:rsidRPr="009D3665">
        <w:rPr>
          <w:rFonts w:ascii="Arial" w:hAnsi="Arial" w:cs="Arial"/>
          <w:noProof/>
          <w:color w:val="FF0000"/>
          <w:sz w:val="20"/>
          <w:szCs w:val="20"/>
          <w:highlight w:val="white"/>
          <w:lang w:val="it-IT"/>
        </w:rPr>
        <w:t>listID</w:t>
      </w:r>
      <w:r w:rsidRPr="009D3665">
        <w:rPr>
          <w:rFonts w:ascii="Arial" w:hAnsi="Arial" w:cs="Arial"/>
          <w:noProof/>
          <w:sz w:val="20"/>
          <w:szCs w:val="20"/>
          <w:highlight w:val="white"/>
          <w:lang w:val="it-IT"/>
        </w:rPr>
        <w:t>=”UNCL1225</w:t>
      </w:r>
      <w:r w:rsidRPr="009D3665">
        <w:rPr>
          <w:rFonts w:ascii="Arial" w:hAnsi="Arial" w:cs="Arial"/>
          <w:noProof/>
          <w:color w:val="0000FF"/>
          <w:sz w:val="20"/>
          <w:szCs w:val="20"/>
          <w:highlight w:val="white"/>
          <w:lang w:val="it-IT"/>
        </w:rPr>
        <w:t>”&gt;</w:t>
      </w:r>
      <w:r w:rsidRPr="009D3665">
        <w:rPr>
          <w:rFonts w:ascii="Arial" w:hAnsi="Arial" w:cs="Arial"/>
          <w:noProof/>
          <w:sz w:val="20"/>
          <w:szCs w:val="20"/>
          <w:highlight w:val="white"/>
          <w:lang w:val="it-IT"/>
        </w:rPr>
        <w:t>30</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Pr="009D3665">
        <w:rPr>
          <w:rFonts w:ascii="Arial" w:hAnsi="Arial" w:cs="Arial"/>
          <w:noProof/>
          <w:color w:val="0000FF"/>
          <w:sz w:val="20"/>
          <w:szCs w:val="20"/>
          <w:highlight w:val="white"/>
          <w:lang w:val="it-IT"/>
        </w:rPr>
        <w:t>&gt;</w:t>
      </w:r>
    </w:p>
    <w:p w:rsidR="007B4795" w:rsidRPr="009D3665" w:rsidRDefault="007B4795" w:rsidP="007B4795">
      <w:pPr>
        <w:autoSpaceDE w:val="0"/>
        <w:autoSpaceDN w:val="0"/>
        <w:adjustRightInd w:val="0"/>
        <w:rPr>
          <w:rFonts w:ascii="Arial" w:hAnsi="Arial" w:cs="Arial"/>
          <w:noProof/>
          <w:color w:val="0000FF"/>
          <w:sz w:val="20"/>
          <w:szCs w:val="20"/>
          <w:highlight w:val="white"/>
          <w:lang w:val="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FF0000"/>
          <w:sz w:val="20"/>
          <w:szCs w:val="20"/>
          <w:highlight w:val="white"/>
          <w:lang w:val="it-IT"/>
        </w:rPr>
        <w:t xml:space="preserve"> unitCode</w:t>
      </w:r>
      <w:r w:rsidRPr="009D3665">
        <w:rPr>
          <w:rFonts w:ascii="Arial" w:hAnsi="Arial" w:cs="Arial"/>
          <w:noProof/>
          <w:color w:val="0000FF"/>
          <w:sz w:val="20"/>
          <w:szCs w:val="20"/>
          <w:highlight w:val="white"/>
          <w:lang w:val="it-IT"/>
        </w:rPr>
        <w:t>="</w:t>
      </w:r>
      <w:r w:rsidRPr="009D3665">
        <w:rPr>
          <w:rFonts w:ascii="Arial" w:hAnsi="Arial" w:cs="Arial"/>
          <w:noProof/>
          <w:color w:val="000000"/>
          <w:sz w:val="20"/>
          <w:szCs w:val="20"/>
          <w:highlight w:val="white"/>
          <w:lang w:val="it-IT"/>
        </w:rPr>
        <w:t>EA</w:t>
      </w:r>
      <w:r w:rsidRPr="009D3665">
        <w:rPr>
          <w:rFonts w:ascii="Arial" w:hAnsi="Arial" w:cs="Arial"/>
          <w:noProof/>
          <w:color w:val="0000FF"/>
          <w:sz w:val="20"/>
          <w:szCs w:val="20"/>
          <w:highlight w:val="white"/>
          <w:lang w:val="it-IT"/>
        </w:rPr>
        <w:t xml:space="preserve">" </w:t>
      </w:r>
      <w:r w:rsidRPr="009D3665">
        <w:rPr>
          <w:rFonts w:ascii="Arial" w:eastAsia="Calibri" w:hAnsi="Arial" w:cs="Arial"/>
          <w:color w:val="FF0000"/>
          <w:sz w:val="20"/>
          <w:szCs w:val="20"/>
          <w:highlight w:val="white"/>
          <w:lang w:val="it-IT" w:eastAsia="en-GB"/>
        </w:rPr>
        <w:t>unitCodeListID</w:t>
      </w:r>
      <w:r w:rsidRPr="009D3665">
        <w:rPr>
          <w:rFonts w:ascii="Arial" w:eastAsia="Calibri" w:hAnsi="Arial" w:cs="Arial"/>
          <w:color w:val="0000FF"/>
          <w:sz w:val="20"/>
          <w:szCs w:val="20"/>
          <w:highlight w:val="white"/>
          <w:lang w:val="it-IT" w:eastAsia="en-GB"/>
        </w:rPr>
        <w:t>=”</w:t>
      </w:r>
      <w:r w:rsidRPr="009D3665">
        <w:rPr>
          <w:rFonts w:ascii="Arial" w:eastAsia="Calibri" w:hAnsi="Arial" w:cs="Arial"/>
          <w:color w:val="000000"/>
          <w:sz w:val="20"/>
          <w:szCs w:val="20"/>
          <w:highlight w:val="white"/>
          <w:lang w:val="it-IT" w:eastAsia="en-GB"/>
        </w:rPr>
        <w:t>UNECERec20</w:t>
      </w:r>
      <w:r w:rsidRPr="009D3665">
        <w:rPr>
          <w:rFonts w:ascii="Arial" w:eastAsia="Calibri" w:hAnsi="Arial" w:cs="Arial"/>
          <w:color w:val="0000FF"/>
          <w:sz w:val="20"/>
          <w:szCs w:val="20"/>
          <w:highlight w:val="white"/>
          <w:lang w:val="it-IT" w:eastAsia="en-GB"/>
        </w:rPr>
        <w:t>”</w:t>
      </w:r>
      <w:r w:rsidRPr="009D3665">
        <w:rPr>
          <w:rFonts w:ascii="Arial" w:hAnsi="Arial" w:cs="Arial"/>
          <w:noProof/>
          <w:color w:val="0000FF"/>
          <w:sz w:val="20"/>
          <w:szCs w:val="20"/>
          <w:highlight w:val="white"/>
          <w:lang w:val="it-IT"/>
        </w:rPr>
        <w:t>&gt;</w:t>
      </w:r>
      <w:r w:rsidRPr="009D3665">
        <w:rPr>
          <w:rFonts w:ascii="Arial" w:hAnsi="Arial" w:cs="Arial"/>
          <w:noProof/>
          <w:color w:val="000000"/>
          <w:sz w:val="20"/>
          <w:szCs w:val="20"/>
          <w:highlight w:val="white"/>
          <w:lang w:val="it-IT"/>
        </w:rPr>
        <w:t>18</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0000FF"/>
          <w:sz w:val="20"/>
          <w:szCs w:val="20"/>
          <w:highlight w:val="white"/>
          <w:lang w:val="it-IT"/>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9D3665">
        <w:rPr>
          <w:rFonts w:ascii="Arial" w:hAnsi="Arial" w:cs="Arial"/>
          <w:noProof/>
          <w:color w:val="0000FF"/>
          <w:sz w:val="20"/>
          <w:szCs w:val="20"/>
          <w:highlight w:val="white"/>
          <w:lang w:val="it-IT"/>
        </w:rPr>
        <w:tab/>
      </w:r>
      <w:r w:rsidRPr="009D3665">
        <w:rPr>
          <w:rFonts w:ascii="Arial" w:hAnsi="Arial" w:cs="Arial"/>
          <w:noProof/>
          <w:color w:val="0000FF"/>
          <w:sz w:val="20"/>
          <w:szCs w:val="20"/>
          <w:highlight w:val="white"/>
          <w:lang w:val="it-IT"/>
        </w:rPr>
        <w:tab/>
      </w:r>
      <w:r w:rsidRPr="009D3665">
        <w:rPr>
          <w:rFonts w:ascii="Arial" w:hAnsi="Arial" w:cs="Arial"/>
          <w:noProof/>
          <w:color w:val="0000FF"/>
          <w:sz w:val="20"/>
          <w:szCs w:val="20"/>
          <w:highlight w:val="white"/>
          <w:lang w:val="it-IT"/>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Delivery</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Delivery</w:t>
      </w:r>
      <w:r w:rsidRPr="00083670">
        <w:rPr>
          <w:rFonts w:ascii="Arial" w:eastAsia="Calibri" w:hAnsi="Arial" w:cs="Arial"/>
          <w:color w:val="0000FF"/>
          <w:sz w:val="20"/>
          <w:szCs w:val="20"/>
          <w:highlight w:val="white"/>
          <w:lang w:eastAsia="sv-SE"/>
        </w:rPr>
        <w:t>&gt;</w:t>
      </w:r>
    </w:p>
    <w:p w:rsidR="007B4795" w:rsidRPr="000A3A06" w:rsidRDefault="007B4795" w:rsidP="007B4795">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rsidR="007B4795" w:rsidRPr="00357A3E" w:rsidRDefault="007B4795" w:rsidP="007B4795">
      <w:pPr>
        <w:autoSpaceDE w:val="0"/>
        <w:autoSpaceDN w:val="0"/>
        <w:adjustRightInd w:val="0"/>
        <w:rPr>
          <w:rFonts w:ascii="Arial" w:hAnsi="Arial" w:cs="Arial"/>
          <w:noProof/>
          <w:color w:val="0000FF"/>
          <w:sz w:val="20"/>
          <w:szCs w:val="20"/>
          <w:highlight w:val="white"/>
          <w:lang w:val="it-IT"/>
        </w:rPr>
      </w:pPr>
      <w:r w:rsidRPr="000A3A06">
        <w:rPr>
          <w:rFonts w:ascii="Arial" w:hAnsi="Arial" w:cs="Arial"/>
          <w:noProof/>
          <w:color w:val="000000"/>
          <w:sz w:val="20"/>
          <w:szCs w:val="20"/>
          <w:highlight w:val="white"/>
          <w:lang w:val="en-GB"/>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p>
    <w:p w:rsidR="007B4795" w:rsidRPr="00357A3E" w:rsidRDefault="007B4795" w:rsidP="000A3A06">
      <w:pPr>
        <w:autoSpaceDE w:val="0"/>
        <w:autoSpaceDN w:val="0"/>
        <w:adjustRightInd w:val="0"/>
        <w:rPr>
          <w:rFonts w:ascii="Arial" w:hAnsi="Arial" w:cs="Arial"/>
          <w:noProof/>
          <w:color w:val="000000"/>
          <w:sz w:val="20"/>
          <w:szCs w:val="20"/>
          <w:highlight w:val="white"/>
          <w:lang w:val="it-IT"/>
        </w:rPr>
      </w:pPr>
    </w:p>
    <w:p w:rsidR="003F30BA" w:rsidRPr="00357A3E" w:rsidRDefault="00E51395" w:rsidP="000A3A06">
      <w:pPr>
        <w:autoSpaceDE w:val="0"/>
        <w:autoSpaceDN w:val="0"/>
        <w:adjustRightInd w:val="0"/>
        <w:rPr>
          <w:rFonts w:asciiTheme="minorHAnsi" w:hAnsiTheme="minorHAnsi" w:cs="Arial"/>
          <w:b/>
          <w:noProof/>
          <w:color w:val="000000"/>
          <w:lang w:val="it-IT"/>
        </w:rPr>
      </w:pPr>
      <w:r w:rsidRPr="00357A3E">
        <w:rPr>
          <w:rFonts w:asciiTheme="minorHAnsi" w:hAnsiTheme="minorHAnsi" w:cs="Arial"/>
          <w:b/>
          <w:noProof/>
          <w:color w:val="000000"/>
          <w:lang w:val="it-IT"/>
        </w:rPr>
        <w:t xml:space="preserve">Si noti </w:t>
      </w:r>
      <w:r w:rsidR="006C595E">
        <w:rPr>
          <w:rFonts w:asciiTheme="minorHAnsi" w:hAnsiTheme="minorHAnsi" w:cs="Arial"/>
          <w:b/>
          <w:noProof/>
          <w:color w:val="000000"/>
          <w:lang w:val="it-IT"/>
        </w:rPr>
        <w:t xml:space="preserve">nell’esempio seguente </w:t>
      </w:r>
      <w:r w:rsidRPr="00357A3E">
        <w:rPr>
          <w:rFonts w:asciiTheme="minorHAnsi" w:hAnsiTheme="minorHAnsi" w:cs="Arial"/>
          <w:b/>
          <w:noProof/>
          <w:color w:val="000000"/>
          <w:lang w:val="it-IT"/>
        </w:rPr>
        <w:t>c</w:t>
      </w:r>
      <w:r w:rsidR="00CE5763">
        <w:rPr>
          <w:rFonts w:asciiTheme="minorHAnsi" w:hAnsiTheme="minorHAnsi" w:cs="Arial"/>
          <w:b/>
          <w:noProof/>
          <w:color w:val="000000"/>
          <w:lang w:val="it-IT"/>
        </w:rPr>
        <w:t xml:space="preserve">ome </w:t>
      </w:r>
      <w:r w:rsidRPr="00357A3E">
        <w:rPr>
          <w:rFonts w:asciiTheme="minorHAnsi" w:hAnsiTheme="minorHAnsi" w:cs="Arial"/>
          <w:b/>
          <w:noProof/>
          <w:color w:val="000000"/>
          <w:lang w:val="it-IT"/>
        </w:rPr>
        <w:t>è possibile inviare più di una riga di risposta ordine per riga di ordine.</w:t>
      </w:r>
    </w:p>
    <w:p w:rsidR="00E51395" w:rsidRPr="00357A3E" w:rsidRDefault="00E51395" w:rsidP="000A3A06">
      <w:pPr>
        <w:autoSpaceDE w:val="0"/>
        <w:autoSpaceDN w:val="0"/>
        <w:adjustRightInd w:val="0"/>
        <w:rPr>
          <w:rFonts w:ascii="Arial" w:hAnsi="Arial" w:cs="Arial"/>
          <w:noProof/>
          <w:color w:val="000000"/>
          <w:sz w:val="20"/>
          <w:szCs w:val="20"/>
          <w:highlight w:val="white"/>
          <w:lang w:val="it-IT"/>
        </w:rPr>
      </w:pPr>
    </w:p>
    <w:p w:rsidR="00E51395" w:rsidRPr="00357A3E" w:rsidRDefault="00F27D7F" w:rsidP="003F30BA">
      <w:pPr>
        <w:keepNext/>
        <w:rPr>
          <w:rFonts w:eastAsia="Calibri"/>
          <w:noProof/>
          <w:lang w:val="it-IT"/>
        </w:rPr>
      </w:pPr>
      <w:r>
        <w:rPr>
          <w:rFonts w:eastAsia="Calibri"/>
          <w:noProof/>
          <w:lang w:val="it-IT"/>
        </w:rPr>
        <w:t xml:space="preserve">Per la stessa riga d’ordine quindi, aggiungiamo una ulteriore </w:t>
      </w:r>
      <w:r w:rsidR="00E51395" w:rsidRPr="00357A3E">
        <w:rPr>
          <w:rFonts w:eastAsia="Calibri"/>
          <w:noProof/>
          <w:lang w:val="it-IT"/>
        </w:rPr>
        <w:t>modifica della quantità e del periodo di consegna come nell'esempio sopra.</w:t>
      </w:r>
    </w:p>
    <w:p w:rsidR="003F30BA" w:rsidRPr="000A3A06" w:rsidRDefault="003F30BA" w:rsidP="00E513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3F30BA" w:rsidRPr="009D3665" w:rsidRDefault="003F30BA" w:rsidP="003F30BA">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 xml:space="preserve">cbc:LineStatusCode </w:t>
      </w:r>
      <w:r w:rsidRPr="009D3665">
        <w:rPr>
          <w:rFonts w:ascii="Arial" w:hAnsi="Arial" w:cs="Arial"/>
          <w:noProof/>
          <w:color w:val="FF0000"/>
          <w:sz w:val="20"/>
          <w:szCs w:val="20"/>
          <w:highlight w:val="white"/>
          <w:lang w:val="it-IT"/>
        </w:rPr>
        <w:t>listID</w:t>
      </w:r>
      <w:r w:rsidRPr="009D3665">
        <w:rPr>
          <w:rFonts w:ascii="Arial" w:hAnsi="Arial" w:cs="Arial"/>
          <w:noProof/>
          <w:sz w:val="20"/>
          <w:szCs w:val="20"/>
          <w:highlight w:val="white"/>
          <w:lang w:val="it-IT"/>
        </w:rPr>
        <w:t>=”UNCL1225</w:t>
      </w:r>
      <w:r w:rsidRPr="009D3665">
        <w:rPr>
          <w:rFonts w:ascii="Arial" w:hAnsi="Arial" w:cs="Arial"/>
          <w:noProof/>
          <w:color w:val="0000FF"/>
          <w:sz w:val="20"/>
          <w:szCs w:val="20"/>
          <w:highlight w:val="white"/>
          <w:lang w:val="it-IT"/>
        </w:rPr>
        <w:t>”&gt;</w:t>
      </w:r>
      <w:r w:rsidRPr="009D3665">
        <w:rPr>
          <w:rFonts w:ascii="Arial" w:hAnsi="Arial" w:cs="Arial"/>
          <w:noProof/>
          <w:sz w:val="20"/>
          <w:szCs w:val="20"/>
          <w:highlight w:val="white"/>
          <w:lang w:val="it-IT"/>
        </w:rPr>
        <w:t>30</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Pr="009D3665">
        <w:rPr>
          <w:rFonts w:ascii="Arial" w:hAnsi="Arial" w:cs="Arial"/>
          <w:noProof/>
          <w:color w:val="0000FF"/>
          <w:sz w:val="20"/>
          <w:szCs w:val="20"/>
          <w:highlight w:val="white"/>
          <w:lang w:val="it-IT"/>
        </w:rPr>
        <w:t>&gt;</w:t>
      </w:r>
    </w:p>
    <w:p w:rsidR="003F30BA" w:rsidRPr="009D3665" w:rsidRDefault="003F30BA" w:rsidP="003F30BA">
      <w:pPr>
        <w:autoSpaceDE w:val="0"/>
        <w:autoSpaceDN w:val="0"/>
        <w:adjustRightInd w:val="0"/>
        <w:rPr>
          <w:rFonts w:ascii="Arial" w:hAnsi="Arial" w:cs="Arial"/>
          <w:noProof/>
          <w:color w:val="0000FF"/>
          <w:sz w:val="20"/>
          <w:szCs w:val="20"/>
          <w:highlight w:val="white"/>
          <w:lang w:val="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FF0000"/>
          <w:sz w:val="20"/>
          <w:szCs w:val="20"/>
          <w:highlight w:val="white"/>
          <w:lang w:val="it-IT"/>
        </w:rPr>
        <w:t xml:space="preserve"> unitCode</w:t>
      </w:r>
      <w:r w:rsidRPr="009D3665">
        <w:rPr>
          <w:rFonts w:ascii="Arial" w:hAnsi="Arial" w:cs="Arial"/>
          <w:noProof/>
          <w:color w:val="0000FF"/>
          <w:sz w:val="20"/>
          <w:szCs w:val="20"/>
          <w:highlight w:val="white"/>
          <w:lang w:val="it-IT"/>
        </w:rPr>
        <w:t>="</w:t>
      </w:r>
      <w:r w:rsidRPr="009D3665">
        <w:rPr>
          <w:rFonts w:ascii="Arial" w:hAnsi="Arial" w:cs="Arial"/>
          <w:noProof/>
          <w:color w:val="000000"/>
          <w:sz w:val="20"/>
          <w:szCs w:val="20"/>
          <w:highlight w:val="white"/>
          <w:lang w:val="it-IT"/>
        </w:rPr>
        <w:t>EA</w:t>
      </w:r>
      <w:r w:rsidRPr="009D3665">
        <w:rPr>
          <w:rFonts w:ascii="Arial" w:hAnsi="Arial" w:cs="Arial"/>
          <w:noProof/>
          <w:color w:val="0000FF"/>
          <w:sz w:val="20"/>
          <w:szCs w:val="20"/>
          <w:highlight w:val="white"/>
          <w:lang w:val="it-IT"/>
        </w:rPr>
        <w:t xml:space="preserve">" </w:t>
      </w:r>
      <w:r w:rsidRPr="009D3665">
        <w:rPr>
          <w:rFonts w:ascii="Arial" w:eastAsia="Calibri" w:hAnsi="Arial" w:cs="Arial"/>
          <w:color w:val="FF0000"/>
          <w:sz w:val="20"/>
          <w:szCs w:val="20"/>
          <w:highlight w:val="white"/>
          <w:lang w:val="it-IT" w:eastAsia="en-GB"/>
        </w:rPr>
        <w:t>unitCodeListID</w:t>
      </w:r>
      <w:r w:rsidRPr="009D3665">
        <w:rPr>
          <w:rFonts w:ascii="Arial" w:eastAsia="Calibri" w:hAnsi="Arial" w:cs="Arial"/>
          <w:color w:val="0000FF"/>
          <w:sz w:val="20"/>
          <w:szCs w:val="20"/>
          <w:highlight w:val="white"/>
          <w:lang w:val="it-IT" w:eastAsia="en-GB"/>
        </w:rPr>
        <w:t>=”</w:t>
      </w:r>
      <w:r w:rsidRPr="009D3665">
        <w:rPr>
          <w:rFonts w:ascii="Arial" w:eastAsia="Calibri" w:hAnsi="Arial" w:cs="Arial"/>
          <w:color w:val="000000"/>
          <w:sz w:val="20"/>
          <w:szCs w:val="20"/>
          <w:highlight w:val="white"/>
          <w:lang w:val="it-IT" w:eastAsia="en-GB"/>
        </w:rPr>
        <w:t>UNECERec20</w:t>
      </w:r>
      <w:r w:rsidRPr="009D3665">
        <w:rPr>
          <w:rFonts w:ascii="Arial" w:eastAsia="Calibri" w:hAnsi="Arial" w:cs="Arial"/>
          <w:color w:val="0000FF"/>
          <w:sz w:val="20"/>
          <w:szCs w:val="20"/>
          <w:highlight w:val="white"/>
          <w:lang w:val="it-IT" w:eastAsia="en-GB"/>
        </w:rPr>
        <w:t>”</w:t>
      </w:r>
      <w:r w:rsidRPr="009D3665">
        <w:rPr>
          <w:rFonts w:ascii="Arial" w:hAnsi="Arial" w:cs="Arial"/>
          <w:noProof/>
          <w:color w:val="0000FF"/>
          <w:sz w:val="20"/>
          <w:szCs w:val="20"/>
          <w:highlight w:val="white"/>
          <w:lang w:val="it-IT"/>
        </w:rPr>
        <w:t>&gt;</w:t>
      </w:r>
      <w:r w:rsidRPr="009D3665">
        <w:rPr>
          <w:rFonts w:ascii="Arial" w:hAnsi="Arial" w:cs="Arial"/>
          <w:noProof/>
          <w:color w:val="000000"/>
          <w:sz w:val="20"/>
          <w:szCs w:val="20"/>
          <w:highlight w:val="white"/>
          <w:lang w:val="it-IT"/>
        </w:rPr>
        <w:t>12</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0000FF"/>
          <w:sz w:val="20"/>
          <w:szCs w:val="20"/>
          <w:highlight w:val="white"/>
          <w:lang w:val="it-IT"/>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9D3665">
        <w:rPr>
          <w:rFonts w:ascii="Arial" w:hAnsi="Arial" w:cs="Arial"/>
          <w:noProof/>
          <w:color w:val="0000FF"/>
          <w:sz w:val="20"/>
          <w:szCs w:val="20"/>
          <w:highlight w:val="white"/>
          <w:lang w:val="it-IT"/>
        </w:rPr>
        <w:tab/>
      </w:r>
      <w:r w:rsidRPr="009D3665">
        <w:rPr>
          <w:rFonts w:ascii="Arial" w:hAnsi="Arial" w:cs="Arial"/>
          <w:noProof/>
          <w:color w:val="0000FF"/>
          <w:sz w:val="20"/>
          <w:szCs w:val="20"/>
          <w:highlight w:val="white"/>
          <w:lang w:val="it-IT"/>
        </w:rPr>
        <w:tab/>
      </w:r>
      <w:r w:rsidRPr="009D3665">
        <w:rPr>
          <w:rFonts w:ascii="Arial" w:hAnsi="Arial" w:cs="Arial"/>
          <w:noProof/>
          <w:color w:val="0000FF"/>
          <w:sz w:val="20"/>
          <w:szCs w:val="20"/>
          <w:highlight w:val="white"/>
          <w:lang w:val="it-IT"/>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Delivery</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Delivery</w:t>
      </w:r>
      <w:r w:rsidRPr="003F30BA">
        <w:rPr>
          <w:rFonts w:ascii="Arial" w:eastAsia="Calibri" w:hAnsi="Arial" w:cs="Arial"/>
          <w:color w:val="0000FF"/>
          <w:sz w:val="20"/>
          <w:szCs w:val="20"/>
          <w:highlight w:val="white"/>
          <w:lang w:eastAsia="sv-SE"/>
        </w:rPr>
        <w:t>&gt;</w:t>
      </w:r>
    </w:p>
    <w:p w:rsidR="003F30BA" w:rsidRPr="000A3A06" w:rsidRDefault="003F30BA" w:rsidP="003F30BA">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lastRenderedPageBreak/>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OrderLineReference</w:t>
      </w:r>
      <w:r w:rsidRPr="003F30BA">
        <w:rPr>
          <w:rFonts w:ascii="Arial" w:eastAsia="Calibri" w:hAnsi="Arial" w:cs="Arial"/>
          <w:color w:val="0000FF"/>
          <w:sz w:val="20"/>
          <w:szCs w:val="20"/>
          <w:highlight w:val="white"/>
          <w:lang w:eastAsia="sv-SE"/>
        </w:rPr>
        <w:t>&gt;</w:t>
      </w:r>
    </w:p>
    <w:p w:rsidR="003F30BA" w:rsidRPr="00357A3E" w:rsidRDefault="003F30BA" w:rsidP="003F30BA">
      <w:pPr>
        <w:autoSpaceDE w:val="0"/>
        <w:autoSpaceDN w:val="0"/>
        <w:adjustRightInd w:val="0"/>
        <w:rPr>
          <w:rFonts w:ascii="Arial" w:hAnsi="Arial" w:cs="Arial"/>
          <w:noProof/>
          <w:color w:val="0000FF"/>
          <w:sz w:val="20"/>
          <w:szCs w:val="20"/>
          <w:highlight w:val="white"/>
          <w:lang w:val="it-IT"/>
        </w:rPr>
      </w:pPr>
      <w:r w:rsidRPr="000A3A06">
        <w:rPr>
          <w:rFonts w:ascii="Arial" w:hAnsi="Arial" w:cs="Arial"/>
          <w:noProof/>
          <w:color w:val="000000"/>
          <w:sz w:val="20"/>
          <w:szCs w:val="20"/>
          <w:highlight w:val="white"/>
          <w:lang w:val="en-GB"/>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p>
    <w:p w:rsidR="00E51395" w:rsidRPr="00357A3E" w:rsidRDefault="00E51395" w:rsidP="000A3A06">
      <w:pPr>
        <w:autoSpaceDE w:val="0"/>
        <w:autoSpaceDN w:val="0"/>
        <w:adjustRightInd w:val="0"/>
        <w:rPr>
          <w:rFonts w:cs="Arial"/>
          <w:noProof/>
          <w:color w:val="000000"/>
          <w:highlight w:val="white"/>
          <w:lang w:val="it-IT"/>
        </w:rPr>
      </w:pPr>
    </w:p>
    <w:p w:rsidR="00E51395" w:rsidRPr="00357A3E" w:rsidRDefault="00E51395" w:rsidP="00E51395">
      <w:pPr>
        <w:autoSpaceDE w:val="0"/>
        <w:autoSpaceDN w:val="0"/>
        <w:adjustRightInd w:val="0"/>
        <w:rPr>
          <w:rFonts w:cs="Arial"/>
          <w:noProof/>
          <w:color w:val="000000"/>
          <w:lang w:val="it-IT"/>
        </w:rPr>
      </w:pPr>
      <w:r w:rsidRPr="00357A3E">
        <w:rPr>
          <w:rFonts w:cs="Arial"/>
          <w:noProof/>
          <w:color w:val="000000"/>
          <w:lang w:val="it-IT"/>
        </w:rPr>
        <w:t xml:space="preserve">L'effetto delle </w:t>
      </w:r>
      <w:r w:rsidR="00357A3E">
        <w:rPr>
          <w:rFonts w:cs="Arial"/>
          <w:noProof/>
          <w:color w:val="000000"/>
          <w:lang w:val="it-IT"/>
        </w:rPr>
        <w:t xml:space="preserve">due </w:t>
      </w:r>
      <w:r w:rsidRPr="00357A3E">
        <w:rPr>
          <w:rFonts w:cs="Arial"/>
          <w:noProof/>
          <w:color w:val="000000"/>
          <w:lang w:val="it-IT"/>
        </w:rPr>
        <w:t>righe di risposta d</w:t>
      </w:r>
      <w:r w:rsidR="00357A3E">
        <w:rPr>
          <w:rFonts w:cs="Arial"/>
          <w:noProof/>
          <w:color w:val="000000"/>
          <w:lang w:val="it-IT"/>
        </w:rPr>
        <w:t>’</w:t>
      </w:r>
      <w:r w:rsidRPr="00357A3E">
        <w:rPr>
          <w:rFonts w:cs="Arial"/>
          <w:noProof/>
          <w:color w:val="000000"/>
          <w:lang w:val="it-IT"/>
        </w:rPr>
        <w:t>ordin</w:t>
      </w:r>
      <w:r w:rsidR="00357A3E">
        <w:rPr>
          <w:rFonts w:cs="Arial"/>
          <w:noProof/>
          <w:color w:val="000000"/>
          <w:lang w:val="it-IT"/>
        </w:rPr>
        <w:t>e</w:t>
      </w:r>
      <w:r w:rsidRPr="00357A3E">
        <w:rPr>
          <w:rFonts w:cs="Arial"/>
          <w:noProof/>
          <w:color w:val="000000"/>
          <w:lang w:val="it-IT"/>
        </w:rPr>
        <w:t xml:space="preserve"> </w:t>
      </w:r>
      <w:r w:rsidR="00357A3E">
        <w:rPr>
          <w:rFonts w:cs="Arial"/>
          <w:noProof/>
          <w:color w:val="000000"/>
          <w:lang w:val="it-IT"/>
        </w:rPr>
        <w:t xml:space="preserve">di cui </w:t>
      </w:r>
      <w:r w:rsidRPr="00357A3E">
        <w:rPr>
          <w:rFonts w:cs="Arial"/>
          <w:noProof/>
          <w:color w:val="000000"/>
          <w:lang w:val="it-IT"/>
        </w:rPr>
        <w:t>sopra d</w:t>
      </w:r>
      <w:r w:rsidR="00357A3E">
        <w:rPr>
          <w:rFonts w:cs="Arial"/>
          <w:noProof/>
          <w:color w:val="000000"/>
          <w:lang w:val="it-IT"/>
        </w:rPr>
        <w:t xml:space="preserve">ovrebbe </w:t>
      </w:r>
      <w:r w:rsidRPr="00357A3E">
        <w:rPr>
          <w:rFonts w:cs="Arial"/>
          <w:noProof/>
          <w:color w:val="000000"/>
          <w:lang w:val="it-IT"/>
        </w:rPr>
        <w:t>essere interpretato come segue:</w:t>
      </w:r>
    </w:p>
    <w:p w:rsidR="00E51395" w:rsidRPr="00357A3E" w:rsidRDefault="00E51395" w:rsidP="00E51395">
      <w:pPr>
        <w:autoSpaceDE w:val="0"/>
        <w:autoSpaceDN w:val="0"/>
        <w:adjustRightInd w:val="0"/>
        <w:jc w:val="both"/>
        <w:rPr>
          <w:rFonts w:cs="Arial"/>
          <w:noProof/>
          <w:color w:val="000000"/>
          <w:lang w:val="it-IT"/>
        </w:rPr>
      </w:pPr>
      <w:r w:rsidRPr="00357A3E">
        <w:rPr>
          <w:rFonts w:cs="Arial"/>
          <w:noProof/>
          <w:color w:val="000000"/>
          <w:lang w:val="it-IT"/>
        </w:rPr>
        <w:t>La riga d</w:t>
      </w:r>
      <w:r w:rsidR="00357A3E">
        <w:rPr>
          <w:rFonts w:cs="Arial"/>
          <w:noProof/>
          <w:color w:val="000000"/>
          <w:lang w:val="it-IT"/>
        </w:rPr>
        <w:t>’</w:t>
      </w:r>
      <w:r w:rsidRPr="00357A3E">
        <w:rPr>
          <w:rFonts w:cs="Arial"/>
          <w:noProof/>
          <w:color w:val="000000"/>
          <w:lang w:val="it-IT"/>
        </w:rPr>
        <w:t>ordine 3 verrà consegnata in due date: 18 pezzi il 15 luglio e 12 pezzi il 15 agosto.</w:t>
      </w:r>
    </w:p>
    <w:p w:rsidR="007B4795" w:rsidRPr="00357A3E" w:rsidRDefault="007B4795" w:rsidP="000A3A06">
      <w:pPr>
        <w:autoSpaceDE w:val="0"/>
        <w:autoSpaceDN w:val="0"/>
        <w:adjustRightInd w:val="0"/>
        <w:rPr>
          <w:rFonts w:ascii="Arial" w:hAnsi="Arial" w:cs="Arial"/>
          <w:noProof/>
          <w:color w:val="000000"/>
          <w:sz w:val="20"/>
          <w:szCs w:val="20"/>
          <w:highlight w:val="white"/>
          <w:lang w:val="it-IT"/>
        </w:rPr>
      </w:pPr>
    </w:p>
    <w:p w:rsidR="007B4795" w:rsidRPr="00357A3E" w:rsidRDefault="007B4795" w:rsidP="000A3A06">
      <w:pPr>
        <w:autoSpaceDE w:val="0"/>
        <w:autoSpaceDN w:val="0"/>
        <w:adjustRightInd w:val="0"/>
        <w:rPr>
          <w:rFonts w:ascii="Arial" w:hAnsi="Arial" w:cs="Arial"/>
          <w:noProof/>
          <w:color w:val="000000"/>
          <w:sz w:val="20"/>
          <w:szCs w:val="20"/>
          <w:highlight w:val="white"/>
          <w:lang w:val="it-IT"/>
        </w:rPr>
      </w:pPr>
    </w:p>
    <w:p w:rsidR="00E51395" w:rsidRPr="00357A3E" w:rsidRDefault="00E51395" w:rsidP="00E51395">
      <w:pPr>
        <w:keepNext/>
        <w:rPr>
          <w:rFonts w:eastAsia="Calibri"/>
          <w:noProof/>
          <w:lang w:val="it-IT"/>
        </w:rPr>
      </w:pPr>
      <w:r w:rsidRPr="00357A3E">
        <w:rPr>
          <w:rFonts w:eastAsia="Calibri"/>
          <w:noProof/>
          <w:lang w:val="it-IT"/>
        </w:rPr>
        <w:t>Esempio di articolo sostitutivo in un messaggio di risposta dell'ordine:</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highlight w:val="white"/>
          <w:lang w:val="it-IT"/>
        </w:rPr>
        <w:tab/>
      </w:r>
      <w:r w:rsidRPr="000A3A06">
        <w:rPr>
          <w:rFonts w:ascii="Arial" w:hAnsi="Arial" w:cs="Arial"/>
          <w:noProof/>
          <w:color w:val="000000"/>
          <w:sz w:val="20"/>
          <w:szCs w:val="20"/>
          <w:highlight w:val="white"/>
          <w:lang w:val="en-GB"/>
        </w:rPr>
        <w: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F60D78">
        <w:rPr>
          <w:rFonts w:ascii="Arial" w:hAnsi="Arial" w:cs="Arial"/>
          <w:noProof/>
          <w:color w:val="FF0000"/>
          <w:sz w:val="20"/>
          <w:szCs w:val="20"/>
          <w:highlight w:val="white"/>
          <w:lang w:val="en-GB"/>
        </w:rPr>
        <w:t>listID</w:t>
      </w:r>
      <w:r w:rsidR="007C7959" w:rsidRPr="00F60D78">
        <w:rPr>
          <w:rFonts w:ascii="Arial" w:hAnsi="Arial" w:cs="Arial"/>
          <w:noProof/>
          <w:sz w:val="20"/>
          <w:szCs w:val="20"/>
          <w:highlight w:val="white"/>
          <w:lang w:val="en-GB"/>
        </w:rPr>
        <w:t>=”</w:t>
      </w:r>
      <w:r w:rsidR="00F60D78" w:rsidRPr="00F60D78">
        <w:rPr>
          <w:rFonts w:ascii="Arial" w:hAnsi="Arial" w:cs="Arial"/>
          <w:noProof/>
          <w:sz w:val="20"/>
          <w:szCs w:val="20"/>
          <w:highlight w:val="white"/>
          <w:lang w:val="en-GB"/>
        </w:rPr>
        <w:t>UNCL1225</w:t>
      </w:r>
      <w:r w:rsidR="007C7959" w:rsidRPr="00F60D78">
        <w:rPr>
          <w:rFonts w:ascii="Arial" w:hAnsi="Arial" w:cs="Arial"/>
          <w:noProof/>
          <w:sz w:val="20"/>
          <w:szCs w:val="20"/>
          <w:highlight w:val="white"/>
          <w:lang w:val="en-GB"/>
        </w:rPr>
        <w:t>”</w:t>
      </w:r>
      <w:r w:rsidRPr="00F60D78">
        <w:rPr>
          <w:rFonts w:ascii="Arial" w:hAnsi="Arial" w:cs="Arial"/>
          <w:noProof/>
          <w:sz w:val="20"/>
          <w:szCs w:val="20"/>
          <w:highlight w:val="white"/>
          <w:lang w:val="en-GB"/>
        </w:rPr>
        <w:t>&gt;</w:t>
      </w:r>
      <w:r w:rsidR="00BB0035"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GTIN</w:t>
      </w:r>
      <w:r w:rsidRPr="000A3A06">
        <w:rPr>
          <w:rFonts w:ascii="Arial" w:hAnsi="Arial" w:cs="Arial"/>
          <w:noProof/>
          <w:color w:val="0000FF"/>
          <w:sz w:val="20"/>
          <w:szCs w:val="20"/>
          <w:highlight w:val="white"/>
          <w:lang w:val="en-GB"/>
        </w:rPr>
        <w:t>"&gt;</w:t>
      </w:r>
      <w:r w:rsidR="008827AB">
        <w:rPr>
          <w:color w:val="1F497D"/>
        </w:rPr>
        <w:t>05704368876486</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Pr>
          <w:rFonts w:ascii="Arial" w:hAnsi="Arial" w:cs="Arial"/>
          <w:noProof/>
          <w:color w:val="800000"/>
          <w:sz w:val="20"/>
          <w:szCs w:val="20"/>
          <w:highlight w:val="white"/>
          <w:lang w:val="en-GB"/>
        </w:rPr>
        <w:t>ItemClassificationCode</w:t>
      </w:r>
    </w:p>
    <w:p w:rsidR="000A3A06" w:rsidRDefault="000A3A06" w:rsidP="000A3A06">
      <w:pPr>
        <w:autoSpaceDE w:val="0"/>
        <w:autoSpaceDN w:val="0"/>
        <w:adjustRightInd w:val="0"/>
        <w:ind w:left="3600" w:firstLine="720"/>
        <w:rPr>
          <w:rFonts w:ascii="Arial" w:hAnsi="Arial" w:cs="Arial"/>
          <w:noProof/>
          <w:color w:val="0000FF"/>
          <w:sz w:val="20"/>
          <w:szCs w:val="20"/>
          <w:highlight w:val="white"/>
          <w:lang w:val="en-GB"/>
        </w:rPr>
      </w:pPr>
      <w:r w:rsidRPr="000A3A06">
        <w:rPr>
          <w:rFonts w:ascii="Arial" w:hAnsi="Arial" w:cs="Arial"/>
          <w:noProof/>
          <w:color w:val="FF0000"/>
          <w:sz w:val="20"/>
          <w:szCs w:val="20"/>
          <w:highlight w:val="white"/>
          <w:lang w:val="en-GB"/>
        </w:rPr>
        <w:t xml:space="preserve"> list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UNSPSC</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ind w:left="43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5678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adult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GTIN</w:t>
      </w:r>
      <w:r w:rsidRPr="000A3A06">
        <w:rPr>
          <w:rFonts w:ascii="Arial" w:hAnsi="Arial" w:cs="Arial"/>
          <w:noProof/>
          <w:color w:val="0000FF"/>
          <w:sz w:val="20"/>
          <w:szCs w:val="20"/>
          <w:highlight w:val="white"/>
          <w:lang w:val="en-GB"/>
        </w:rPr>
        <w:t>"</w:t>
      </w:r>
      <w:r w:rsidR="008827AB">
        <w:rPr>
          <w:rFonts w:ascii="Arial" w:hAnsi="Arial" w:cs="Arial"/>
          <w:noProof/>
          <w:color w:val="0000FF"/>
          <w:sz w:val="20"/>
          <w:szCs w:val="20"/>
          <w:lang w:val="en-GB"/>
        </w:rPr>
        <w:t>&gt;</w:t>
      </w:r>
      <w:r w:rsidR="008827AB">
        <w:rPr>
          <w:color w:val="1F497D"/>
        </w:rPr>
        <w:t>05704368643453</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p>
    <w:p w:rsidR="000A3A06" w:rsidRDefault="000A3A06" w:rsidP="000A3A06">
      <w:pPr>
        <w:autoSpaceDE w:val="0"/>
        <w:autoSpaceDN w:val="0"/>
        <w:adjustRightInd w:val="0"/>
        <w:ind w:left="1440" w:firstLine="720"/>
        <w:rPr>
          <w:rFonts w:ascii="Arial" w:hAnsi="Arial" w:cs="Arial"/>
          <w:noProof/>
          <w:color w:val="0000FF"/>
          <w:sz w:val="20"/>
          <w:szCs w:val="20"/>
          <w:highlight w:val="white"/>
          <w:lang w:val="en-GB"/>
        </w:rPr>
      </w:pPr>
      <w:r>
        <w:rPr>
          <w:rFonts w:ascii="Arial" w:hAnsi="Arial" w:cs="Arial"/>
          <w:noProof/>
          <w:color w:val="FF0000"/>
          <w:sz w:val="20"/>
          <w:szCs w:val="20"/>
          <w:highlight w:val="white"/>
          <w:lang w:val="en-GB"/>
        </w:rPr>
        <w:tab/>
      </w:r>
      <w:r>
        <w:rPr>
          <w:rFonts w:ascii="Arial" w:hAnsi="Arial" w:cs="Arial"/>
          <w:noProof/>
          <w:color w:val="FF0000"/>
          <w:sz w:val="20"/>
          <w:szCs w:val="20"/>
          <w:highlight w:val="white"/>
          <w:lang w:val="en-GB"/>
        </w:rPr>
        <w:tab/>
      </w:r>
      <w:r w:rsidR="009357BB">
        <w:rPr>
          <w:rFonts w:ascii="Arial" w:hAnsi="Arial" w:cs="Arial"/>
          <w:noProof/>
          <w:color w:val="FF0000"/>
          <w:sz w:val="20"/>
          <w:szCs w:val="20"/>
          <w:highlight w:val="white"/>
          <w:lang w:val="en-GB"/>
        </w:rPr>
        <w:t>l</w:t>
      </w:r>
      <w:r w:rsidRPr="000A3A06">
        <w:rPr>
          <w:rFonts w:ascii="Arial" w:hAnsi="Arial" w:cs="Arial"/>
          <w:noProof/>
          <w:color w:val="FF0000"/>
          <w:sz w:val="20"/>
          <w:szCs w:val="20"/>
          <w:highlight w:val="white"/>
          <w:lang w:val="en-GB"/>
        </w:rPr>
        <w:t>ist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UNSPSC</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ind w:left="2880" w:firstLine="7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6756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rsidR="007B4795" w:rsidRPr="007B4795" w:rsidRDefault="007B4795" w:rsidP="007B4795">
      <w:pPr>
        <w:autoSpaceDE w:val="0"/>
        <w:autoSpaceDN w:val="0"/>
        <w:adjustRightInd w:val="0"/>
        <w:ind w:left="720" w:firstLine="720"/>
        <w:rPr>
          <w:rFonts w:ascii="Arial" w:eastAsia="Calibri" w:hAnsi="Arial" w:cs="Arial"/>
          <w:color w:val="000000"/>
          <w:sz w:val="20"/>
          <w:szCs w:val="20"/>
          <w:highlight w:val="white"/>
          <w:lang w:eastAsia="sv-SE"/>
        </w:rPr>
      </w:pP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rsidR="007B4795" w:rsidRPr="00357A3E" w:rsidRDefault="007B4795" w:rsidP="007B4795">
      <w:pPr>
        <w:autoSpaceDE w:val="0"/>
        <w:autoSpaceDN w:val="0"/>
        <w:adjustRightInd w:val="0"/>
        <w:rPr>
          <w:rFonts w:ascii="Arial" w:hAnsi="Arial" w:cs="Arial"/>
          <w:noProof/>
          <w:color w:val="000000"/>
          <w:sz w:val="20"/>
          <w:szCs w:val="20"/>
          <w:highlight w:val="white"/>
          <w:lang w:val="it-IT"/>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357A3E">
        <w:rPr>
          <w:rFonts w:ascii="Arial" w:eastAsia="Calibri" w:hAnsi="Arial" w:cs="Arial"/>
          <w:color w:val="0000FF"/>
          <w:sz w:val="20"/>
          <w:szCs w:val="20"/>
          <w:highlight w:val="white"/>
          <w:lang w:val="it-IT" w:eastAsia="sv-SE"/>
        </w:rPr>
        <w:t>&lt;/</w:t>
      </w:r>
      <w:r w:rsidRPr="00357A3E">
        <w:rPr>
          <w:rFonts w:ascii="Arial" w:eastAsia="Calibri" w:hAnsi="Arial" w:cs="Arial"/>
          <w:color w:val="800000"/>
          <w:sz w:val="20"/>
          <w:szCs w:val="20"/>
          <w:highlight w:val="white"/>
          <w:lang w:val="it-IT" w:eastAsia="sv-SE"/>
        </w:rPr>
        <w:t>cac:OrderLineReference</w:t>
      </w:r>
      <w:r w:rsidRPr="00357A3E">
        <w:rPr>
          <w:rFonts w:ascii="Arial" w:eastAsia="Calibri" w:hAnsi="Arial" w:cs="Arial"/>
          <w:color w:val="0000FF"/>
          <w:sz w:val="20"/>
          <w:szCs w:val="20"/>
          <w:highlight w:val="white"/>
          <w:lang w:val="it-IT" w:eastAsia="sv-SE"/>
        </w:rPr>
        <w:t>&gt;</w:t>
      </w:r>
    </w:p>
    <w:p w:rsidR="000A3A06" w:rsidRPr="00357A3E" w:rsidRDefault="000A3A06" w:rsidP="000A3A06">
      <w:pPr>
        <w:autoSpaceDE w:val="0"/>
        <w:autoSpaceDN w:val="0"/>
        <w:adjustRightInd w:val="0"/>
        <w:rPr>
          <w:rFonts w:ascii="Arial" w:hAnsi="Arial" w:cs="Arial"/>
          <w:noProof/>
          <w:color w:val="0000FF"/>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p>
    <w:p w:rsidR="00E51395" w:rsidRPr="00357A3E" w:rsidRDefault="00E51395" w:rsidP="000A3A06">
      <w:pPr>
        <w:autoSpaceDE w:val="0"/>
        <w:autoSpaceDN w:val="0"/>
        <w:adjustRightInd w:val="0"/>
        <w:rPr>
          <w:rFonts w:ascii="Arial" w:hAnsi="Arial" w:cs="Arial"/>
          <w:noProof/>
          <w:color w:val="000000"/>
          <w:sz w:val="20"/>
          <w:szCs w:val="20"/>
          <w:highlight w:val="white"/>
          <w:lang w:val="it-IT"/>
        </w:rPr>
      </w:pPr>
    </w:p>
    <w:p w:rsidR="00E51395" w:rsidRPr="00357A3E" w:rsidRDefault="00357A3E" w:rsidP="000A3A06">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lang w:val="it-IT"/>
        </w:rPr>
        <w:t xml:space="preserve">Esempio di </w:t>
      </w:r>
      <w:r>
        <w:rPr>
          <w:rFonts w:ascii="Arial" w:hAnsi="Arial" w:cs="Arial"/>
          <w:noProof/>
          <w:color w:val="000000"/>
          <w:sz w:val="20"/>
          <w:szCs w:val="20"/>
          <w:lang w:val="it-IT"/>
        </w:rPr>
        <w:t xml:space="preserve">modifica prezzo </w:t>
      </w:r>
      <w:r w:rsidRPr="00357A3E">
        <w:rPr>
          <w:rFonts w:ascii="Arial" w:hAnsi="Arial" w:cs="Arial"/>
          <w:noProof/>
          <w:color w:val="000000"/>
          <w:sz w:val="20"/>
          <w:szCs w:val="20"/>
          <w:lang w:val="it-IT"/>
        </w:rPr>
        <w:t>in un messaggio di risposta dell'ordine:</w:t>
      </w:r>
    </w:p>
    <w:p w:rsidR="00E51395" w:rsidRPr="00357A3E" w:rsidRDefault="00E51395" w:rsidP="000A3A06">
      <w:pPr>
        <w:autoSpaceDE w:val="0"/>
        <w:autoSpaceDN w:val="0"/>
        <w:adjustRightInd w:val="0"/>
        <w:rPr>
          <w:rFonts w:ascii="Arial" w:hAnsi="Arial" w:cs="Arial"/>
          <w:noProof/>
          <w:color w:val="000000"/>
          <w:sz w:val="20"/>
          <w:szCs w:val="20"/>
          <w:highlight w:val="white"/>
          <w:lang w:val="it-IT"/>
        </w:rPr>
      </w:pPr>
    </w:p>
    <w:p w:rsidR="00357A3E" w:rsidRPr="000A3A06" w:rsidRDefault="00357A3E" w:rsidP="00357A3E">
      <w:pPr>
        <w:keepNext/>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lastRenderedPageBreak/>
        <w:tab/>
      </w:r>
      <w:r w:rsidRPr="000A3A06">
        <w:rPr>
          <w:rFonts w:ascii="Arial" w:hAnsi="Arial" w:cs="Arial"/>
          <w:noProof/>
          <w:color w:val="000000"/>
          <w:sz w:val="20"/>
          <w:szCs w:val="20"/>
          <w:highlight w:val="white"/>
          <w:lang w:val="en-GB"/>
        </w:rPr>
        <w:t>….</w:t>
      </w:r>
    </w:p>
    <w:p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357A3E" w:rsidRPr="009D3665" w:rsidRDefault="00357A3E" w:rsidP="00357A3E">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 xml:space="preserve">cbc:LineStatusCode </w:t>
      </w:r>
      <w:r w:rsidRPr="009D3665">
        <w:rPr>
          <w:rFonts w:ascii="Arial" w:hAnsi="Arial" w:cs="Arial"/>
          <w:noProof/>
          <w:color w:val="FF0000"/>
          <w:sz w:val="20"/>
          <w:szCs w:val="20"/>
          <w:highlight w:val="white"/>
          <w:lang w:val="it-IT"/>
        </w:rPr>
        <w:t>listID</w:t>
      </w:r>
      <w:r w:rsidRPr="009D3665">
        <w:rPr>
          <w:rFonts w:ascii="Arial" w:hAnsi="Arial" w:cs="Arial"/>
          <w:noProof/>
          <w:sz w:val="20"/>
          <w:szCs w:val="20"/>
          <w:highlight w:val="white"/>
          <w:lang w:val="it-IT"/>
        </w:rPr>
        <w:t>=”UNCL1225</w:t>
      </w:r>
      <w:r w:rsidRPr="009D3665">
        <w:rPr>
          <w:rFonts w:ascii="Arial" w:hAnsi="Arial" w:cs="Arial"/>
          <w:noProof/>
          <w:color w:val="0000FF"/>
          <w:sz w:val="20"/>
          <w:szCs w:val="20"/>
          <w:highlight w:val="white"/>
          <w:lang w:val="it-IT"/>
        </w:rPr>
        <w:t>”&gt;</w:t>
      </w:r>
      <w:r w:rsidRPr="009D3665">
        <w:rPr>
          <w:rFonts w:ascii="Arial" w:hAnsi="Arial" w:cs="Arial"/>
          <w:noProof/>
          <w:sz w:val="20"/>
          <w:szCs w:val="20"/>
          <w:highlight w:val="white"/>
          <w:lang w:val="it-IT"/>
        </w:rPr>
        <w:t>30</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Pr="009D3665">
        <w:rPr>
          <w:rFonts w:ascii="Arial" w:hAnsi="Arial" w:cs="Arial"/>
          <w:noProof/>
          <w:color w:val="0000FF"/>
          <w:sz w:val="20"/>
          <w:szCs w:val="20"/>
          <w:highlight w:val="white"/>
          <w:lang w:val="it-IT"/>
        </w:rPr>
        <w:t>&gt;</w:t>
      </w:r>
    </w:p>
    <w:p w:rsidR="00357A3E" w:rsidRDefault="00357A3E" w:rsidP="00357A3E">
      <w:pPr>
        <w:autoSpaceDE w:val="0"/>
        <w:autoSpaceDN w:val="0"/>
        <w:adjustRightInd w:val="0"/>
        <w:rPr>
          <w:rFonts w:ascii="Arial" w:hAnsi="Arial" w:cs="Arial"/>
          <w:noProof/>
          <w:color w:val="0000FF"/>
          <w:sz w:val="20"/>
          <w:szCs w:val="20"/>
          <w:highlight w:val="white"/>
          <w:lang w:val="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FF0000"/>
          <w:sz w:val="20"/>
          <w:szCs w:val="20"/>
          <w:highlight w:val="white"/>
          <w:lang w:val="it-IT"/>
        </w:rPr>
        <w:t xml:space="preserve"> unitCode</w:t>
      </w:r>
      <w:r w:rsidRPr="009D3665">
        <w:rPr>
          <w:rFonts w:ascii="Arial" w:hAnsi="Arial" w:cs="Arial"/>
          <w:noProof/>
          <w:color w:val="0000FF"/>
          <w:sz w:val="20"/>
          <w:szCs w:val="20"/>
          <w:highlight w:val="white"/>
          <w:lang w:val="it-IT"/>
        </w:rPr>
        <w:t>="</w:t>
      </w:r>
      <w:r w:rsidRPr="009D3665">
        <w:rPr>
          <w:rFonts w:ascii="Arial" w:hAnsi="Arial" w:cs="Arial"/>
          <w:noProof/>
          <w:color w:val="000000"/>
          <w:sz w:val="20"/>
          <w:szCs w:val="20"/>
          <w:highlight w:val="white"/>
          <w:lang w:val="it-IT"/>
        </w:rPr>
        <w:t>EA</w:t>
      </w:r>
      <w:r w:rsidRPr="009D3665">
        <w:rPr>
          <w:rFonts w:ascii="Arial" w:hAnsi="Arial" w:cs="Arial"/>
          <w:noProof/>
          <w:color w:val="0000FF"/>
          <w:sz w:val="20"/>
          <w:szCs w:val="20"/>
          <w:highlight w:val="white"/>
          <w:lang w:val="it-IT"/>
        </w:rPr>
        <w:t xml:space="preserve">" </w:t>
      </w:r>
      <w:r w:rsidRPr="009D3665">
        <w:rPr>
          <w:rFonts w:ascii="Arial" w:eastAsia="Calibri" w:hAnsi="Arial" w:cs="Arial"/>
          <w:color w:val="FF0000"/>
          <w:sz w:val="20"/>
          <w:szCs w:val="20"/>
          <w:highlight w:val="white"/>
          <w:lang w:val="it-IT" w:eastAsia="en-GB"/>
        </w:rPr>
        <w:t>unitCodeListID</w:t>
      </w:r>
      <w:r w:rsidRPr="009D3665">
        <w:rPr>
          <w:rFonts w:ascii="Arial" w:eastAsia="Calibri" w:hAnsi="Arial" w:cs="Arial"/>
          <w:color w:val="0000FF"/>
          <w:sz w:val="20"/>
          <w:szCs w:val="20"/>
          <w:highlight w:val="white"/>
          <w:lang w:val="it-IT" w:eastAsia="en-GB"/>
        </w:rPr>
        <w:t>=”</w:t>
      </w:r>
      <w:r w:rsidRPr="009D3665">
        <w:rPr>
          <w:rFonts w:ascii="Arial" w:eastAsia="Calibri" w:hAnsi="Arial" w:cs="Arial"/>
          <w:color w:val="000000"/>
          <w:sz w:val="20"/>
          <w:szCs w:val="20"/>
          <w:highlight w:val="white"/>
          <w:lang w:val="it-IT" w:eastAsia="en-GB"/>
        </w:rPr>
        <w:t>UNECERec20</w:t>
      </w:r>
      <w:r w:rsidRPr="009D3665">
        <w:rPr>
          <w:rFonts w:ascii="Arial" w:eastAsia="Calibri" w:hAnsi="Arial" w:cs="Arial"/>
          <w:color w:val="0000FF"/>
          <w:sz w:val="20"/>
          <w:szCs w:val="20"/>
          <w:highlight w:val="white"/>
          <w:lang w:val="it-IT" w:eastAsia="en-GB"/>
        </w:rPr>
        <w:t>”</w:t>
      </w:r>
      <w:r w:rsidRPr="009D3665">
        <w:rPr>
          <w:rFonts w:ascii="Arial" w:hAnsi="Arial" w:cs="Arial"/>
          <w:noProof/>
          <w:color w:val="0000FF"/>
          <w:sz w:val="20"/>
          <w:szCs w:val="20"/>
          <w:highlight w:val="white"/>
          <w:lang w:val="it-IT"/>
        </w:rPr>
        <w:t>&gt;</w:t>
      </w:r>
      <w:r w:rsidRPr="009D3665">
        <w:rPr>
          <w:rFonts w:ascii="Arial" w:hAnsi="Arial" w:cs="Arial"/>
          <w:noProof/>
          <w:color w:val="000000"/>
          <w:sz w:val="20"/>
          <w:szCs w:val="20"/>
          <w:highlight w:val="white"/>
          <w:lang w:val="it-IT"/>
        </w:rPr>
        <w:t>18</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0000FF"/>
          <w:sz w:val="20"/>
          <w:szCs w:val="20"/>
          <w:highlight w:val="white"/>
          <w:lang w:val="it-IT"/>
        </w:rPr>
        <w:t>&gt;</w:t>
      </w:r>
    </w:p>
    <w:p w:rsidR="00357A3E" w:rsidRPr="00F4689F" w:rsidRDefault="00357A3E" w:rsidP="00357A3E">
      <w:pPr>
        <w:rPr>
          <w:rFonts w:ascii="Times New Roman" w:hAnsi="Times New Roman"/>
          <w:sz w:val="24"/>
          <w:szCs w:val="24"/>
          <w:lang w:eastAsia="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rsidR="00357A3E" w:rsidRPr="00357A3E" w:rsidRDefault="00357A3E" w:rsidP="00357A3E">
      <w:pPr>
        <w:rPr>
          <w:rFonts w:ascii="Times New Roman" w:hAnsi="Times New Roman"/>
          <w:sz w:val="24"/>
          <w:szCs w:val="24"/>
          <w:lang w:eastAsia="it-IT"/>
        </w:rPr>
      </w:pPr>
      <w:r w:rsidRPr="004C3568">
        <w:rPr>
          <w:rFonts w:ascii="Arial" w:hAnsi="Arial" w:cs="Arial"/>
          <w:noProof/>
          <w:color w:val="000000"/>
          <w:sz w:val="20"/>
          <w:szCs w:val="20"/>
          <w:highlight w:val="white"/>
        </w:rPr>
        <w:tab/>
      </w:r>
      <w:r w:rsidRPr="004C3568">
        <w:rPr>
          <w:rFonts w:ascii="Arial" w:hAnsi="Arial" w:cs="Arial"/>
          <w:noProof/>
          <w:color w:val="000000"/>
          <w:sz w:val="20"/>
          <w:szCs w:val="20"/>
          <w:highlight w:val="white"/>
        </w:rPr>
        <w:tab/>
      </w:r>
      <w:r w:rsidRPr="004C3568">
        <w:rPr>
          <w:rFonts w:ascii="Arial" w:hAnsi="Arial" w:cs="Arial"/>
          <w:noProof/>
          <w:color w:val="000000"/>
          <w:sz w:val="20"/>
          <w:szCs w:val="20"/>
          <w:highlight w:val="white"/>
        </w:rPr>
        <w:tab/>
      </w:r>
      <w:r w:rsidRPr="004C3568">
        <w:rPr>
          <w:rFonts w:ascii="Arial" w:hAnsi="Arial" w:cs="Arial"/>
          <w:noProof/>
          <w:color w:val="000000"/>
          <w:sz w:val="20"/>
          <w:szCs w:val="20"/>
        </w:rPr>
        <w:tab/>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Pr>
          <w:rFonts w:ascii="Arial" w:hAnsi="Arial" w:cs="Arial"/>
          <w:bCs/>
          <w:sz w:val="20"/>
          <w:szCs w:val="20"/>
          <w:lang w:eastAsia="it-IT"/>
        </w:rPr>
        <w:t>120</w:t>
      </w:r>
      <w:r w:rsidRPr="00357A3E">
        <w:rPr>
          <w:rFonts w:ascii="Arial" w:hAnsi="Arial" w:cs="Arial"/>
          <w:bCs/>
          <w:sz w:val="20"/>
          <w:szCs w:val="20"/>
          <w:lang w:eastAsia="it-IT"/>
        </w:rPr>
        <w:t>.</w:t>
      </w:r>
      <w:r>
        <w:rPr>
          <w:rFonts w:ascii="Arial" w:hAnsi="Arial" w:cs="Arial"/>
          <w:bCs/>
          <w:sz w:val="20"/>
          <w:szCs w:val="20"/>
          <w:lang w:eastAsia="it-IT"/>
        </w:rPr>
        <w:t>0</w:t>
      </w:r>
      <w:r w:rsidRPr="00357A3E">
        <w:rPr>
          <w:rFonts w:ascii="Arial" w:hAnsi="Arial" w:cs="Arial"/>
          <w:bCs/>
          <w:sz w:val="20"/>
          <w:szCs w:val="20"/>
          <w:lang w:eastAsia="it-IT"/>
        </w:rPr>
        <w:t>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w:t>
      </w:r>
      <w:r w:rsidRPr="00357A3E">
        <w:rPr>
          <w:rFonts w:ascii="Arial" w:hAnsi="Arial" w:cs="Arial"/>
          <w:noProof/>
          <w:color w:val="000000"/>
          <w:sz w:val="20"/>
          <w:szCs w:val="20"/>
          <w:highlight w:val="white"/>
        </w:rPr>
        <w:tab/>
      </w:r>
      <w:r w:rsidRPr="00357A3E">
        <w:rPr>
          <w:rFonts w:ascii="Arial" w:hAnsi="Arial" w:cs="Arial"/>
          <w:noProof/>
          <w:color w:val="000000"/>
          <w:sz w:val="20"/>
          <w:szCs w:val="20"/>
          <w:highlight w:val="white"/>
        </w:rPr>
        <w:tab/>
      </w:r>
      <w:r w:rsidRPr="00357A3E">
        <w:rPr>
          <w:rFonts w:ascii="Arial" w:hAnsi="Arial" w:cs="Arial"/>
          <w:noProof/>
          <w:color w:val="000000"/>
          <w:sz w:val="20"/>
          <w:szCs w:val="20"/>
          <w:highlight w:val="white"/>
        </w:rPr>
        <w:tab/>
      </w:r>
      <w:r w:rsidRPr="00357A3E">
        <w:rPr>
          <w:rFonts w:ascii="Arial" w:hAnsi="Arial" w:cs="Arial"/>
          <w:noProof/>
          <w:color w:val="000000"/>
          <w:sz w:val="20"/>
          <w:szCs w:val="20"/>
          <w:highlight w:val="white"/>
        </w:rPr>
        <w:tab/>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rsidR="00357A3E" w:rsidRPr="000A3A06" w:rsidRDefault="00357A3E" w:rsidP="00357A3E">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357A3E" w:rsidRDefault="00357A3E" w:rsidP="00357A3E">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357A3E" w:rsidRPr="007B4795" w:rsidRDefault="00357A3E" w:rsidP="00357A3E">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rsidR="00357A3E" w:rsidRPr="007B4795" w:rsidRDefault="00357A3E" w:rsidP="00357A3E">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rsidR="00357A3E" w:rsidRDefault="00357A3E" w:rsidP="00357A3E">
      <w:pPr>
        <w:autoSpaceDE w:val="0"/>
        <w:autoSpaceDN w:val="0"/>
        <w:adjustRightInd w:val="0"/>
        <w:rPr>
          <w:rFonts w:ascii="Arial" w:hAnsi="Arial" w:cs="Arial"/>
          <w:noProof/>
          <w:color w:val="0000FF"/>
          <w:sz w:val="20"/>
          <w:szCs w:val="20"/>
          <w:highlight w:val="white"/>
          <w:lang w:val="it-IT"/>
        </w:rPr>
      </w:pPr>
      <w:r w:rsidRPr="000A3A06">
        <w:rPr>
          <w:rFonts w:ascii="Arial" w:hAnsi="Arial" w:cs="Arial"/>
          <w:noProof/>
          <w:color w:val="000000"/>
          <w:sz w:val="20"/>
          <w:szCs w:val="20"/>
          <w:highlight w:val="white"/>
          <w:lang w:val="en-GB"/>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p>
    <w:p w:rsidR="000A3A06" w:rsidRPr="00357A3E" w:rsidRDefault="00265D6B" w:rsidP="000A3A06">
      <w:pPr>
        <w:rPr>
          <w:lang w:val="it-IT" w:eastAsia="en-GB"/>
        </w:rPr>
      </w:pPr>
      <w:r w:rsidRPr="00357A3E">
        <w:rPr>
          <w:lang w:val="it-IT" w:eastAsia="en-GB"/>
        </w:rPr>
        <w:br w:type="page"/>
      </w:r>
    </w:p>
    <w:p w:rsidR="002F009E" w:rsidRPr="002F009E" w:rsidRDefault="002F009E" w:rsidP="002F009E">
      <w:pPr>
        <w:pStyle w:val="Heading1"/>
        <w:rPr>
          <w:rFonts w:eastAsia="Calibri"/>
        </w:rPr>
      </w:pPr>
      <w:bookmarkStart w:id="421" w:name="_Toc354134465"/>
      <w:bookmarkStart w:id="422" w:name="_Toc355097401"/>
      <w:bookmarkStart w:id="423" w:name="_Toc355700144"/>
      <w:bookmarkStart w:id="424" w:name="_Toc355700266"/>
      <w:bookmarkEnd w:id="402"/>
      <w:bookmarkEnd w:id="403"/>
      <w:r w:rsidRPr="00357A3E">
        <w:rPr>
          <w:rFonts w:eastAsia="Calibri"/>
          <w:lang w:val="it-IT"/>
        </w:rPr>
        <w:lastRenderedPageBreak/>
        <w:t xml:space="preserve">     </w:t>
      </w:r>
      <w:bookmarkStart w:id="425" w:name="_Toc495606436"/>
      <w:bookmarkStart w:id="426" w:name="_Toc524103356"/>
      <w:r w:rsidRPr="002F009E">
        <w:rPr>
          <w:rFonts w:eastAsia="Calibri"/>
        </w:rPr>
        <w:t>Identificatori PEPPOL</w:t>
      </w:r>
      <w:bookmarkEnd w:id="425"/>
      <w:bookmarkEnd w:id="426"/>
    </w:p>
    <w:p w:rsidR="002F009E" w:rsidRPr="002F009E" w:rsidRDefault="002F009E" w:rsidP="002F009E">
      <w:pPr>
        <w:jc w:val="both"/>
        <w:rPr>
          <w:rFonts w:eastAsia="Calibri"/>
          <w:lang w:val="it-IT"/>
        </w:rPr>
      </w:pPr>
      <w:r w:rsidRPr="002F009E">
        <w:rPr>
          <w:rFonts w:eastAsia="Calibri"/>
          <w:lang w:val="it-IT"/>
        </w:rPr>
        <w:t>PEPPOL ha definito una “Policy for Using Identifiers” [PEPPOL_Transp] che specifica come utilizzare gli identificatori sia nella sua infrastruttura di trasporto che all’interno dei documenti scambiati su questa.  Essa introduce anche i principi per ogni identificatore utilizzato nell’ambiente PEPPOL.   Le regole che si applicano a questo BIS sono le seguenti:</w:t>
      </w:r>
    </w:p>
    <w:p w:rsidR="002F009E" w:rsidRPr="002F009E" w:rsidRDefault="002F009E" w:rsidP="002F009E">
      <w:pPr>
        <w:pStyle w:val="Heading2"/>
        <w:rPr>
          <w:rFonts w:eastAsia="Calibri"/>
          <w:lang w:val="it-IT"/>
        </w:rPr>
      </w:pPr>
      <w:bookmarkStart w:id="427" w:name="_Toc495606437"/>
      <w:bookmarkStart w:id="428" w:name="_Toc524103357"/>
      <w:r w:rsidRPr="002F009E">
        <w:rPr>
          <w:rFonts w:eastAsia="Calibri"/>
          <w:lang w:val="it-IT"/>
        </w:rPr>
        <w:t>Identificatori delle Parti di Business</w:t>
      </w:r>
      <w:bookmarkEnd w:id="427"/>
      <w:bookmarkEnd w:id="428"/>
    </w:p>
    <w:p w:rsidR="002F009E" w:rsidRPr="002F009E" w:rsidRDefault="002F009E" w:rsidP="002F009E">
      <w:pPr>
        <w:jc w:val="both"/>
        <w:rPr>
          <w:rFonts w:eastAsia="Calibri"/>
          <w:lang w:val="it-IT"/>
        </w:rPr>
      </w:pPr>
      <w:r w:rsidRPr="002F009E">
        <w:rPr>
          <w:rFonts w:eastAsia="Calibri"/>
          <w:lang w:val="it-IT"/>
        </w:rPr>
        <w:t xml:space="preserve">L’attributo “schemeID” deve essere popolato in tutte le istanze dell’elemento “ID” quando è utilizzato all’interno di “PartyIdentification” e in tutte le istanze dell’elemento “EndpointID” all’interno di qualsiasi parte di business “***Party” (es. BuyerCustomerParty) dove ne è previsto l’uso. </w:t>
      </w:r>
    </w:p>
    <w:p w:rsidR="002F009E" w:rsidRPr="002F009E" w:rsidRDefault="002F009E" w:rsidP="002F009E">
      <w:pPr>
        <w:pStyle w:val="Heading3"/>
        <w:rPr>
          <w:rFonts w:eastAsia="Calibri"/>
          <w:lang w:val="it-IT"/>
        </w:rPr>
      </w:pPr>
      <w:bookmarkStart w:id="429" w:name="_Toc495606438"/>
      <w:bookmarkStart w:id="430" w:name="_Toc524103358"/>
      <w:r w:rsidRPr="002F009E">
        <w:rPr>
          <w:rFonts w:eastAsia="Calibri"/>
          <w:lang w:val="it-IT"/>
        </w:rPr>
        <w:t>Endpoint ID :: Identificativo di instradamento sulla rete PEPPOL</w:t>
      </w:r>
      <w:bookmarkEnd w:id="429"/>
      <w:bookmarkEnd w:id="430"/>
    </w:p>
    <w:p w:rsidR="002F009E" w:rsidRPr="002F009E" w:rsidRDefault="002F009E" w:rsidP="002F009E">
      <w:pPr>
        <w:jc w:val="both"/>
        <w:rPr>
          <w:rFonts w:eastAsia="Calibri"/>
          <w:lang w:val="it-IT"/>
        </w:rPr>
      </w:pPr>
      <w:r w:rsidRPr="002F009E">
        <w:rPr>
          <w:rFonts w:eastAsia="Calibri"/>
          <w:lang w:val="it-IT"/>
        </w:rPr>
        <w:t>Quando si specifica un Endpoint ID nel documento si vuole mantenere l’informazione dell’indirizzo elettronico del mittente o destinatario utilizzati per l’instradamento dei messaggi (delivery) sul circuito PEPPOL.</w:t>
      </w:r>
    </w:p>
    <w:p w:rsidR="002F009E" w:rsidRPr="002F009E" w:rsidRDefault="002F009E" w:rsidP="002F009E">
      <w:pPr>
        <w:jc w:val="both"/>
        <w:rPr>
          <w:rFonts w:eastAsia="Calibri"/>
          <w:lang w:val="it-IT"/>
        </w:rPr>
      </w:pPr>
      <w:r w:rsidRPr="002F009E">
        <w:rPr>
          <w:rFonts w:eastAsia="Calibri"/>
          <w:lang w:val="it-IT"/>
        </w:rPr>
        <w:t>L’Endpoint ID specificato nel documento DEVE coincidere con quello utilizzato dal protocollo di trasmissione adottato (es. AS2, START, …).</w:t>
      </w:r>
    </w:p>
    <w:p w:rsidR="002F009E" w:rsidRPr="002F009E" w:rsidRDefault="002F009E" w:rsidP="002F009E">
      <w:pPr>
        <w:jc w:val="both"/>
        <w:rPr>
          <w:rFonts w:eastAsia="Calibri"/>
          <w:lang w:val="it-IT"/>
        </w:rPr>
      </w:pPr>
      <w:r w:rsidRPr="002F009E">
        <w:rPr>
          <w:rFonts w:eastAsia="Calibri"/>
          <w:lang w:val="it-IT"/>
        </w:rPr>
        <w:t>L’Endpoint ID non è obbligatorio nel documento ma è consigliato perché mantiene il legame fra il documento, la parte di business e l’access point/circuito utilizzato.</w:t>
      </w:r>
    </w:p>
    <w:p w:rsidR="002F009E" w:rsidRPr="002F009E" w:rsidRDefault="002F009E" w:rsidP="002F009E">
      <w:pPr>
        <w:jc w:val="both"/>
        <w:rPr>
          <w:rFonts w:eastAsia="Calibri"/>
          <w:lang w:val="it-IT"/>
        </w:rPr>
      </w:pPr>
    </w:p>
    <w:p w:rsidR="002F009E" w:rsidRPr="002F009E" w:rsidRDefault="002F009E" w:rsidP="002F009E">
      <w:pPr>
        <w:jc w:val="both"/>
        <w:rPr>
          <w:rFonts w:eastAsia="Calibri"/>
          <w:lang w:val="it-IT"/>
        </w:rPr>
      </w:pPr>
      <w:r w:rsidRPr="002F009E">
        <w:rPr>
          <w:rFonts w:eastAsia="Calibri"/>
          <w:lang w:val="it-IT"/>
        </w:rPr>
        <w:t>Le tipologie di identificativi italiani riconosciuti da PEPPOL e consigliati sono:</w:t>
      </w:r>
    </w:p>
    <w:p w:rsidR="002F009E" w:rsidRPr="002F009E" w:rsidRDefault="002F009E" w:rsidP="002F009E">
      <w:pPr>
        <w:jc w:val="both"/>
        <w:rPr>
          <w:rFonts w:eastAsia="Calibri"/>
          <w:lang w:val="it-IT"/>
        </w:rPr>
      </w:pPr>
    </w:p>
    <w:p w:rsidR="002F009E" w:rsidRPr="002F009E" w:rsidRDefault="002F009E" w:rsidP="002F009E">
      <w:pPr>
        <w:numPr>
          <w:ilvl w:val="0"/>
          <w:numId w:val="29"/>
        </w:numPr>
        <w:jc w:val="both"/>
        <w:rPr>
          <w:rFonts w:eastAsia="Calibri"/>
          <w:lang w:val="it-IT"/>
        </w:rPr>
      </w:pPr>
      <w:r w:rsidRPr="002F009E">
        <w:rPr>
          <w:rFonts w:eastAsia="Calibri"/>
          <w:lang w:val="it-IT"/>
        </w:rPr>
        <w:t>IT:VAT</w:t>
      </w:r>
      <w:r w:rsidRPr="002F009E">
        <w:rPr>
          <w:rFonts w:eastAsia="Calibri"/>
          <w:lang w:val="it-IT"/>
        </w:rPr>
        <w:tab/>
        <w:t>(partite IVA)</w:t>
      </w:r>
    </w:p>
    <w:p w:rsidR="002F009E" w:rsidRPr="002F009E" w:rsidRDefault="002F009E" w:rsidP="002F009E">
      <w:pPr>
        <w:numPr>
          <w:ilvl w:val="0"/>
          <w:numId w:val="29"/>
        </w:numPr>
        <w:jc w:val="both"/>
        <w:rPr>
          <w:rFonts w:eastAsia="Calibri"/>
          <w:lang w:val="it-IT"/>
        </w:rPr>
      </w:pPr>
      <w:r w:rsidRPr="002F009E">
        <w:rPr>
          <w:rFonts w:eastAsia="Calibri"/>
          <w:lang w:val="it-IT"/>
        </w:rPr>
        <w:t>IT:CF</w:t>
      </w:r>
      <w:r w:rsidRPr="002F009E">
        <w:rPr>
          <w:rFonts w:eastAsia="Calibri"/>
          <w:lang w:val="it-IT"/>
        </w:rPr>
        <w:tab/>
        <w:t>(codice fiscale persona fisica o giuridica)</w:t>
      </w:r>
    </w:p>
    <w:p w:rsidR="002F009E" w:rsidRPr="002F009E" w:rsidRDefault="002F009E" w:rsidP="002F009E">
      <w:pPr>
        <w:numPr>
          <w:ilvl w:val="0"/>
          <w:numId w:val="29"/>
        </w:numPr>
        <w:jc w:val="both"/>
        <w:rPr>
          <w:rFonts w:eastAsia="Calibri"/>
          <w:lang w:val="it-IT"/>
        </w:rPr>
      </w:pPr>
      <w:r w:rsidRPr="002F009E">
        <w:rPr>
          <w:rFonts w:eastAsia="Calibri"/>
          <w:lang w:val="it-IT"/>
        </w:rPr>
        <w:t>IT:IPA</w:t>
      </w:r>
      <w:r w:rsidRPr="002F009E">
        <w:rPr>
          <w:rFonts w:eastAsia="Calibri"/>
          <w:lang w:val="it-IT"/>
        </w:rPr>
        <w:tab/>
        <w:t xml:space="preserve">(Indice Pubbliche Amministrazioni) </w:t>
      </w:r>
    </w:p>
    <w:p w:rsidR="002F009E" w:rsidRPr="002F009E" w:rsidRDefault="002F009E" w:rsidP="002F009E">
      <w:pPr>
        <w:rPr>
          <w:rFonts w:eastAsia="Calibri"/>
          <w:lang w:val="it-IT"/>
        </w:rPr>
      </w:pPr>
    </w:p>
    <w:p w:rsidR="002F009E" w:rsidRPr="002F009E" w:rsidRDefault="002F009E" w:rsidP="002F009E">
      <w:pPr>
        <w:jc w:val="both"/>
        <w:rPr>
          <w:rFonts w:eastAsia="Calibri"/>
          <w:lang w:val="it-IT"/>
        </w:rPr>
      </w:pPr>
      <w:r w:rsidRPr="002F009E">
        <w:rPr>
          <w:rFonts w:eastAsia="Calibri"/>
          <w:highlight w:val="yellow"/>
          <w:lang w:val="it-IT"/>
        </w:rPr>
        <w:t>In Italia si raccomanda l’uso del codice IPA per registrare le pubbliche amministrazioni sulla rete PEPPOL, tuttavia non è obbligatorio e in sua assenza si consiglia l’uso del codice fiscale.</w:t>
      </w:r>
    </w:p>
    <w:p w:rsidR="002F009E" w:rsidRPr="002F009E" w:rsidRDefault="002F009E" w:rsidP="002F009E">
      <w:pPr>
        <w:jc w:val="both"/>
        <w:rPr>
          <w:rFonts w:eastAsia="Calibri"/>
          <w:lang w:val="it-IT"/>
        </w:rPr>
      </w:pPr>
    </w:p>
    <w:p w:rsidR="002F009E" w:rsidRPr="002F009E" w:rsidRDefault="002F009E" w:rsidP="002F009E">
      <w:pPr>
        <w:jc w:val="both"/>
        <w:rPr>
          <w:rFonts w:eastAsia="Calibri"/>
          <w:lang w:val="it-IT"/>
        </w:rPr>
      </w:pPr>
      <w:bookmarkStart w:id="431" w:name="OLE_LINK1"/>
      <w:bookmarkStart w:id="432" w:name="OLE_LINK2"/>
      <w:bookmarkStart w:id="433" w:name="OLE_LINK28"/>
      <w:bookmarkStart w:id="434" w:name="OLE_LINK29"/>
      <w:r w:rsidRPr="002F009E">
        <w:rPr>
          <w:rFonts w:eastAsia="Calibri"/>
          <w:lang w:val="it-IT"/>
        </w:rPr>
        <w:t>Esempio di Endpoint di un’Autorità Appaltante registrata in PEPPOL con l’IPA:</w:t>
      </w:r>
    </w:p>
    <w:p w:rsidR="002F009E" w:rsidRPr="002F009E" w:rsidRDefault="002F009E" w:rsidP="002F009E">
      <w:pPr>
        <w:rPr>
          <w:rFonts w:eastAsia="Calibri"/>
          <w:lang w:val="it-IT"/>
        </w:rPr>
      </w:pPr>
    </w:p>
    <w:p w:rsidR="002F009E" w:rsidRPr="002F009E" w:rsidRDefault="002F009E" w:rsidP="00E15FB7">
      <w:pPr>
        <w:ind w:left="720"/>
        <w:rPr>
          <w:rFonts w:ascii="Arial" w:eastAsia="Calibri" w:hAnsi="Arial" w:cs="Arial"/>
          <w:color w:val="0000FF"/>
          <w:sz w:val="20"/>
          <w:szCs w:val="20"/>
          <w:lang w:val="en-GB"/>
        </w:rPr>
      </w:pP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IPA</w:t>
      </w:r>
      <w:r w:rsidRPr="002F009E">
        <w:rPr>
          <w:rFonts w:ascii="Arial" w:eastAsia="Calibri" w:hAnsi="Arial" w:cs="Arial"/>
          <w:color w:val="0000FF"/>
          <w:sz w:val="20"/>
          <w:szCs w:val="20"/>
          <w:highlight w:val="white"/>
          <w:lang w:val="en-GB"/>
        </w:rPr>
        <w:t>"&gt;</w:t>
      </w:r>
      <w:r w:rsidR="0041663C">
        <w:rPr>
          <w:rFonts w:ascii="Arial" w:eastAsia="Calibri" w:hAnsi="Arial" w:cs="Arial"/>
          <w:color w:val="000000"/>
          <w:sz w:val="20"/>
          <w:szCs w:val="20"/>
          <w:highlight w:val="white"/>
          <w:lang w:eastAsia="en-GB"/>
        </w:rPr>
        <w:t>ABCDEF</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0000FF"/>
          <w:sz w:val="20"/>
          <w:szCs w:val="20"/>
          <w:highlight w:val="white"/>
          <w:lang w:val="en-GB"/>
        </w:rPr>
        <w:t>&gt;</w:t>
      </w:r>
    </w:p>
    <w:bookmarkEnd w:id="431"/>
    <w:bookmarkEnd w:id="432"/>
    <w:p w:rsidR="002F009E" w:rsidRPr="002F009E" w:rsidRDefault="002F009E" w:rsidP="002F009E">
      <w:pPr>
        <w:rPr>
          <w:rFonts w:eastAsia="Calibri"/>
        </w:rPr>
      </w:pPr>
    </w:p>
    <w:p w:rsidR="002F009E" w:rsidRPr="002F009E" w:rsidRDefault="002F009E" w:rsidP="002F009E">
      <w:pPr>
        <w:jc w:val="both"/>
        <w:rPr>
          <w:rFonts w:eastAsia="Calibri"/>
          <w:lang w:val="it-IT"/>
        </w:rPr>
      </w:pPr>
      <w:r w:rsidRPr="002F009E">
        <w:rPr>
          <w:rFonts w:eastAsia="Calibri"/>
          <w:lang w:val="it-IT"/>
        </w:rPr>
        <w:t>Esempio di Endpoint di un’Autorità Appaltante registrata in PEPPOL con il CF:</w:t>
      </w:r>
    </w:p>
    <w:p w:rsidR="002F009E" w:rsidRPr="002F009E" w:rsidRDefault="002F009E" w:rsidP="002F009E">
      <w:pPr>
        <w:rPr>
          <w:rFonts w:eastAsia="Calibri"/>
          <w:lang w:val="it-IT"/>
        </w:rPr>
      </w:pPr>
    </w:p>
    <w:p w:rsidR="002F009E" w:rsidRPr="002F009E" w:rsidRDefault="002F009E" w:rsidP="00E15FB7">
      <w:pPr>
        <w:ind w:left="720"/>
        <w:rPr>
          <w:rFonts w:ascii="Arial" w:eastAsia="Calibri" w:hAnsi="Arial" w:cs="Arial"/>
          <w:color w:val="0000FF"/>
          <w:sz w:val="20"/>
          <w:szCs w:val="20"/>
          <w:lang w:val="en-GB"/>
        </w:rPr>
      </w:pP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CF</w:t>
      </w:r>
      <w:r w:rsidRPr="002F009E">
        <w:rPr>
          <w:rFonts w:ascii="Arial" w:eastAsia="Calibri" w:hAnsi="Arial" w:cs="Arial"/>
          <w:color w:val="0000FF"/>
          <w:sz w:val="20"/>
          <w:szCs w:val="20"/>
          <w:highlight w:val="white"/>
          <w:lang w:val="en-GB"/>
        </w:rPr>
        <w:t>"&gt;</w:t>
      </w:r>
      <w:r w:rsidRPr="002F009E">
        <w:rPr>
          <w:rFonts w:ascii="Arial" w:eastAsia="Calibri" w:hAnsi="Arial" w:cs="Arial"/>
          <w:color w:val="000000"/>
          <w:sz w:val="20"/>
          <w:szCs w:val="20"/>
          <w:lang w:eastAsia="en-GB"/>
        </w:rPr>
        <w:t>07643520567</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0000FF"/>
          <w:sz w:val="20"/>
          <w:szCs w:val="20"/>
          <w:highlight w:val="white"/>
          <w:lang w:val="en-GB"/>
        </w:rPr>
        <w:t>&gt;</w:t>
      </w:r>
    </w:p>
    <w:p w:rsidR="002F009E" w:rsidRPr="002F009E" w:rsidRDefault="002F009E" w:rsidP="002F009E">
      <w:pPr>
        <w:rPr>
          <w:rFonts w:eastAsia="Calibri"/>
        </w:rPr>
      </w:pPr>
    </w:p>
    <w:p w:rsidR="002F009E" w:rsidRPr="002F009E" w:rsidRDefault="002F009E" w:rsidP="002F009E">
      <w:pPr>
        <w:jc w:val="both"/>
        <w:rPr>
          <w:rFonts w:eastAsia="Calibri"/>
          <w:lang w:val="it-IT"/>
        </w:rPr>
      </w:pPr>
      <w:r w:rsidRPr="002F009E">
        <w:rPr>
          <w:rFonts w:eastAsia="Calibri"/>
          <w:lang w:val="it-IT"/>
        </w:rPr>
        <w:t>Esempio di Endpoint di Fornitore registrato in PEPPOL con la P.IVA:</w:t>
      </w:r>
    </w:p>
    <w:p w:rsidR="002F009E" w:rsidRPr="002F009E" w:rsidRDefault="002F009E" w:rsidP="002F009E">
      <w:pPr>
        <w:rPr>
          <w:rFonts w:eastAsia="Calibri"/>
          <w:lang w:val="it-IT"/>
        </w:rPr>
      </w:pPr>
    </w:p>
    <w:p w:rsidR="002F009E" w:rsidRDefault="002F009E" w:rsidP="00E15FB7">
      <w:pPr>
        <w:ind w:left="720"/>
        <w:rPr>
          <w:rFonts w:ascii="Arial" w:eastAsia="Calibri" w:hAnsi="Arial" w:cs="Arial"/>
          <w:color w:val="0000FF"/>
          <w:sz w:val="20"/>
          <w:szCs w:val="20"/>
          <w:lang w:val="en-GB"/>
        </w:rPr>
      </w:pP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VAT</w:t>
      </w:r>
      <w:r w:rsidRPr="002F009E">
        <w:rPr>
          <w:rFonts w:ascii="Arial" w:eastAsia="Calibri" w:hAnsi="Arial" w:cs="Arial"/>
          <w:color w:val="0000FF"/>
          <w:sz w:val="20"/>
          <w:szCs w:val="20"/>
          <w:highlight w:val="white"/>
          <w:lang w:val="en-GB"/>
        </w:rPr>
        <w:t>"&gt;</w:t>
      </w:r>
      <w:r w:rsidRPr="002F009E">
        <w:rPr>
          <w:rFonts w:ascii="Arial" w:eastAsia="Calibri" w:hAnsi="Arial" w:cs="Arial"/>
          <w:color w:val="000000"/>
          <w:sz w:val="20"/>
          <w:szCs w:val="20"/>
          <w:highlight w:val="white"/>
          <w:lang w:eastAsia="en-GB"/>
        </w:rPr>
        <w:t>IT</w:t>
      </w:r>
      <w:r w:rsidRPr="002F009E">
        <w:rPr>
          <w:rFonts w:ascii="Arial" w:eastAsia="Calibri" w:hAnsi="Arial" w:cs="Arial"/>
          <w:color w:val="000000"/>
          <w:sz w:val="20"/>
          <w:szCs w:val="20"/>
          <w:lang w:eastAsia="en-GB"/>
        </w:rPr>
        <w:t>07643520567</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0000FF"/>
          <w:sz w:val="20"/>
          <w:szCs w:val="20"/>
          <w:highlight w:val="white"/>
          <w:lang w:val="en-GB"/>
        </w:rPr>
        <w:t>&gt;</w:t>
      </w:r>
    </w:p>
    <w:p w:rsidR="000F7DCD" w:rsidRDefault="000F7DCD" w:rsidP="002F009E">
      <w:pPr>
        <w:ind w:left="720"/>
        <w:jc w:val="center"/>
        <w:rPr>
          <w:rFonts w:ascii="Arial" w:eastAsia="Calibri" w:hAnsi="Arial" w:cs="Arial"/>
          <w:color w:val="0000FF"/>
          <w:sz w:val="20"/>
          <w:szCs w:val="20"/>
          <w:lang w:val="en-GB"/>
        </w:rPr>
      </w:pPr>
    </w:p>
    <w:p w:rsidR="000F7DCD" w:rsidRPr="00492E11" w:rsidRDefault="000F7DCD" w:rsidP="000F7DCD">
      <w:pPr>
        <w:jc w:val="both"/>
        <w:rPr>
          <w:rFonts w:eastAsia="Calibri"/>
          <w:lang w:val="it-IT"/>
        </w:rPr>
      </w:pPr>
      <w:r>
        <w:rPr>
          <w:rFonts w:eastAsia="Calibri"/>
          <w:lang w:val="it-IT"/>
        </w:rPr>
        <w:t>Esemp</w:t>
      </w:r>
      <w:r w:rsidR="00E15FB7">
        <w:rPr>
          <w:rFonts w:eastAsia="Calibri"/>
          <w:lang w:val="it-IT"/>
        </w:rPr>
        <w:t>i</w:t>
      </w:r>
      <w:r>
        <w:rPr>
          <w:rFonts w:eastAsia="Calibri"/>
          <w:lang w:val="it-IT"/>
        </w:rPr>
        <w:t xml:space="preserve">o di Endpoint di fornitore registrato in PEPPOL con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rsidR="000F7DCD" w:rsidRPr="00EE632E" w:rsidRDefault="000F7DCD" w:rsidP="000F7DCD">
      <w:pPr>
        <w:rPr>
          <w:rFonts w:eastAsia="Calibri"/>
          <w:sz w:val="16"/>
          <w:szCs w:val="16"/>
          <w:lang w:val="it-IT"/>
        </w:rPr>
      </w:pPr>
    </w:p>
    <w:p w:rsidR="000F7DCD" w:rsidRPr="002F009E" w:rsidRDefault="000F7DCD" w:rsidP="00E15FB7">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86458C">
        <w:rPr>
          <w:rFonts w:ascii="Arial" w:hAnsi="Arial" w:cs="Arial"/>
          <w:color w:val="000000"/>
          <w:sz w:val="20"/>
          <w:szCs w:val="20"/>
          <w:highlight w:val="white"/>
        </w:rPr>
        <w:t>GLN</w:t>
      </w:r>
      <w:r w:rsidRPr="0023565B">
        <w:rPr>
          <w:rFonts w:ascii="Arial" w:eastAsia="Calibri" w:hAnsi="Arial" w:cs="Arial"/>
          <w:color w:val="0000FF"/>
          <w:sz w:val="20"/>
          <w:szCs w:val="20"/>
          <w:highlight w:val="white"/>
          <w:lang w:val="en-GB"/>
        </w:rPr>
        <w:t>"&gt;</w:t>
      </w:r>
      <w:r w:rsidRPr="00B876F9">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0F7DCD" w:rsidRPr="00450216" w:rsidRDefault="000F7DCD">
      <w:pPr>
        <w:rPr>
          <w:rFonts w:ascii="Cambria" w:eastAsia="Calibri" w:hAnsi="Cambria"/>
          <w:b/>
          <w:bCs/>
        </w:rPr>
      </w:pPr>
      <w:bookmarkStart w:id="435" w:name="_Toc495606439"/>
      <w:bookmarkEnd w:id="433"/>
      <w:bookmarkEnd w:id="434"/>
      <w:r w:rsidRPr="00450216">
        <w:rPr>
          <w:rFonts w:eastAsia="Calibri"/>
        </w:rPr>
        <w:br w:type="page"/>
      </w:r>
    </w:p>
    <w:p w:rsidR="000F7DCD" w:rsidRDefault="000F7DCD" w:rsidP="000F7DCD">
      <w:pPr>
        <w:pStyle w:val="Heading3"/>
        <w:jc w:val="both"/>
        <w:rPr>
          <w:rFonts w:eastAsia="Calibri"/>
          <w:lang w:val="it-IT"/>
        </w:rPr>
      </w:pPr>
      <w:bookmarkStart w:id="436" w:name="_Toc524103359"/>
      <w:r w:rsidRPr="00F33C9D">
        <w:rPr>
          <w:rFonts w:eastAsia="Calibri"/>
          <w:lang w:val="it-IT"/>
        </w:rPr>
        <w:lastRenderedPageBreak/>
        <w:t xml:space="preserve">Party </w:t>
      </w:r>
      <w:r w:rsidRPr="003452BC">
        <w:rPr>
          <w:rFonts w:eastAsia="Calibri"/>
          <w:lang w:val="it-IT"/>
        </w:rPr>
        <w:t xml:space="preserve">Identification </w:t>
      </w:r>
      <w:bookmarkStart w:id="437" w:name="_Toc507147990"/>
      <w:r>
        <w:rPr>
          <w:rFonts w:eastAsia="Calibri"/>
          <w:lang w:val="it-IT"/>
        </w:rPr>
        <w:t>:: Identificazione ai fini operativi e/o amministrativo-contabili</w:t>
      </w:r>
      <w:bookmarkEnd w:id="436"/>
      <w:bookmarkEnd w:id="437"/>
    </w:p>
    <w:p w:rsidR="00BC1045" w:rsidRDefault="00BC1045" w:rsidP="00BC1045">
      <w:pPr>
        <w:jc w:val="both"/>
        <w:rPr>
          <w:rFonts w:eastAsia="Calibri"/>
          <w:lang w:val="it-IT"/>
        </w:rPr>
      </w:pPr>
      <w:r>
        <w:rPr>
          <w:rFonts w:eastAsia="Calibri"/>
          <w:lang w:val="it-IT"/>
        </w:rPr>
        <w:t>Per la parte acquirente pubblica (BuyerCustomerParty) i</w:t>
      </w:r>
      <w:r w:rsidRPr="005E22D1">
        <w:rPr>
          <w:rFonts w:eastAsia="Calibri"/>
          <w:lang w:val="it-IT"/>
        </w:rPr>
        <w:t xml:space="preserve">l PartyIdentification </w:t>
      </w:r>
      <w:r>
        <w:rPr>
          <w:rFonts w:eastAsia="Calibri"/>
          <w:lang w:val="it-IT"/>
        </w:rPr>
        <w:t xml:space="preserve">è </w:t>
      </w:r>
      <w:r w:rsidRPr="00BC1045">
        <w:rPr>
          <w:rFonts w:eastAsia="Calibri"/>
          <w:u w:val="single"/>
          <w:lang w:val="it-IT"/>
        </w:rPr>
        <w:t>obbligatorio</w:t>
      </w:r>
      <w:r>
        <w:rPr>
          <w:rFonts w:eastAsia="Calibri"/>
          <w:lang w:val="it-IT"/>
        </w:rPr>
        <w:t xml:space="preserve"> e può essere un solo identificativo espresso secondo </w:t>
      </w:r>
      <w:r w:rsidRPr="003B079E">
        <w:rPr>
          <w:rFonts w:eastAsia="Calibri"/>
          <w:lang w:val="it-IT"/>
        </w:rPr>
        <w:t xml:space="preserve">lo schema di identificatori </w:t>
      </w:r>
      <w:r>
        <w:rPr>
          <w:rFonts w:eastAsia="Calibri"/>
          <w:lang w:val="it-IT"/>
        </w:rPr>
        <w:t xml:space="preserve">UFE </w:t>
      </w:r>
      <w:r w:rsidRPr="003B079E">
        <w:rPr>
          <w:rFonts w:eastAsia="Calibri"/>
          <w:lang w:val="it-IT"/>
        </w:rPr>
        <w:t>IPA</w:t>
      </w:r>
      <w:r>
        <w:rPr>
          <w:rFonts w:eastAsia="Calibri"/>
          <w:lang w:val="it-IT"/>
        </w:rPr>
        <w:t xml:space="preserve">, </w:t>
      </w:r>
      <w:r>
        <w:rPr>
          <w:lang w:val="it-IT"/>
        </w:rPr>
        <w:t xml:space="preserve">in modo da individuare </w:t>
      </w:r>
      <w:r w:rsidRPr="00FA3C78">
        <w:rPr>
          <w:rFonts w:eastAsia="Calibri"/>
          <w:lang w:val="it-IT"/>
        </w:rPr>
        <w:t>univocamente l’emittente del documento</w:t>
      </w:r>
      <w:r>
        <w:rPr>
          <w:rFonts w:eastAsia="Calibri"/>
          <w:lang w:val="it-IT"/>
        </w:rPr>
        <w:t>.</w:t>
      </w:r>
    </w:p>
    <w:p w:rsidR="00BC1045" w:rsidRDefault="00BC1045" w:rsidP="00BC1045">
      <w:pPr>
        <w:jc w:val="both"/>
        <w:rPr>
          <w:rFonts w:eastAsia="Calibri"/>
          <w:lang w:val="it-IT"/>
        </w:rPr>
      </w:pPr>
    </w:p>
    <w:p w:rsidR="00BC1045" w:rsidRPr="0023565B" w:rsidRDefault="00BC1045" w:rsidP="00BC1045">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BC1045" w:rsidRPr="0023565B" w:rsidRDefault="00BC1045" w:rsidP="00BC1045">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IPA</w:t>
      </w:r>
      <w:r w:rsidRPr="0023565B">
        <w:rPr>
          <w:rFonts w:ascii="Arial" w:eastAsia="Calibri" w:hAnsi="Arial" w:cs="Arial"/>
          <w:color w:val="0000FF"/>
          <w:sz w:val="20"/>
          <w:szCs w:val="20"/>
          <w:highlight w:val="white"/>
          <w:lang w:val="en-GB"/>
        </w:rPr>
        <w:t>"&gt;</w:t>
      </w:r>
      <w:r w:rsidR="0041663C">
        <w:rPr>
          <w:rFonts w:ascii="Arial" w:eastAsia="Calibri" w:hAnsi="Arial" w:cs="Arial"/>
          <w:color w:val="000000"/>
          <w:sz w:val="20"/>
          <w:szCs w:val="20"/>
          <w:lang w:eastAsia="en-GB"/>
        </w:rPr>
        <w:t>ABCDEF</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BC1045" w:rsidRPr="00C015B4" w:rsidRDefault="00BC1045" w:rsidP="00BC1045">
      <w:pPr>
        <w:spacing w:after="160" w:line="259" w:lineRule="auto"/>
        <w:ind w:left="720"/>
        <w:rPr>
          <w:rFonts w:ascii="Arial" w:eastAsia="Calibri" w:hAnsi="Arial" w:cs="Arial"/>
          <w:color w:val="0000FF"/>
          <w:sz w:val="20"/>
          <w:szCs w:val="20"/>
          <w:lang w:val="it-IT"/>
        </w:rPr>
      </w:pPr>
      <w:r w:rsidRPr="00C015B4">
        <w:rPr>
          <w:rFonts w:ascii="Arial" w:eastAsia="Calibri" w:hAnsi="Arial" w:cs="Arial"/>
          <w:color w:val="0000FF"/>
          <w:sz w:val="20"/>
          <w:szCs w:val="20"/>
          <w:highlight w:val="white"/>
          <w:lang w:val="it-IT"/>
        </w:rPr>
        <w:t>&lt;/</w:t>
      </w:r>
      <w:r w:rsidRPr="00C015B4">
        <w:rPr>
          <w:rFonts w:ascii="Arial" w:eastAsia="Calibri" w:hAnsi="Arial" w:cs="Arial"/>
          <w:color w:val="800000"/>
          <w:sz w:val="20"/>
          <w:szCs w:val="20"/>
          <w:highlight w:val="white"/>
          <w:lang w:val="it-IT"/>
        </w:rPr>
        <w:t>cac:PartyIdentification</w:t>
      </w:r>
      <w:r w:rsidRPr="00C015B4">
        <w:rPr>
          <w:rFonts w:ascii="Arial" w:eastAsia="Calibri" w:hAnsi="Arial" w:cs="Arial"/>
          <w:color w:val="0000FF"/>
          <w:sz w:val="20"/>
          <w:szCs w:val="20"/>
          <w:highlight w:val="white"/>
          <w:lang w:val="it-IT"/>
        </w:rPr>
        <w:t>&gt;</w:t>
      </w:r>
    </w:p>
    <w:p w:rsidR="00BC1045" w:rsidRDefault="00BC1045" w:rsidP="00BC1045">
      <w:pPr>
        <w:jc w:val="both"/>
        <w:rPr>
          <w:rFonts w:eastAsia="Calibri"/>
          <w:lang w:val="it-IT"/>
        </w:rPr>
      </w:pPr>
      <w:bookmarkStart w:id="438" w:name="OLE_LINK265"/>
      <w:bookmarkStart w:id="439" w:name="OLE_LINK266"/>
      <w:bookmarkStart w:id="440" w:name="OLE_LINK267"/>
      <w:r>
        <w:rPr>
          <w:rFonts w:eastAsia="Calibri"/>
          <w:lang w:val="it-IT"/>
        </w:rPr>
        <w:t>Per la parte fornitrice (SellerSupplierParty)</w:t>
      </w:r>
      <w:r w:rsidRPr="005E22D1">
        <w:rPr>
          <w:rFonts w:eastAsia="Calibri"/>
          <w:lang w:val="it-IT"/>
        </w:rPr>
        <w:t xml:space="preserve"> </w:t>
      </w:r>
      <w:r>
        <w:rPr>
          <w:rFonts w:eastAsia="Calibri"/>
          <w:lang w:val="it-IT"/>
        </w:rPr>
        <w:t>i</w:t>
      </w:r>
      <w:r w:rsidRPr="005E22D1">
        <w:rPr>
          <w:rFonts w:eastAsia="Calibri"/>
          <w:lang w:val="it-IT"/>
        </w:rPr>
        <w:t>l PartyIdentification</w:t>
      </w:r>
      <w:r>
        <w:rPr>
          <w:rFonts w:eastAsia="Calibri"/>
          <w:lang w:val="it-IT"/>
        </w:rPr>
        <w:t xml:space="preserve"> non è obbligatorio e</w:t>
      </w:r>
      <w:r w:rsidRPr="005E22D1">
        <w:rPr>
          <w:rFonts w:eastAsia="Calibri"/>
          <w:lang w:val="it-IT"/>
        </w:rPr>
        <w:t xml:space="preserve"> permette di comunicare uno</w:t>
      </w:r>
      <w:bookmarkEnd w:id="438"/>
      <w:bookmarkEnd w:id="439"/>
      <w:bookmarkEnd w:id="440"/>
      <w:r w:rsidRPr="005E22D1">
        <w:rPr>
          <w:rFonts w:eastAsia="Calibri"/>
          <w:lang w:val="it-IT"/>
        </w:rPr>
        <w:t xml:space="preserve"> o più identificativi per meglio identificarla per diversi usi</w:t>
      </w:r>
      <w:r>
        <w:rPr>
          <w:rFonts w:eastAsia="Calibri"/>
          <w:lang w:val="it-IT"/>
        </w:rPr>
        <w:t xml:space="preserve"> (operativi, amministrativo-contabili, logistici, …)</w:t>
      </w:r>
      <w:r w:rsidRPr="005E22D1">
        <w:rPr>
          <w:rFonts w:eastAsia="Calibri"/>
          <w:lang w:val="it-IT"/>
        </w:rPr>
        <w:t>.</w:t>
      </w:r>
    </w:p>
    <w:p w:rsidR="00BC1045" w:rsidRDefault="00BC1045" w:rsidP="00BC1045">
      <w:pPr>
        <w:jc w:val="both"/>
        <w:rPr>
          <w:rFonts w:eastAsia="Calibri"/>
          <w:lang w:val="it-IT"/>
        </w:rPr>
      </w:pPr>
    </w:p>
    <w:p w:rsidR="00BC1045" w:rsidRPr="005E22D1" w:rsidRDefault="00BC1045" w:rsidP="00BC1045">
      <w:pPr>
        <w:jc w:val="both"/>
        <w:rPr>
          <w:rFonts w:eastAsia="Calibri"/>
          <w:lang w:val="it-IT"/>
        </w:rPr>
      </w:pPr>
      <w:r>
        <w:rPr>
          <w:rFonts w:eastAsia="Calibri"/>
          <w:lang w:val="it-IT"/>
        </w:rPr>
        <w:t>Per il fornitore q</w:t>
      </w:r>
      <w:r w:rsidRPr="005E22D1">
        <w:rPr>
          <w:rFonts w:eastAsia="Calibri"/>
          <w:lang w:val="it-IT"/>
        </w:rPr>
        <w:t xml:space="preserve">uesta informazione deve essere utilizzata </w:t>
      </w:r>
      <w:r w:rsidRPr="00FA3C78">
        <w:rPr>
          <w:rFonts w:eastAsia="Calibri"/>
          <w:u w:val="single"/>
          <w:lang w:val="it-IT"/>
        </w:rPr>
        <w:t>esclusivamente</w:t>
      </w:r>
      <w:r w:rsidRPr="005E22D1">
        <w:rPr>
          <w:rFonts w:eastAsia="Calibri"/>
          <w:lang w:val="it-IT"/>
        </w:rPr>
        <w:t xml:space="preserve"> qualora non sia </w:t>
      </w:r>
      <w:r>
        <w:rPr>
          <w:rFonts w:eastAsia="Calibri"/>
          <w:lang w:val="it-IT"/>
        </w:rPr>
        <w:t>già presente in altre parti d</w:t>
      </w:r>
      <w:r w:rsidRPr="005E22D1">
        <w:rPr>
          <w:rFonts w:eastAsia="Calibri"/>
          <w:lang w:val="it-IT"/>
        </w:rPr>
        <w:t>el documento.</w:t>
      </w:r>
      <w:r>
        <w:rPr>
          <w:rFonts w:eastAsia="Calibri"/>
          <w:lang w:val="it-IT"/>
        </w:rPr>
        <w:t xml:space="preserve"> Ad esempio, non è necessario ripetere un identificativo VAT o CF se questo è già disponibile nel PartyTaxScheme del fornitore.</w:t>
      </w:r>
    </w:p>
    <w:p w:rsidR="00BC1045" w:rsidRDefault="00BC1045" w:rsidP="00BC1045">
      <w:pPr>
        <w:rPr>
          <w:rFonts w:eastAsia="Calibri"/>
          <w:lang w:val="it-IT"/>
        </w:rPr>
      </w:pPr>
    </w:p>
    <w:p w:rsidR="00BC1045" w:rsidRPr="0023565B" w:rsidRDefault="00BC1045" w:rsidP="00BC1045">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BC1045" w:rsidRPr="0023565B" w:rsidRDefault="00BC1045" w:rsidP="00BC1045">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781039">
        <w:rPr>
          <w:rFonts w:ascii="Arial" w:eastAsia="Calibri" w:hAnsi="Arial" w:cs="Arial"/>
          <w:color w:val="000000"/>
          <w:sz w:val="20"/>
          <w:szCs w:val="20"/>
          <w:highlight w:val="white"/>
          <w:lang w:val="en-GB"/>
        </w:rPr>
        <w:t xml:space="preserve"> </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VAT</w:t>
      </w:r>
      <w:r w:rsidRPr="0023565B">
        <w:rPr>
          <w:rFonts w:ascii="Arial" w:eastAsia="Calibri" w:hAnsi="Arial" w:cs="Arial"/>
          <w:color w:val="0000FF"/>
          <w:sz w:val="20"/>
          <w:szCs w:val="20"/>
          <w:highlight w:val="white"/>
          <w:lang w:val="en-GB"/>
        </w:rPr>
        <w:t>"&gt;</w:t>
      </w:r>
      <w:r w:rsidRPr="00A3340E">
        <w:rPr>
          <w:rFonts w:ascii="Arial" w:eastAsia="Calibri" w:hAnsi="Arial" w:cs="Arial"/>
          <w:color w:val="000000"/>
          <w:sz w:val="20"/>
          <w:szCs w:val="20"/>
          <w:highlight w:val="white"/>
          <w:lang w:eastAsia="en-GB"/>
        </w:rPr>
        <w:t>IT</w:t>
      </w:r>
      <w:r w:rsidRPr="00A3340E">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BC1045" w:rsidRPr="00C015B4" w:rsidRDefault="00BC1045" w:rsidP="00BC1045">
      <w:pPr>
        <w:spacing w:after="160" w:line="259" w:lineRule="auto"/>
        <w:ind w:left="720"/>
        <w:rPr>
          <w:rFonts w:ascii="Courier New" w:eastAsia="Calibri" w:hAnsi="Courier New"/>
          <w:sz w:val="20"/>
          <w:lang w:val="it-IT"/>
        </w:rPr>
      </w:pPr>
      <w:r w:rsidRPr="00C015B4">
        <w:rPr>
          <w:rFonts w:ascii="Arial" w:eastAsia="Calibri" w:hAnsi="Arial" w:cs="Arial"/>
          <w:color w:val="0000FF"/>
          <w:sz w:val="20"/>
          <w:szCs w:val="20"/>
          <w:highlight w:val="white"/>
          <w:lang w:val="it-IT"/>
        </w:rPr>
        <w:t>&lt;/</w:t>
      </w:r>
      <w:r w:rsidRPr="00C015B4">
        <w:rPr>
          <w:rFonts w:ascii="Arial" w:eastAsia="Calibri" w:hAnsi="Arial" w:cs="Arial"/>
          <w:color w:val="800000"/>
          <w:sz w:val="20"/>
          <w:szCs w:val="20"/>
          <w:highlight w:val="white"/>
          <w:lang w:val="it-IT"/>
        </w:rPr>
        <w:t>cac:PartyIdentification</w:t>
      </w:r>
      <w:r w:rsidRPr="00C015B4">
        <w:rPr>
          <w:rFonts w:ascii="Arial" w:eastAsia="Calibri" w:hAnsi="Arial" w:cs="Arial"/>
          <w:color w:val="0000FF"/>
          <w:sz w:val="20"/>
          <w:szCs w:val="20"/>
          <w:highlight w:val="white"/>
          <w:lang w:val="it-IT"/>
        </w:rPr>
        <w:t>&gt;</w:t>
      </w:r>
    </w:p>
    <w:p w:rsidR="00BC1045" w:rsidRPr="00492E11" w:rsidRDefault="00BC1045" w:rsidP="00BC1045">
      <w:pPr>
        <w:jc w:val="both"/>
        <w:rPr>
          <w:rFonts w:eastAsia="Calibri"/>
          <w:lang w:val="it-IT"/>
        </w:rPr>
      </w:pPr>
      <w:r>
        <w:rPr>
          <w:rFonts w:eastAsia="Calibri"/>
          <w:lang w:val="it-IT"/>
        </w:rPr>
        <w:t xml:space="preserve">Ai fini logistici, può essere specificato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rsidR="00BC1045" w:rsidRPr="00EE632E" w:rsidRDefault="00BC1045" w:rsidP="00BC1045">
      <w:pPr>
        <w:rPr>
          <w:rFonts w:eastAsia="Calibri"/>
          <w:sz w:val="16"/>
          <w:szCs w:val="16"/>
          <w:lang w:val="it-IT"/>
        </w:rPr>
      </w:pPr>
    </w:p>
    <w:p w:rsidR="00BC1045" w:rsidRPr="00B876F9" w:rsidRDefault="00BC1045" w:rsidP="00BC1045">
      <w:pPr>
        <w:pStyle w:val="ListParagraph"/>
        <w:autoSpaceDE w:val="0"/>
        <w:autoSpaceDN w:val="0"/>
        <w:adjustRightInd w:val="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ac:PartyIdentification</w:t>
      </w:r>
      <w:r w:rsidRPr="00B876F9">
        <w:rPr>
          <w:rFonts w:ascii="Arial" w:hAnsi="Arial" w:cs="Arial"/>
          <w:color w:val="0000FF"/>
          <w:sz w:val="20"/>
          <w:szCs w:val="20"/>
          <w:highlight w:val="white"/>
          <w:lang w:val="en-GB"/>
        </w:rPr>
        <w:t>&gt;</w:t>
      </w:r>
    </w:p>
    <w:p w:rsidR="00BC1045" w:rsidRPr="00B876F9" w:rsidRDefault="00BC1045" w:rsidP="00BC1045">
      <w:pPr>
        <w:pStyle w:val="ListParagraph"/>
        <w:autoSpaceDE w:val="0"/>
        <w:autoSpaceDN w:val="0"/>
        <w:adjustRightInd w:val="0"/>
        <w:ind w:left="144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ID</w:t>
      </w:r>
      <w:r w:rsidRPr="00B876F9">
        <w:rPr>
          <w:rFonts w:ascii="Arial" w:hAnsi="Arial" w:cs="Arial"/>
          <w:color w:val="FF0000"/>
          <w:sz w:val="20"/>
          <w:szCs w:val="20"/>
          <w:highlight w:val="white"/>
          <w:lang w:val="en-GB"/>
        </w:rPr>
        <w:t xml:space="preserve"> schemeID</w:t>
      </w:r>
      <w:r w:rsidRPr="00B876F9">
        <w:rPr>
          <w:rFonts w:ascii="Arial" w:hAnsi="Arial" w:cs="Arial"/>
          <w:color w:val="0000FF"/>
          <w:sz w:val="20"/>
          <w:szCs w:val="20"/>
          <w:highlight w:val="white"/>
          <w:lang w:val="en-GB"/>
        </w:rPr>
        <w:t>="</w:t>
      </w:r>
      <w:r w:rsidRPr="00B876F9">
        <w:rPr>
          <w:rFonts w:ascii="Arial" w:hAnsi="Arial" w:cs="Arial"/>
          <w:color w:val="000000"/>
          <w:sz w:val="20"/>
          <w:szCs w:val="20"/>
          <w:highlight w:val="white"/>
          <w:lang w:val="en-GB"/>
        </w:rPr>
        <w:t>GLN</w:t>
      </w:r>
      <w:r w:rsidRPr="00B876F9">
        <w:rPr>
          <w:rFonts w:ascii="Arial" w:hAnsi="Arial" w:cs="Arial"/>
          <w:color w:val="0000FF"/>
          <w:sz w:val="20"/>
          <w:szCs w:val="20"/>
          <w:highlight w:val="white"/>
          <w:lang w:val="en-GB"/>
        </w:rPr>
        <w:t>"&gt;</w:t>
      </w:r>
      <w:r w:rsidRPr="00B876F9">
        <w:rPr>
          <w:lang w:val="cs-CZ"/>
        </w:rPr>
        <w:t>5790000435968</w:t>
      </w: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ID</w:t>
      </w:r>
      <w:r w:rsidRPr="00B876F9">
        <w:rPr>
          <w:rFonts w:ascii="Arial" w:hAnsi="Arial" w:cs="Arial"/>
          <w:color w:val="0000FF"/>
          <w:sz w:val="20"/>
          <w:szCs w:val="20"/>
          <w:highlight w:val="white"/>
          <w:lang w:val="en-GB"/>
        </w:rPr>
        <w:t>&gt;</w:t>
      </w:r>
    </w:p>
    <w:p w:rsidR="00BC1045" w:rsidRPr="00BC1045" w:rsidRDefault="00BC1045" w:rsidP="00BC1045">
      <w:pPr>
        <w:rPr>
          <w:rFonts w:eastAsia="Calibri"/>
          <w:lang w:val="it-IT"/>
        </w:rPr>
      </w:pPr>
      <w:r w:rsidRPr="00B876F9">
        <w:rPr>
          <w:rFonts w:ascii="Arial" w:hAnsi="Arial" w:cs="Arial"/>
          <w:color w:val="0000FF"/>
          <w:sz w:val="20"/>
          <w:szCs w:val="20"/>
          <w:highlight w:val="white"/>
          <w:lang w:val="it-IT"/>
        </w:rPr>
        <w:t>&lt;/</w:t>
      </w:r>
      <w:r w:rsidRPr="00B876F9">
        <w:rPr>
          <w:rFonts w:ascii="Arial" w:hAnsi="Arial" w:cs="Arial"/>
          <w:color w:val="800000"/>
          <w:sz w:val="20"/>
          <w:szCs w:val="20"/>
          <w:highlight w:val="white"/>
          <w:lang w:val="it-IT"/>
        </w:rPr>
        <w:t>cac:PartyIdentification</w:t>
      </w:r>
      <w:r w:rsidRPr="00B876F9">
        <w:rPr>
          <w:rFonts w:ascii="Arial" w:hAnsi="Arial" w:cs="Arial"/>
          <w:color w:val="0000FF"/>
          <w:sz w:val="20"/>
          <w:szCs w:val="20"/>
          <w:highlight w:val="white"/>
          <w:lang w:val="it-IT"/>
        </w:rPr>
        <w:t>&gt;</w:t>
      </w:r>
    </w:p>
    <w:p w:rsidR="002F009E" w:rsidRPr="002F009E" w:rsidRDefault="002F009E" w:rsidP="002F009E">
      <w:pPr>
        <w:pStyle w:val="Heading2"/>
      </w:pPr>
      <w:bookmarkStart w:id="441" w:name="_Toc495606440"/>
      <w:bookmarkStart w:id="442" w:name="_Toc524103360"/>
      <w:bookmarkEnd w:id="435"/>
      <w:r w:rsidRPr="002F009E">
        <w:t>ID Versione</w:t>
      </w:r>
      <w:bookmarkEnd w:id="441"/>
      <w:bookmarkEnd w:id="442"/>
    </w:p>
    <w:p w:rsidR="002F009E" w:rsidRPr="002F009E" w:rsidRDefault="002F009E" w:rsidP="002F009E">
      <w:pPr>
        <w:jc w:val="both"/>
        <w:rPr>
          <w:b/>
          <w:lang w:val="it-IT"/>
        </w:rPr>
      </w:pPr>
      <w:r w:rsidRPr="002F009E">
        <w:rPr>
          <w:lang w:val="it-IT"/>
        </w:rPr>
        <w:t xml:space="preserve">Questo BIS utilizza la sintassi UBL 2.1. Il namespace del messaggio XML comunica solo la versione maggiore della sintassi UBL. Siccome è importante per il ricevente conoscere anche la versione minore della sintassi utilizzata, l’elemento UBLVersionID deve essere valorizzato con </w:t>
      </w:r>
      <w:r w:rsidRPr="002F009E">
        <w:rPr>
          <w:b/>
          <w:lang w:val="it-IT"/>
        </w:rPr>
        <w:t>2.1:</w:t>
      </w:r>
    </w:p>
    <w:p w:rsidR="002F009E" w:rsidRPr="002F009E" w:rsidRDefault="002F009E" w:rsidP="002F009E">
      <w:pPr>
        <w:rPr>
          <w:rFonts w:ascii="Arial" w:eastAsia="Calibri" w:hAnsi="Arial" w:cs="Arial"/>
          <w:color w:val="0000FF"/>
          <w:sz w:val="16"/>
          <w:szCs w:val="16"/>
          <w:highlight w:val="white"/>
          <w:lang w:val="it-IT" w:eastAsia="en-GB"/>
        </w:rPr>
      </w:pPr>
    </w:p>
    <w:p w:rsidR="002F009E" w:rsidRPr="002F009E" w:rsidRDefault="002F009E" w:rsidP="002F009E">
      <w:pPr>
        <w:rPr>
          <w:b/>
        </w:rPr>
      </w:pPr>
      <w:r w:rsidRPr="002F009E">
        <w:rPr>
          <w:rFonts w:ascii="Arial" w:eastAsia="Calibri" w:hAnsi="Arial" w:cs="Arial"/>
          <w:color w:val="0000FF"/>
          <w:sz w:val="20"/>
          <w:szCs w:val="20"/>
          <w:highlight w:val="white"/>
          <w:lang w:val="en-GB" w:eastAsia="en-GB"/>
        </w:rPr>
        <w:t>&lt;</w:t>
      </w:r>
      <w:r w:rsidRPr="002F009E">
        <w:rPr>
          <w:rFonts w:ascii="Arial" w:eastAsia="Calibri" w:hAnsi="Arial" w:cs="Arial"/>
          <w:color w:val="800000"/>
          <w:sz w:val="20"/>
          <w:szCs w:val="20"/>
          <w:highlight w:val="white"/>
          <w:lang w:val="en-GB" w:eastAsia="en-GB"/>
        </w:rPr>
        <w:t>cbc:UBLVersionID</w:t>
      </w:r>
      <w:r w:rsidRPr="002F009E">
        <w:rPr>
          <w:rFonts w:ascii="Arial" w:eastAsia="Calibri" w:hAnsi="Arial" w:cs="Arial"/>
          <w:color w:val="0000FF"/>
          <w:sz w:val="20"/>
          <w:szCs w:val="20"/>
          <w:highlight w:val="white"/>
          <w:lang w:val="en-GB" w:eastAsia="en-GB"/>
        </w:rPr>
        <w:t>&gt;</w:t>
      </w:r>
      <w:r w:rsidRPr="002F009E">
        <w:rPr>
          <w:rFonts w:ascii="Arial" w:eastAsia="Calibri" w:hAnsi="Arial" w:cs="Arial"/>
          <w:color w:val="000000"/>
          <w:sz w:val="20"/>
          <w:szCs w:val="20"/>
          <w:highlight w:val="white"/>
          <w:lang w:val="en-GB" w:eastAsia="en-GB"/>
        </w:rPr>
        <w:t>2.1</w:t>
      </w:r>
      <w:r w:rsidRPr="002F009E">
        <w:rPr>
          <w:rFonts w:ascii="Arial" w:eastAsia="Calibri" w:hAnsi="Arial" w:cs="Arial"/>
          <w:color w:val="0000FF"/>
          <w:sz w:val="20"/>
          <w:szCs w:val="20"/>
          <w:highlight w:val="white"/>
          <w:lang w:val="en-GB" w:eastAsia="en-GB"/>
        </w:rPr>
        <w:t>&lt;/</w:t>
      </w:r>
      <w:r w:rsidRPr="002F009E">
        <w:rPr>
          <w:rFonts w:ascii="Arial" w:eastAsia="Calibri" w:hAnsi="Arial" w:cs="Arial"/>
          <w:color w:val="800000"/>
          <w:sz w:val="20"/>
          <w:szCs w:val="20"/>
          <w:highlight w:val="white"/>
          <w:lang w:val="en-GB" w:eastAsia="en-GB"/>
        </w:rPr>
        <w:t>cbc:UBLVersionID</w:t>
      </w:r>
      <w:r w:rsidRPr="002F009E">
        <w:rPr>
          <w:rFonts w:ascii="Arial" w:eastAsia="Calibri" w:hAnsi="Arial" w:cs="Arial"/>
          <w:color w:val="0000FF"/>
          <w:sz w:val="20"/>
          <w:szCs w:val="20"/>
          <w:highlight w:val="white"/>
          <w:lang w:val="en-GB" w:eastAsia="en-GB"/>
        </w:rPr>
        <w:t>&gt;</w:t>
      </w:r>
    </w:p>
    <w:p w:rsidR="002F009E" w:rsidRPr="002F009E" w:rsidRDefault="002F009E" w:rsidP="002F009E">
      <w:pPr>
        <w:pStyle w:val="Heading2"/>
      </w:pPr>
      <w:bookmarkStart w:id="443" w:name="_Toc495606441"/>
      <w:bookmarkStart w:id="444" w:name="_Toc524103361"/>
      <w:r w:rsidRPr="002F009E">
        <w:t>ID Profilo</w:t>
      </w:r>
      <w:bookmarkEnd w:id="443"/>
      <w:bookmarkEnd w:id="444"/>
    </w:p>
    <w:p w:rsidR="002F009E" w:rsidRPr="002F009E" w:rsidRDefault="002F009E" w:rsidP="002F009E">
      <w:pPr>
        <w:widowControl w:val="0"/>
        <w:jc w:val="both"/>
        <w:rPr>
          <w:rFonts w:eastAsia="Calibri"/>
          <w:lang w:val="it-IT"/>
        </w:rPr>
      </w:pPr>
      <w:r w:rsidRPr="002F009E">
        <w:rPr>
          <w:rFonts w:eastAsia="Calibri"/>
          <w:lang w:val="it-IT"/>
        </w:rPr>
        <w:t xml:space="preserve">L’elemento ProfileID identifica il processo del quale il documento di business fa parte. Il PEPPOL BIS usa il sistema d’identificazione di BII: </w:t>
      </w:r>
    </w:p>
    <w:p w:rsidR="002F009E" w:rsidRPr="002F009E" w:rsidRDefault="002F009E" w:rsidP="002F009E">
      <w:pPr>
        <w:jc w:val="both"/>
        <w:rPr>
          <w:rFonts w:eastAsia="Calibri"/>
          <w:lang w:val="it-IT"/>
        </w:rPr>
      </w:pPr>
      <w:r w:rsidRPr="002F009E">
        <w:rPr>
          <w:rFonts w:eastAsia="Calibri"/>
          <w:lang w:val="it-IT"/>
        </w:rPr>
        <w:t>Per esempio l’identificativo di processo seguente è utilizzato per il profilo ―BII</w:t>
      </w:r>
      <w:r w:rsidR="001B5F13">
        <w:rPr>
          <w:rFonts w:eastAsia="Calibri"/>
          <w:lang w:val="it-IT"/>
        </w:rPr>
        <w:t>28</w:t>
      </w:r>
      <w:r w:rsidRPr="002F009E">
        <w:rPr>
          <w:rFonts w:eastAsia="Calibri"/>
          <w:lang w:val="it-IT"/>
        </w:rPr>
        <w:t xml:space="preserve"> – Order</w:t>
      </w:r>
      <w:r w:rsidR="001B5F13">
        <w:rPr>
          <w:rFonts w:eastAsia="Calibri"/>
          <w:lang w:val="it-IT"/>
        </w:rPr>
        <w:t>ing</w:t>
      </w:r>
      <w:r w:rsidRPr="002F009E">
        <w:rPr>
          <w:rFonts w:eastAsia="Calibri"/>
          <w:lang w:val="it-IT"/>
        </w:rPr>
        <w:t>:</w:t>
      </w:r>
    </w:p>
    <w:p w:rsidR="002F009E" w:rsidRPr="002F009E" w:rsidRDefault="002F009E" w:rsidP="002F009E">
      <w:pPr>
        <w:widowControl w:val="0"/>
        <w:jc w:val="both"/>
        <w:rPr>
          <w:rFonts w:eastAsia="Calibri"/>
          <w:sz w:val="16"/>
          <w:szCs w:val="16"/>
          <w:lang w:val="it-IT"/>
        </w:rPr>
      </w:pPr>
    </w:p>
    <w:p w:rsidR="002F009E" w:rsidRPr="002F009E" w:rsidRDefault="002F009E" w:rsidP="002F009E">
      <w:pPr>
        <w:widowControl w:val="0"/>
        <w:jc w:val="both"/>
        <w:rPr>
          <w:rFonts w:eastAsia="Calibri"/>
          <w:lang w:val="nb-NO"/>
        </w:rPr>
      </w:pPr>
      <w:r w:rsidRPr="002F009E">
        <w:rPr>
          <w:rFonts w:eastAsia="Calibri"/>
          <w:b/>
          <w:lang w:val="nb-NO"/>
        </w:rPr>
        <w:t>ProfileID</w:t>
      </w:r>
      <w:r w:rsidRPr="002F009E">
        <w:rPr>
          <w:rFonts w:eastAsia="Calibri"/>
          <w:lang w:val="nb-NO"/>
        </w:rPr>
        <w:t>: urn:www.cenbii.eu:profile:bii</w:t>
      </w:r>
      <w:r w:rsidR="001B5F13">
        <w:rPr>
          <w:rFonts w:eastAsia="Calibri"/>
          <w:lang w:val="nb-NO"/>
        </w:rPr>
        <w:t>28</w:t>
      </w:r>
      <w:r w:rsidRPr="002F009E">
        <w:rPr>
          <w:rFonts w:eastAsia="Calibri"/>
          <w:lang w:val="nb-NO"/>
        </w:rPr>
        <w:t>:ver2.0</w:t>
      </w:r>
    </w:p>
    <w:p w:rsidR="002F009E" w:rsidRPr="002F009E" w:rsidRDefault="002F009E" w:rsidP="002F009E">
      <w:pPr>
        <w:pStyle w:val="Heading2"/>
      </w:pPr>
      <w:bookmarkStart w:id="445" w:name="_Toc495606442"/>
      <w:bookmarkStart w:id="446" w:name="_Toc524103362"/>
      <w:r w:rsidRPr="002F009E">
        <w:t>ID Customizzazione</w:t>
      </w:r>
      <w:bookmarkEnd w:id="445"/>
      <w:bookmarkEnd w:id="446"/>
    </w:p>
    <w:p w:rsidR="002F009E" w:rsidRPr="002F009E" w:rsidRDefault="002F009E" w:rsidP="002F009E">
      <w:pPr>
        <w:widowControl w:val="0"/>
        <w:jc w:val="both"/>
        <w:rPr>
          <w:rFonts w:eastAsia="Calibri"/>
        </w:rPr>
      </w:pPr>
      <w:r w:rsidRPr="002F009E">
        <w:rPr>
          <w:rFonts w:eastAsia="Calibri"/>
          <w:lang w:val="it-IT"/>
        </w:rPr>
        <w:t xml:space="preserve">L’ID di customizzazione di PEPPOL identifica la specifica dei contenuti e delle regole che si applicano alla transazione.  Questo BIS ha richiesto alcune aggiunte minori e modifiche alla transazione CEN BII. In base alla metodologia CENBII ogni estensione deve essere comunicata aggiungendo un ID di estensione alla stringa del CustomizationID. </w:t>
      </w:r>
      <w:r w:rsidRPr="002F009E">
        <w:rPr>
          <w:rFonts w:eastAsia="Calibri"/>
        </w:rPr>
        <w:t xml:space="preserve">La sintassi completa è:  </w:t>
      </w:r>
    </w:p>
    <w:p w:rsidR="002F009E" w:rsidRPr="002F009E" w:rsidRDefault="002F009E" w:rsidP="002F009E">
      <w:pPr>
        <w:jc w:val="both"/>
        <w:rPr>
          <w:rFonts w:eastAsia="Calibri"/>
          <w:lang w:val="en-GB"/>
        </w:rPr>
      </w:pPr>
      <w:r w:rsidRPr="002F009E">
        <w:rPr>
          <w:rFonts w:ascii="Courier New" w:eastAsia="Calibri" w:hAnsi="Courier New"/>
        </w:rPr>
        <w:t>&lt;transactionId&gt;:(restrictive|extended|partly):&lt;extensionId&gt;[(restrictive|extended|partly):&lt;extensionId&gt;].</w:t>
      </w:r>
    </w:p>
    <w:p w:rsidR="002F009E" w:rsidRPr="002F009E" w:rsidRDefault="002F009E" w:rsidP="002F009E">
      <w:pPr>
        <w:widowControl w:val="0"/>
        <w:rPr>
          <w:rFonts w:eastAsia="Calibri"/>
          <w:sz w:val="16"/>
          <w:szCs w:val="16"/>
        </w:rPr>
      </w:pPr>
    </w:p>
    <w:p w:rsidR="002F009E" w:rsidRPr="002F009E" w:rsidRDefault="002F009E" w:rsidP="002F009E">
      <w:pPr>
        <w:jc w:val="both"/>
        <w:rPr>
          <w:rFonts w:eastAsia="Calibri"/>
        </w:rPr>
      </w:pPr>
      <w:r w:rsidRPr="002F009E">
        <w:rPr>
          <w:rFonts w:eastAsia="Calibri"/>
        </w:rPr>
        <w:t>Dove:</w:t>
      </w:r>
    </w:p>
    <w:p w:rsidR="001B5F13" w:rsidRDefault="002F009E" w:rsidP="002F009E">
      <w:pPr>
        <w:numPr>
          <w:ilvl w:val="0"/>
          <w:numId w:val="26"/>
        </w:numPr>
        <w:contextualSpacing/>
        <w:jc w:val="both"/>
        <w:rPr>
          <w:rFonts w:ascii="Courier New" w:eastAsia="Calibri" w:hAnsi="Courier New"/>
          <w:sz w:val="20"/>
          <w:lang w:val="nb-NO"/>
        </w:rPr>
      </w:pPr>
      <w:r w:rsidRPr="002F009E">
        <w:rPr>
          <w:rFonts w:eastAsia="Calibri"/>
          <w:lang w:val="nb-NO"/>
        </w:rPr>
        <w:t>Transaction ID</w:t>
      </w:r>
      <w:r w:rsidRPr="002F009E">
        <w:rPr>
          <w:rFonts w:ascii="Courier New" w:eastAsia="Calibri" w:hAnsi="Courier New"/>
          <w:sz w:val="20"/>
          <w:lang w:val="nb-NO"/>
        </w:rPr>
        <w:t xml:space="preserve">: </w:t>
      </w:r>
    </w:p>
    <w:p w:rsidR="002F009E" w:rsidRDefault="002F009E" w:rsidP="001B5F13">
      <w:pPr>
        <w:numPr>
          <w:ilvl w:val="1"/>
          <w:numId w:val="26"/>
        </w:numPr>
        <w:contextualSpacing/>
        <w:jc w:val="both"/>
        <w:rPr>
          <w:rFonts w:ascii="Courier New" w:eastAsia="Calibri" w:hAnsi="Courier New"/>
          <w:sz w:val="20"/>
          <w:lang w:val="nb-NO"/>
        </w:rPr>
      </w:pPr>
      <w:r w:rsidRPr="002F009E">
        <w:rPr>
          <w:rFonts w:ascii="Courier New" w:eastAsia="Calibri" w:hAnsi="Courier New"/>
          <w:sz w:val="20"/>
          <w:lang w:val="nb-NO"/>
        </w:rPr>
        <w:t>urn:www.cenbii.eu:transaction:biitrns001:ver2.0</w:t>
      </w:r>
      <w:r w:rsidR="001B5F13">
        <w:rPr>
          <w:rFonts w:ascii="Courier New" w:eastAsia="Calibri" w:hAnsi="Courier New"/>
          <w:sz w:val="20"/>
          <w:lang w:val="nb-NO"/>
        </w:rPr>
        <w:tab/>
        <w:t>(Ordine)</w:t>
      </w:r>
    </w:p>
    <w:p w:rsidR="001B5F13" w:rsidRPr="002F009E" w:rsidRDefault="001B5F13" w:rsidP="001B5F13">
      <w:pPr>
        <w:numPr>
          <w:ilvl w:val="1"/>
          <w:numId w:val="26"/>
        </w:numPr>
        <w:contextualSpacing/>
        <w:jc w:val="both"/>
        <w:rPr>
          <w:rFonts w:ascii="Courier New" w:eastAsia="Calibri" w:hAnsi="Courier New"/>
          <w:sz w:val="20"/>
          <w:lang w:val="nb-NO"/>
        </w:rPr>
      </w:pPr>
      <w:r w:rsidRPr="002F009E">
        <w:rPr>
          <w:rFonts w:ascii="Courier New" w:eastAsia="Calibri" w:hAnsi="Courier New"/>
          <w:sz w:val="20"/>
          <w:lang w:val="nb-NO"/>
        </w:rPr>
        <w:lastRenderedPageBreak/>
        <w:t>urn:www.cenbii.eu:transaction:biitrns0</w:t>
      </w:r>
      <w:r>
        <w:rPr>
          <w:rFonts w:ascii="Courier New" w:eastAsia="Calibri" w:hAnsi="Courier New"/>
          <w:sz w:val="20"/>
          <w:lang w:val="nb-NO"/>
        </w:rPr>
        <w:t>76</w:t>
      </w:r>
      <w:r w:rsidRPr="002F009E">
        <w:rPr>
          <w:rFonts w:ascii="Courier New" w:eastAsia="Calibri" w:hAnsi="Courier New"/>
          <w:sz w:val="20"/>
          <w:lang w:val="nb-NO"/>
        </w:rPr>
        <w:t>:ver2.0</w:t>
      </w:r>
      <w:r>
        <w:rPr>
          <w:rFonts w:ascii="Courier New" w:eastAsia="Calibri" w:hAnsi="Courier New"/>
          <w:sz w:val="20"/>
          <w:lang w:val="nb-NO"/>
        </w:rPr>
        <w:tab/>
        <w:t>(Risposta d’Ordine)</w:t>
      </w:r>
    </w:p>
    <w:p w:rsidR="001B5F13" w:rsidRPr="002F009E" w:rsidRDefault="001B5F13" w:rsidP="001B5F13">
      <w:pPr>
        <w:ind w:left="720"/>
        <w:contextualSpacing/>
        <w:jc w:val="both"/>
        <w:rPr>
          <w:rFonts w:ascii="Courier New" w:eastAsia="Calibri" w:hAnsi="Courier New"/>
          <w:sz w:val="20"/>
          <w:lang w:val="nb-NO"/>
        </w:rPr>
      </w:pPr>
    </w:p>
    <w:p w:rsidR="002F009E" w:rsidRPr="002F009E" w:rsidRDefault="002F009E" w:rsidP="002F009E">
      <w:pPr>
        <w:numPr>
          <w:ilvl w:val="0"/>
          <w:numId w:val="26"/>
        </w:numPr>
        <w:contextualSpacing/>
        <w:jc w:val="both"/>
        <w:rPr>
          <w:rFonts w:ascii="Courier New" w:eastAsia="Calibri" w:hAnsi="Courier New"/>
          <w:sz w:val="20"/>
          <w:lang w:val="nb-NO"/>
        </w:rPr>
      </w:pPr>
      <w:r w:rsidRPr="002F009E">
        <w:rPr>
          <w:rFonts w:eastAsia="Calibri"/>
          <w:lang w:val="nb-NO"/>
        </w:rPr>
        <w:t xml:space="preserve">Extension ID:   </w:t>
      </w:r>
      <w:r w:rsidRPr="002F009E">
        <w:rPr>
          <w:rFonts w:ascii="Courier New" w:eastAsia="Calibri" w:hAnsi="Courier New"/>
          <w:sz w:val="20"/>
          <w:lang w:val="nb-NO"/>
        </w:rPr>
        <w:t>urn:www.peppol.eu:bis:peppol</w:t>
      </w:r>
      <w:r>
        <w:rPr>
          <w:rFonts w:ascii="Courier New" w:eastAsia="Calibri" w:hAnsi="Courier New"/>
          <w:sz w:val="20"/>
          <w:lang w:val="nb-NO"/>
        </w:rPr>
        <w:t>28</w:t>
      </w:r>
      <w:r w:rsidRPr="002F009E">
        <w:rPr>
          <w:rFonts w:ascii="Courier New" w:eastAsia="Calibri" w:hAnsi="Courier New"/>
          <w:sz w:val="20"/>
          <w:lang w:val="nb-NO"/>
        </w:rPr>
        <w:t>a:ver</w:t>
      </w:r>
      <w:r>
        <w:rPr>
          <w:rFonts w:ascii="Courier New" w:eastAsia="Calibri" w:hAnsi="Courier New"/>
          <w:sz w:val="20"/>
          <w:lang w:val="nb-NO"/>
        </w:rPr>
        <w:t>1</w:t>
      </w:r>
      <w:r w:rsidRPr="002F009E">
        <w:rPr>
          <w:rFonts w:ascii="Courier New" w:eastAsia="Calibri" w:hAnsi="Courier New"/>
          <w:sz w:val="20"/>
          <w:lang w:val="nb-NO"/>
        </w:rPr>
        <w:t>.0</w:t>
      </w:r>
    </w:p>
    <w:p w:rsidR="002F009E" w:rsidRPr="002F009E" w:rsidRDefault="002F009E" w:rsidP="002F009E">
      <w:pPr>
        <w:widowControl w:val="0"/>
        <w:jc w:val="both"/>
        <w:rPr>
          <w:rFonts w:eastAsia="Calibri"/>
          <w:sz w:val="16"/>
          <w:szCs w:val="16"/>
          <w:lang w:val="nb-NO"/>
        </w:rPr>
      </w:pPr>
    </w:p>
    <w:p w:rsidR="002F009E" w:rsidRPr="002F009E" w:rsidRDefault="002F009E" w:rsidP="002F009E">
      <w:pPr>
        <w:widowControl w:val="0"/>
        <w:jc w:val="both"/>
        <w:rPr>
          <w:rFonts w:eastAsia="Calibri"/>
          <w:lang w:val="it-IT"/>
        </w:rPr>
      </w:pPr>
      <w:r w:rsidRPr="002F009E">
        <w:rPr>
          <w:rFonts w:eastAsia="Calibri"/>
          <w:b/>
          <w:lang w:val="it-IT"/>
        </w:rPr>
        <w:t>CustomizationID da utilizzare se non vi sono altre estensioni:</w:t>
      </w:r>
      <w:r w:rsidRPr="002F009E">
        <w:rPr>
          <w:rFonts w:eastAsia="Calibri"/>
          <w:lang w:val="it-IT"/>
        </w:rPr>
        <w:t xml:space="preserve"> </w:t>
      </w:r>
    </w:p>
    <w:p w:rsidR="002F009E" w:rsidRPr="002F009E" w:rsidRDefault="002F009E" w:rsidP="002F009E">
      <w:pPr>
        <w:widowControl w:val="0"/>
        <w:jc w:val="both"/>
        <w:rPr>
          <w:rFonts w:eastAsia="Calibri"/>
          <w:lang w:val="it-IT"/>
        </w:rPr>
      </w:pPr>
      <w:r w:rsidRPr="002F009E">
        <w:rPr>
          <w:rFonts w:eastAsia="Calibri"/>
          <w:lang w:val="it-IT"/>
        </w:rPr>
        <w:t>urn:www.cenbii.eu:transaction:biitrns001:ver2.0</w:t>
      </w:r>
      <w:r w:rsidRPr="002F009E">
        <w:rPr>
          <w:rFonts w:eastAsia="Calibri"/>
          <w:b/>
          <w:bCs/>
          <w:lang w:val="it-IT"/>
        </w:rPr>
        <w:t>:extended:</w:t>
      </w:r>
      <w:r w:rsidRPr="002F009E">
        <w:rPr>
          <w:rFonts w:eastAsia="Calibri"/>
          <w:lang w:val="it-IT"/>
        </w:rPr>
        <w:t>urn:www.peppol.eu:bis:peppol3a:ver2.0</w:t>
      </w:r>
    </w:p>
    <w:p w:rsidR="002F009E" w:rsidRPr="002F009E" w:rsidRDefault="002F009E" w:rsidP="002F009E">
      <w:pPr>
        <w:jc w:val="both"/>
        <w:rPr>
          <w:rFonts w:eastAsia="Calibri"/>
          <w:sz w:val="16"/>
          <w:szCs w:val="16"/>
          <w:lang w:val="it-IT"/>
        </w:rPr>
      </w:pPr>
    </w:p>
    <w:p w:rsidR="002F009E" w:rsidRPr="002F009E" w:rsidRDefault="002F009E" w:rsidP="002F009E">
      <w:pPr>
        <w:widowControl w:val="0"/>
        <w:jc w:val="both"/>
        <w:rPr>
          <w:rFonts w:eastAsia="Calibri"/>
          <w:lang w:val="it-IT"/>
        </w:rPr>
      </w:pPr>
      <w:r w:rsidRPr="002F009E">
        <w:rPr>
          <w:rFonts w:eastAsia="Calibri"/>
          <w:b/>
          <w:lang w:val="it-IT"/>
        </w:rPr>
        <w:t xml:space="preserve">CustomizationID da utilizzare </w:t>
      </w:r>
      <w:r>
        <w:rPr>
          <w:rFonts w:eastAsia="Calibri"/>
          <w:b/>
          <w:lang w:val="it-IT"/>
        </w:rPr>
        <w:t>per l’</w:t>
      </w:r>
      <w:r w:rsidRPr="002F009E">
        <w:rPr>
          <w:rFonts w:eastAsia="Calibri"/>
          <w:b/>
          <w:lang w:val="it-IT"/>
        </w:rPr>
        <w:t>estensione</w:t>
      </w:r>
      <w:r>
        <w:rPr>
          <w:rFonts w:eastAsia="Calibri"/>
          <w:b/>
          <w:lang w:val="it-IT"/>
        </w:rPr>
        <w:t xml:space="preserve"> dell’Ordine</w:t>
      </w:r>
      <w:r w:rsidRPr="002F009E">
        <w:rPr>
          <w:rFonts w:eastAsia="Calibri"/>
          <w:b/>
          <w:lang w:val="it-IT"/>
        </w:rPr>
        <w:t>:</w:t>
      </w:r>
      <w:r w:rsidRPr="002F009E">
        <w:rPr>
          <w:rFonts w:eastAsia="Calibri"/>
          <w:lang w:val="it-IT"/>
        </w:rPr>
        <w:t xml:space="preserve"> </w:t>
      </w:r>
    </w:p>
    <w:p w:rsidR="002F009E" w:rsidRDefault="002F009E" w:rsidP="002F009E">
      <w:pPr>
        <w:widowControl w:val="0"/>
        <w:jc w:val="both"/>
        <w:rPr>
          <w:rFonts w:eastAsia="Calibri"/>
          <w:lang w:val="it-IT"/>
        </w:rPr>
      </w:pPr>
      <w:r w:rsidRPr="002F009E">
        <w:rPr>
          <w:rFonts w:eastAsia="Calibri"/>
          <w:highlight w:val="yellow"/>
          <w:lang w:val="it-IT"/>
        </w:rPr>
        <w:t>urn:www.cenbii.eu:transaction:biitrns001:ver2.0</w:t>
      </w:r>
      <w:r w:rsidRPr="002F009E">
        <w:rPr>
          <w:rFonts w:eastAsia="Calibri"/>
          <w:b/>
          <w:bCs/>
          <w:highlight w:val="yellow"/>
          <w:lang w:val="it-IT"/>
        </w:rPr>
        <w:t>:extended:</w:t>
      </w:r>
      <w:r w:rsidRPr="002F009E">
        <w:rPr>
          <w:rFonts w:eastAsia="Calibri"/>
          <w:highlight w:val="yellow"/>
          <w:lang w:val="it-IT"/>
        </w:rPr>
        <w:t>urn:www.peppol.eu:bis:peppol</w:t>
      </w:r>
      <w:r>
        <w:rPr>
          <w:rFonts w:eastAsia="Calibri"/>
          <w:highlight w:val="yellow"/>
          <w:lang w:val="it-IT"/>
        </w:rPr>
        <w:t>28</w:t>
      </w:r>
      <w:r w:rsidRPr="002F009E">
        <w:rPr>
          <w:rFonts w:eastAsia="Calibri"/>
          <w:highlight w:val="yellow"/>
          <w:lang w:val="it-IT"/>
        </w:rPr>
        <w:t>a:ver</w:t>
      </w:r>
      <w:r>
        <w:rPr>
          <w:rFonts w:eastAsia="Calibri"/>
          <w:highlight w:val="yellow"/>
          <w:lang w:val="it-IT"/>
        </w:rPr>
        <w:t>1</w:t>
      </w:r>
      <w:r w:rsidRPr="002F009E">
        <w:rPr>
          <w:rFonts w:eastAsia="Calibri"/>
          <w:highlight w:val="yellow"/>
          <w:lang w:val="it-IT"/>
        </w:rPr>
        <w:t>.0:</w:t>
      </w:r>
      <w:r w:rsidRPr="002F009E">
        <w:rPr>
          <w:rFonts w:eastAsia="Calibri"/>
          <w:b/>
          <w:highlight w:val="yellow"/>
          <w:lang w:val="it-IT"/>
        </w:rPr>
        <w:t>extended</w:t>
      </w:r>
      <w:r w:rsidRPr="002F009E">
        <w:rPr>
          <w:rFonts w:eastAsia="Calibri"/>
          <w:highlight w:val="yellow"/>
          <w:lang w:val="it-IT"/>
        </w:rPr>
        <w:t>:urn:www.ubl-italia.org:spec:ordine:ver2.1</w:t>
      </w:r>
    </w:p>
    <w:p w:rsidR="002F009E" w:rsidRDefault="002F009E" w:rsidP="002F009E">
      <w:pPr>
        <w:widowControl w:val="0"/>
        <w:jc w:val="both"/>
        <w:rPr>
          <w:rFonts w:eastAsia="Calibri"/>
          <w:lang w:val="it-IT"/>
        </w:rPr>
      </w:pPr>
    </w:p>
    <w:p w:rsidR="002F009E" w:rsidRPr="002F009E" w:rsidRDefault="002F009E" w:rsidP="002F009E">
      <w:pPr>
        <w:widowControl w:val="0"/>
        <w:jc w:val="both"/>
        <w:rPr>
          <w:rFonts w:eastAsia="Calibri"/>
          <w:lang w:val="it-IT"/>
        </w:rPr>
      </w:pPr>
      <w:r w:rsidRPr="002F009E">
        <w:rPr>
          <w:rFonts w:eastAsia="Calibri"/>
          <w:b/>
          <w:lang w:val="it-IT"/>
        </w:rPr>
        <w:t xml:space="preserve">CustomizationID da utilizzare </w:t>
      </w:r>
      <w:r>
        <w:rPr>
          <w:rFonts w:eastAsia="Calibri"/>
          <w:b/>
          <w:lang w:val="it-IT"/>
        </w:rPr>
        <w:t>per</w:t>
      </w:r>
      <w:r w:rsidR="00BA0274" w:rsidRPr="00BA0274">
        <w:rPr>
          <w:rFonts w:eastAsia="Calibri"/>
          <w:b/>
          <w:lang w:val="it-IT"/>
        </w:rPr>
        <w:t xml:space="preserve"> </w:t>
      </w:r>
      <w:r w:rsidR="00BA0274">
        <w:rPr>
          <w:rFonts w:eastAsia="Calibri"/>
          <w:b/>
          <w:lang w:val="it-IT"/>
        </w:rPr>
        <w:t>l’</w:t>
      </w:r>
      <w:r w:rsidR="00BA0274" w:rsidRPr="002F009E">
        <w:rPr>
          <w:rFonts w:eastAsia="Calibri"/>
          <w:b/>
          <w:lang w:val="it-IT"/>
        </w:rPr>
        <w:t>estensione</w:t>
      </w:r>
      <w:r>
        <w:rPr>
          <w:rFonts w:eastAsia="Calibri"/>
          <w:b/>
          <w:lang w:val="it-IT"/>
        </w:rPr>
        <w:t xml:space="preserve"> </w:t>
      </w:r>
      <w:r w:rsidR="00BA0274">
        <w:rPr>
          <w:rFonts w:eastAsia="Calibri"/>
          <w:b/>
          <w:lang w:val="it-IT"/>
        </w:rPr>
        <w:t>del</w:t>
      </w:r>
      <w:r>
        <w:rPr>
          <w:rFonts w:eastAsia="Calibri"/>
          <w:b/>
          <w:lang w:val="it-IT"/>
        </w:rPr>
        <w:t>la Risposta d’Ordine</w:t>
      </w:r>
      <w:r w:rsidRPr="002F009E">
        <w:rPr>
          <w:rFonts w:eastAsia="Calibri"/>
          <w:b/>
          <w:lang w:val="it-IT"/>
        </w:rPr>
        <w:t>:</w:t>
      </w:r>
      <w:r w:rsidRPr="002F009E">
        <w:rPr>
          <w:rFonts w:eastAsia="Calibri"/>
          <w:lang w:val="it-IT"/>
        </w:rPr>
        <w:t xml:space="preserve"> </w:t>
      </w:r>
    </w:p>
    <w:p w:rsidR="00BA0274" w:rsidRPr="00BA0274" w:rsidRDefault="002F009E" w:rsidP="00BA0274">
      <w:pPr>
        <w:widowControl w:val="0"/>
        <w:jc w:val="both"/>
        <w:rPr>
          <w:rFonts w:eastAsia="Calibri"/>
          <w:highlight w:val="yellow"/>
          <w:lang w:val="it-IT"/>
        </w:rPr>
      </w:pPr>
      <w:r w:rsidRPr="00BA0274">
        <w:rPr>
          <w:rFonts w:eastAsia="Calibri"/>
          <w:highlight w:val="yellow"/>
          <w:lang w:val="it-IT"/>
        </w:rPr>
        <w:t>urn:www.cenbii.eu:transaction:biitrns0</w:t>
      </w:r>
      <w:r w:rsidR="001B5F13" w:rsidRPr="00BA0274">
        <w:rPr>
          <w:rFonts w:eastAsia="Calibri"/>
          <w:highlight w:val="yellow"/>
          <w:lang w:val="it-IT"/>
        </w:rPr>
        <w:t>76</w:t>
      </w:r>
      <w:r w:rsidRPr="00BA0274">
        <w:rPr>
          <w:rFonts w:eastAsia="Calibri"/>
          <w:highlight w:val="yellow"/>
          <w:lang w:val="it-IT"/>
        </w:rPr>
        <w:t>:ver2.0</w:t>
      </w:r>
      <w:r w:rsidRPr="00BA0274">
        <w:rPr>
          <w:rFonts w:eastAsia="Calibri"/>
          <w:b/>
          <w:bCs/>
          <w:highlight w:val="yellow"/>
          <w:lang w:val="it-IT"/>
        </w:rPr>
        <w:t>:extended:</w:t>
      </w:r>
      <w:r w:rsidRPr="00BA0274">
        <w:rPr>
          <w:rFonts w:eastAsia="Calibri"/>
          <w:highlight w:val="yellow"/>
          <w:lang w:val="it-IT"/>
        </w:rPr>
        <w:t>urn:www.peppol.eu:bis:peppol28a:ver1.0</w:t>
      </w:r>
      <w:r w:rsidR="00BA0274" w:rsidRPr="00BA0274">
        <w:rPr>
          <w:rFonts w:eastAsia="Calibri"/>
          <w:highlight w:val="yellow"/>
          <w:lang w:val="it-IT"/>
        </w:rPr>
        <w:t>:</w:t>
      </w:r>
    </w:p>
    <w:p w:rsidR="002F009E" w:rsidRPr="002F009E" w:rsidRDefault="00BA0274" w:rsidP="00BA0274">
      <w:pPr>
        <w:widowControl w:val="0"/>
        <w:jc w:val="both"/>
        <w:rPr>
          <w:rFonts w:eastAsia="Calibri"/>
          <w:lang w:val="it-IT"/>
        </w:rPr>
      </w:pPr>
      <w:r w:rsidRPr="00BA0274">
        <w:rPr>
          <w:rFonts w:eastAsia="Calibri"/>
          <w:b/>
          <w:highlight w:val="yellow"/>
          <w:lang w:val="it-IT"/>
        </w:rPr>
        <w:t>extended</w:t>
      </w:r>
      <w:r w:rsidRPr="00BA0274">
        <w:rPr>
          <w:rFonts w:eastAsia="Calibri"/>
          <w:highlight w:val="yellow"/>
          <w:lang w:val="it-IT"/>
        </w:rPr>
        <w:t>:urn:www.ubl-italia.org:spec:ordine:ver2.1</w:t>
      </w:r>
    </w:p>
    <w:p w:rsidR="002F009E" w:rsidRPr="002F009E" w:rsidRDefault="002F009E" w:rsidP="002F009E">
      <w:pPr>
        <w:widowControl w:val="0"/>
        <w:jc w:val="both"/>
        <w:rPr>
          <w:rFonts w:eastAsia="Calibri"/>
          <w:lang w:val="it-IT"/>
        </w:rPr>
      </w:pPr>
    </w:p>
    <w:p w:rsidR="002F009E" w:rsidRPr="002F009E" w:rsidRDefault="002F009E" w:rsidP="002F009E">
      <w:pPr>
        <w:jc w:val="both"/>
        <w:rPr>
          <w:rFonts w:eastAsia="Calibri"/>
          <w:sz w:val="16"/>
          <w:szCs w:val="16"/>
          <w:lang w:val="it-IT"/>
        </w:rPr>
      </w:pPr>
    </w:p>
    <w:p w:rsidR="002F009E" w:rsidRPr="002F009E" w:rsidRDefault="002F009E" w:rsidP="002F009E">
      <w:pPr>
        <w:jc w:val="both"/>
        <w:rPr>
          <w:rFonts w:eastAsia="Calibri"/>
          <w:lang w:val="it-IT"/>
        </w:rPr>
      </w:pPr>
      <w:r w:rsidRPr="002F009E">
        <w:rPr>
          <w:rFonts w:eastAsia="Calibri"/>
          <w:lang w:val="it-IT"/>
        </w:rPr>
        <w:t>Esempio di utilizzo</w:t>
      </w:r>
      <w:r w:rsidR="001B5F13">
        <w:rPr>
          <w:rFonts w:eastAsia="Calibri"/>
          <w:lang w:val="it-IT"/>
        </w:rPr>
        <w:t xml:space="preserve"> per l’Ordine</w:t>
      </w:r>
      <w:r w:rsidRPr="002F009E">
        <w:rPr>
          <w:rFonts w:eastAsia="Calibri"/>
          <w:lang w:val="it-IT"/>
        </w:rPr>
        <w:t>:</w:t>
      </w:r>
    </w:p>
    <w:p w:rsidR="002F009E" w:rsidRPr="002F009E" w:rsidRDefault="002F009E" w:rsidP="002F009E">
      <w:pPr>
        <w:rPr>
          <w:rFonts w:eastAsia="Calibri"/>
          <w:sz w:val="16"/>
          <w:szCs w:val="16"/>
          <w:lang w:val="it-IT"/>
        </w:rPr>
      </w:pPr>
    </w:p>
    <w:p w:rsidR="002F009E" w:rsidRDefault="002F009E" w:rsidP="002F009E">
      <w:pPr>
        <w:autoSpaceDE w:val="0"/>
        <w:autoSpaceDN w:val="0"/>
        <w:adjustRightInd w:val="0"/>
        <w:rPr>
          <w:rFonts w:ascii="Arial" w:eastAsia="Calibri" w:hAnsi="Arial" w:cs="Arial"/>
          <w:color w:val="0000FF"/>
          <w:sz w:val="20"/>
          <w:szCs w:val="20"/>
          <w:highlight w:val="white"/>
          <w:lang w:val="it-IT" w:eastAsia="en-GB"/>
        </w:rPr>
      </w:pP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r w:rsidRPr="002F009E">
        <w:rPr>
          <w:rFonts w:ascii="Arial" w:eastAsia="Calibri" w:hAnsi="Arial" w:cs="Arial"/>
          <w:color w:val="000000"/>
          <w:sz w:val="20"/>
          <w:szCs w:val="20"/>
          <w:lang w:val="it-IT" w:eastAsia="en-GB"/>
        </w:rPr>
        <w:t>urn:www.cenbii.eu:transaction:biitrns001:ver2.0:extended:urn:www.peppol.eu:bis:peppol</w:t>
      </w:r>
      <w:r w:rsidR="001B5F13">
        <w:rPr>
          <w:rFonts w:ascii="Arial" w:eastAsia="Calibri" w:hAnsi="Arial" w:cs="Arial"/>
          <w:color w:val="000000"/>
          <w:sz w:val="20"/>
          <w:szCs w:val="20"/>
          <w:lang w:val="it-IT" w:eastAsia="en-GB"/>
        </w:rPr>
        <w:t>28</w:t>
      </w:r>
      <w:r w:rsidRPr="002F009E">
        <w:rPr>
          <w:rFonts w:ascii="Arial" w:eastAsia="Calibri" w:hAnsi="Arial" w:cs="Arial"/>
          <w:color w:val="000000"/>
          <w:sz w:val="20"/>
          <w:szCs w:val="20"/>
          <w:lang w:val="it-IT" w:eastAsia="en-GB"/>
        </w:rPr>
        <w:t>a:ver</w:t>
      </w:r>
      <w:r w:rsidR="001B5F13">
        <w:rPr>
          <w:rFonts w:ascii="Arial" w:eastAsia="Calibri" w:hAnsi="Arial" w:cs="Arial"/>
          <w:color w:val="000000"/>
          <w:sz w:val="20"/>
          <w:szCs w:val="20"/>
          <w:lang w:val="it-IT" w:eastAsia="en-GB"/>
        </w:rPr>
        <w:t>1</w:t>
      </w:r>
      <w:r w:rsidRPr="002F009E">
        <w:rPr>
          <w:rFonts w:ascii="Arial" w:eastAsia="Calibri" w:hAnsi="Arial" w:cs="Arial"/>
          <w:color w:val="000000"/>
          <w:sz w:val="20"/>
          <w:szCs w:val="20"/>
          <w:lang w:val="it-IT" w:eastAsia="en-GB"/>
        </w:rPr>
        <w:t>.0:extended:urn:www.ubl-italia.org:spec:ordine:ver2.1</w:t>
      </w: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r w:rsidRPr="002F009E">
        <w:rPr>
          <w:rFonts w:ascii="Arial" w:eastAsia="Calibri" w:hAnsi="Arial" w:cs="Arial"/>
          <w:color w:val="0000FF"/>
          <w:sz w:val="20"/>
          <w:szCs w:val="20"/>
          <w:highlight w:val="white"/>
          <w:lang w:val="it-IT" w:eastAsia="en-GB"/>
        </w:rPr>
        <w:tab/>
      </w:r>
    </w:p>
    <w:p w:rsidR="001B5F13" w:rsidRDefault="001B5F13" w:rsidP="002F009E">
      <w:pPr>
        <w:autoSpaceDE w:val="0"/>
        <w:autoSpaceDN w:val="0"/>
        <w:adjustRightInd w:val="0"/>
        <w:rPr>
          <w:rFonts w:ascii="Arial" w:eastAsia="Calibri" w:hAnsi="Arial" w:cs="Arial"/>
          <w:color w:val="0000FF"/>
          <w:sz w:val="20"/>
          <w:szCs w:val="20"/>
          <w:highlight w:val="white"/>
          <w:lang w:val="it-IT" w:eastAsia="en-GB"/>
        </w:rPr>
      </w:pPr>
    </w:p>
    <w:p w:rsidR="001B5F13" w:rsidRPr="002F009E" w:rsidRDefault="001B5F13" w:rsidP="001B5F13">
      <w:pPr>
        <w:jc w:val="both"/>
        <w:rPr>
          <w:rFonts w:eastAsia="Calibri"/>
          <w:lang w:val="it-IT"/>
        </w:rPr>
      </w:pPr>
      <w:r w:rsidRPr="002F009E">
        <w:rPr>
          <w:rFonts w:eastAsia="Calibri"/>
          <w:lang w:val="it-IT"/>
        </w:rPr>
        <w:t>Esempio di utilizzo</w:t>
      </w:r>
      <w:r>
        <w:rPr>
          <w:rFonts w:eastAsia="Calibri"/>
          <w:lang w:val="it-IT"/>
        </w:rPr>
        <w:t xml:space="preserve"> per la Risposta d’Ordine</w:t>
      </w:r>
      <w:r w:rsidRPr="002F009E">
        <w:rPr>
          <w:rFonts w:eastAsia="Calibri"/>
          <w:lang w:val="it-IT"/>
        </w:rPr>
        <w:t>:</w:t>
      </w:r>
    </w:p>
    <w:p w:rsidR="001B5F13" w:rsidRPr="002F009E" w:rsidRDefault="001B5F13" w:rsidP="001B5F13">
      <w:pPr>
        <w:rPr>
          <w:rFonts w:eastAsia="Calibri"/>
          <w:sz w:val="16"/>
          <w:szCs w:val="16"/>
          <w:lang w:val="it-IT"/>
        </w:rPr>
      </w:pPr>
    </w:p>
    <w:p w:rsidR="001B5F13" w:rsidRPr="002F009E" w:rsidRDefault="001B5F13" w:rsidP="001B5F13">
      <w:pPr>
        <w:autoSpaceDE w:val="0"/>
        <w:autoSpaceDN w:val="0"/>
        <w:adjustRightInd w:val="0"/>
        <w:rPr>
          <w:rFonts w:ascii="Arial" w:eastAsia="Calibri" w:hAnsi="Arial" w:cs="Arial"/>
          <w:color w:val="000000"/>
          <w:sz w:val="20"/>
          <w:szCs w:val="20"/>
          <w:highlight w:val="white"/>
          <w:lang w:val="it-IT" w:eastAsia="en-GB"/>
        </w:rPr>
      </w:pP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r w:rsidRPr="002F009E">
        <w:rPr>
          <w:rFonts w:ascii="Arial" w:eastAsia="Calibri" w:hAnsi="Arial" w:cs="Arial"/>
          <w:color w:val="000000"/>
          <w:sz w:val="20"/>
          <w:szCs w:val="20"/>
          <w:lang w:val="it-IT" w:eastAsia="en-GB"/>
        </w:rPr>
        <w:t>urn:www.cenbii.eu:transaction:biitrns0</w:t>
      </w:r>
      <w:r>
        <w:rPr>
          <w:rFonts w:ascii="Arial" w:eastAsia="Calibri" w:hAnsi="Arial" w:cs="Arial"/>
          <w:color w:val="000000"/>
          <w:sz w:val="20"/>
          <w:szCs w:val="20"/>
          <w:lang w:val="it-IT" w:eastAsia="en-GB"/>
        </w:rPr>
        <w:t>76</w:t>
      </w:r>
      <w:r w:rsidRPr="002F009E">
        <w:rPr>
          <w:rFonts w:ascii="Arial" w:eastAsia="Calibri" w:hAnsi="Arial" w:cs="Arial"/>
          <w:color w:val="000000"/>
          <w:sz w:val="20"/>
          <w:szCs w:val="20"/>
          <w:lang w:val="it-IT" w:eastAsia="en-GB"/>
        </w:rPr>
        <w:t>:ver2.0:extended:urn:www.peppol.eu:bis:peppol</w:t>
      </w:r>
      <w:r>
        <w:rPr>
          <w:rFonts w:ascii="Arial" w:eastAsia="Calibri" w:hAnsi="Arial" w:cs="Arial"/>
          <w:color w:val="000000"/>
          <w:sz w:val="20"/>
          <w:szCs w:val="20"/>
          <w:lang w:val="it-IT" w:eastAsia="en-GB"/>
        </w:rPr>
        <w:t>28</w:t>
      </w:r>
      <w:r w:rsidRPr="002F009E">
        <w:rPr>
          <w:rFonts w:ascii="Arial" w:eastAsia="Calibri" w:hAnsi="Arial" w:cs="Arial"/>
          <w:color w:val="000000"/>
          <w:sz w:val="20"/>
          <w:szCs w:val="20"/>
          <w:lang w:val="it-IT" w:eastAsia="en-GB"/>
        </w:rPr>
        <w:t>a:ver</w:t>
      </w:r>
      <w:r>
        <w:rPr>
          <w:rFonts w:ascii="Arial" w:eastAsia="Calibri" w:hAnsi="Arial" w:cs="Arial"/>
          <w:color w:val="000000"/>
          <w:sz w:val="20"/>
          <w:szCs w:val="20"/>
          <w:lang w:val="it-IT" w:eastAsia="en-GB"/>
        </w:rPr>
        <w:t>1</w:t>
      </w:r>
      <w:r w:rsidRPr="002F009E">
        <w:rPr>
          <w:rFonts w:ascii="Arial" w:eastAsia="Calibri" w:hAnsi="Arial" w:cs="Arial"/>
          <w:color w:val="000000"/>
          <w:sz w:val="20"/>
          <w:szCs w:val="20"/>
          <w:lang w:val="it-IT" w:eastAsia="en-GB"/>
        </w:rPr>
        <w:t>.0</w:t>
      </w:r>
      <w:r w:rsidR="00BA0274" w:rsidRPr="00BA0274">
        <w:rPr>
          <w:rFonts w:ascii="Arial" w:eastAsia="Calibri" w:hAnsi="Arial" w:cs="Arial"/>
          <w:color w:val="000000"/>
          <w:sz w:val="20"/>
          <w:szCs w:val="20"/>
          <w:lang w:val="it-IT" w:eastAsia="en-GB"/>
        </w:rPr>
        <w:t>:extended:urn:www.ubl-italia.org:spec:ordine:ver2.1</w:t>
      </w: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p>
    <w:p w:rsidR="002F009E" w:rsidRPr="002F009E" w:rsidRDefault="002F009E" w:rsidP="002F009E">
      <w:pPr>
        <w:pStyle w:val="Heading2"/>
      </w:pPr>
      <w:bookmarkStart w:id="447" w:name="_Toc495606443"/>
      <w:bookmarkStart w:id="448" w:name="_Toc524103363"/>
      <w:r w:rsidRPr="002F009E">
        <w:t>Spazi dei nomi</w:t>
      </w:r>
      <w:bookmarkEnd w:id="447"/>
      <w:bookmarkEnd w:id="448"/>
    </w:p>
    <w:p w:rsidR="002F009E" w:rsidRPr="002F009E" w:rsidRDefault="002F009E" w:rsidP="002F009E">
      <w:pPr>
        <w:rPr>
          <w:lang w:val="it-IT"/>
        </w:rPr>
      </w:pPr>
      <w:r w:rsidRPr="002F009E">
        <w:rPr>
          <w:lang w:val="it-IT"/>
        </w:rPr>
        <w:t>Lo spazio dei nomi (namespace) dell’Ordine UBL</w:t>
      </w:r>
      <w:r>
        <w:rPr>
          <w:lang w:val="it-IT"/>
        </w:rPr>
        <w:t xml:space="preserve"> </w:t>
      </w:r>
      <w:r w:rsidRPr="002F009E">
        <w:rPr>
          <w:lang w:val="it-IT"/>
        </w:rPr>
        <w:t>2.1 è:</w:t>
      </w:r>
    </w:p>
    <w:p w:rsidR="002F009E" w:rsidRDefault="002F009E" w:rsidP="002F009E">
      <w:pPr>
        <w:spacing w:after="160" w:line="259" w:lineRule="auto"/>
        <w:ind w:firstLine="360"/>
        <w:rPr>
          <w:b/>
        </w:rPr>
      </w:pPr>
      <w:r w:rsidRPr="002F009E">
        <w:rPr>
          <w:b/>
        </w:rPr>
        <w:t>urn:oasis:names:specification:ubl:schema:xsd:Order-2</w:t>
      </w:r>
    </w:p>
    <w:p w:rsidR="002F009E" w:rsidRPr="002F009E" w:rsidRDefault="002F009E" w:rsidP="002F009E">
      <w:pPr>
        <w:rPr>
          <w:lang w:val="it-IT"/>
        </w:rPr>
      </w:pPr>
      <w:r w:rsidRPr="002F009E">
        <w:rPr>
          <w:lang w:val="it-IT"/>
        </w:rPr>
        <w:t>Lo spazio dei nomi (namespace) dell</w:t>
      </w:r>
      <w:r>
        <w:rPr>
          <w:lang w:val="it-IT"/>
        </w:rPr>
        <w:t>a Risposta d</w:t>
      </w:r>
      <w:r w:rsidRPr="002F009E">
        <w:rPr>
          <w:lang w:val="it-IT"/>
        </w:rPr>
        <w:t>’Ordine UBL</w:t>
      </w:r>
      <w:r>
        <w:rPr>
          <w:lang w:val="it-IT"/>
        </w:rPr>
        <w:t xml:space="preserve"> </w:t>
      </w:r>
      <w:r w:rsidRPr="002F009E">
        <w:rPr>
          <w:lang w:val="it-IT"/>
        </w:rPr>
        <w:t>2.1 è:</w:t>
      </w:r>
    </w:p>
    <w:p w:rsidR="002F009E" w:rsidRDefault="002F009E" w:rsidP="002F009E">
      <w:pPr>
        <w:spacing w:after="160" w:line="259" w:lineRule="auto"/>
        <w:ind w:firstLine="360"/>
        <w:rPr>
          <w:b/>
        </w:rPr>
      </w:pPr>
      <w:r w:rsidRPr="002F009E">
        <w:rPr>
          <w:b/>
        </w:rPr>
        <w:t>urn:oasis:names:specification:ubl:schema:xsd:Order</w:t>
      </w:r>
      <w:r>
        <w:rPr>
          <w:b/>
        </w:rPr>
        <w:t>Response</w:t>
      </w:r>
      <w:r w:rsidRPr="002F009E">
        <w:rPr>
          <w:b/>
        </w:rPr>
        <w:t>-2</w:t>
      </w:r>
    </w:p>
    <w:p w:rsidR="002F009E" w:rsidRPr="002F009E" w:rsidRDefault="002F009E" w:rsidP="002F009E">
      <w:pPr>
        <w:spacing w:after="160" w:line="259" w:lineRule="auto"/>
        <w:ind w:firstLine="360"/>
        <w:rPr>
          <w:rFonts w:ascii="Cambria" w:hAnsi="Cambria"/>
          <w:b/>
          <w:bCs/>
          <w:sz w:val="28"/>
          <w:szCs w:val="28"/>
        </w:rPr>
      </w:pPr>
      <w:r w:rsidRPr="002F009E">
        <w:br w:type="page"/>
      </w:r>
    </w:p>
    <w:p w:rsidR="00F54496" w:rsidRDefault="00F54496" w:rsidP="00B7789B">
      <w:pPr>
        <w:numPr>
          <w:ilvl w:val="0"/>
          <w:numId w:val="24"/>
        </w:numPr>
        <w:tabs>
          <w:tab w:val="num" w:pos="360"/>
        </w:tabs>
        <w:spacing w:before="720" w:after="240"/>
        <w:ind w:left="360" w:hanging="360"/>
        <w:contextualSpacing/>
        <w:outlineLvl w:val="0"/>
        <w:rPr>
          <w:rFonts w:ascii="Cambria" w:hAnsi="Cambria"/>
          <w:b/>
          <w:bCs/>
          <w:sz w:val="28"/>
          <w:szCs w:val="28"/>
          <w:lang w:val="it-IT"/>
        </w:rPr>
      </w:pPr>
      <w:bookmarkStart w:id="449" w:name="_Toc497123687"/>
      <w:bookmarkStart w:id="450" w:name="_Toc524103364"/>
      <w:bookmarkEnd w:id="421"/>
      <w:bookmarkEnd w:id="422"/>
      <w:bookmarkEnd w:id="423"/>
      <w:bookmarkEnd w:id="424"/>
      <w:r w:rsidRPr="00F54496">
        <w:rPr>
          <w:rFonts w:ascii="Cambria" w:hAnsi="Cambria"/>
          <w:b/>
          <w:bCs/>
          <w:sz w:val="28"/>
          <w:szCs w:val="28"/>
          <w:lang w:val="it-IT"/>
        </w:rPr>
        <w:lastRenderedPageBreak/>
        <w:t xml:space="preserve">Linee guida per </w:t>
      </w:r>
      <w:r w:rsidR="0024390A">
        <w:rPr>
          <w:rFonts w:ascii="Cambria" w:hAnsi="Cambria"/>
          <w:b/>
          <w:bCs/>
          <w:sz w:val="28"/>
          <w:szCs w:val="28"/>
          <w:lang w:val="it-IT"/>
        </w:rPr>
        <w:t>gli</w:t>
      </w:r>
      <w:r w:rsidRPr="00F54496">
        <w:rPr>
          <w:rFonts w:ascii="Cambria" w:hAnsi="Cambria"/>
          <w:b/>
          <w:bCs/>
          <w:sz w:val="28"/>
          <w:szCs w:val="28"/>
          <w:lang w:val="it-IT"/>
        </w:rPr>
        <w:t xml:space="preserve"> </w:t>
      </w:r>
      <w:r w:rsidR="0024390A">
        <w:rPr>
          <w:rFonts w:ascii="Cambria" w:hAnsi="Cambria"/>
          <w:b/>
          <w:bCs/>
          <w:sz w:val="28"/>
          <w:szCs w:val="28"/>
          <w:lang w:val="it-IT"/>
        </w:rPr>
        <w:t>s</w:t>
      </w:r>
      <w:r w:rsidRPr="00F54496">
        <w:rPr>
          <w:rFonts w:ascii="Cambria" w:hAnsi="Cambria"/>
          <w:b/>
          <w:bCs/>
          <w:sz w:val="28"/>
          <w:szCs w:val="28"/>
          <w:lang w:val="it-IT"/>
        </w:rPr>
        <w:t>chem</w:t>
      </w:r>
      <w:r w:rsidR="0024390A">
        <w:rPr>
          <w:rFonts w:ascii="Cambria" w:hAnsi="Cambria"/>
          <w:b/>
          <w:bCs/>
          <w:sz w:val="28"/>
          <w:szCs w:val="28"/>
          <w:lang w:val="it-IT"/>
        </w:rPr>
        <w:t>i</w:t>
      </w:r>
      <w:r w:rsidRPr="00F54496">
        <w:rPr>
          <w:rFonts w:ascii="Cambria" w:hAnsi="Cambria"/>
          <w:b/>
          <w:bCs/>
          <w:sz w:val="28"/>
          <w:szCs w:val="28"/>
          <w:lang w:val="it-IT"/>
        </w:rPr>
        <w:t xml:space="preserve"> XML e i contenuti informativi.</w:t>
      </w:r>
      <w:bookmarkEnd w:id="449"/>
      <w:bookmarkEnd w:id="450"/>
    </w:p>
    <w:p w:rsidR="00F47B21" w:rsidRPr="00F54496" w:rsidRDefault="00F47B21" w:rsidP="0024390A">
      <w:pPr>
        <w:pStyle w:val="Heading2"/>
        <w:rPr>
          <w:lang w:val="it-IT"/>
        </w:rPr>
      </w:pPr>
      <w:bookmarkStart w:id="451" w:name="_Toc524103365"/>
      <w:r>
        <w:rPr>
          <w:lang w:val="it-IT"/>
        </w:rPr>
        <w:t>Ordine di A</w:t>
      </w:r>
      <w:r w:rsidR="0010110D">
        <w:rPr>
          <w:lang w:val="it-IT"/>
        </w:rPr>
        <w:t>cquisto</w:t>
      </w:r>
      <w:bookmarkEnd w:id="451"/>
    </w:p>
    <w:p w:rsidR="00F54496" w:rsidRPr="00F54496" w:rsidRDefault="00F54496" w:rsidP="0024390A">
      <w:pPr>
        <w:pStyle w:val="Heading3"/>
      </w:pPr>
      <w:bookmarkStart w:id="452" w:name="_Toc497123688"/>
      <w:bookmarkStart w:id="453" w:name="_Toc524103366"/>
      <w:r w:rsidRPr="00F54496">
        <w:t>Struttura</w:t>
      </w:r>
      <w:bookmarkEnd w:id="452"/>
      <w:bookmarkEnd w:id="453"/>
    </w:p>
    <w:p w:rsidR="00F54496" w:rsidRPr="00F54496" w:rsidRDefault="00F54496" w:rsidP="00F54496">
      <w:pPr>
        <w:jc w:val="both"/>
        <w:rPr>
          <w:lang w:val="it-IT"/>
        </w:rPr>
      </w:pPr>
      <w:r w:rsidRPr="00F54496">
        <w:rPr>
          <w:lang w:val="it-IT"/>
        </w:rPr>
        <w:t>La tabella seguente mostra un sottoinsieme della struttura XML di UBL-Order-2.1 secondo i requisiti informativi previsti in CEN BII2 (tir*), openPEPPOL (op-*).</w:t>
      </w:r>
    </w:p>
    <w:p w:rsidR="00F54496" w:rsidRPr="00F54496" w:rsidRDefault="00F54496" w:rsidP="00F54496">
      <w:pPr>
        <w:rPr>
          <w:lang w:val="it-IT"/>
        </w:rPr>
      </w:pPr>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70"/>
        <w:gridCol w:w="28"/>
        <w:gridCol w:w="98"/>
        <w:gridCol w:w="99"/>
        <w:gridCol w:w="6859"/>
      </w:tblGrid>
      <w:tr w:rsidR="00F54496" w:rsidRPr="00EA1A26" w:rsidTr="00F54496">
        <w:trPr>
          <w:cantSplit/>
          <w:tblHeader/>
        </w:trPr>
        <w:tc>
          <w:tcPr>
            <w:tcW w:w="283" w:type="dxa"/>
            <w:gridSpan w:val="2"/>
            <w:tcBorders>
              <w:top w:val="nil"/>
              <w:left w:val="nil"/>
              <w:bottom w:val="single" w:sz="6" w:space="0" w:color="000000"/>
              <w:right w:val="nil"/>
            </w:tcBorders>
            <w:shd w:val="clear" w:color="auto" w:fill="C0C0C0"/>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F54496" w:rsidRPr="00F54496" w:rsidRDefault="00F54496" w:rsidP="00F54496">
            <w:pPr>
              <w:widowControl w:val="0"/>
              <w:autoSpaceDE w:val="0"/>
              <w:autoSpaceDN w:val="0"/>
              <w:adjustRightInd w:val="0"/>
              <w:spacing w:before="60" w:after="60"/>
              <w:rPr>
                <w:rFonts w:ascii="Arial" w:hAnsi="Arial" w:cs="Arial"/>
                <w:sz w:val="12"/>
                <w:szCs w:val="12"/>
                <w:lang w:val="nb-NO" w:eastAsia="nb-NO"/>
              </w:rPr>
            </w:pPr>
            <w:r w:rsidRPr="00F54496">
              <w:rPr>
                <w:rFonts w:ascii="Arial" w:hAnsi="Arial" w:cs="Arial"/>
                <w:b/>
                <w:bCs/>
                <w:color w:val="000000"/>
                <w:sz w:val="18"/>
                <w:szCs w:val="18"/>
                <w:lang w:val="nb-NO" w:eastAsia="nb-NO"/>
              </w:rPr>
              <w:t>Occorrenza</w:t>
            </w:r>
          </w:p>
        </w:tc>
        <w:tc>
          <w:tcPr>
            <w:tcW w:w="7539" w:type="dxa"/>
            <w:gridSpan w:val="8"/>
            <w:tcBorders>
              <w:top w:val="nil"/>
              <w:left w:val="nil"/>
              <w:bottom w:val="single" w:sz="6" w:space="0" w:color="000000"/>
              <w:right w:val="nil"/>
            </w:tcBorders>
            <w:shd w:val="clear" w:color="auto" w:fill="C0C0C0"/>
          </w:tcPr>
          <w:p w:rsidR="00F54496" w:rsidRPr="00FD5013" w:rsidRDefault="00F54496" w:rsidP="00032E8A">
            <w:pPr>
              <w:widowControl w:val="0"/>
              <w:tabs>
                <w:tab w:val="left" w:pos="3725"/>
                <w:tab w:val="left" w:pos="6533"/>
              </w:tabs>
              <w:autoSpaceDE w:val="0"/>
              <w:autoSpaceDN w:val="0"/>
              <w:adjustRightInd w:val="0"/>
              <w:spacing w:before="60" w:after="60"/>
              <w:ind w:left="6550" w:hanging="6550"/>
              <w:rPr>
                <w:rFonts w:ascii="Arial" w:hAnsi="Arial" w:cs="Arial"/>
                <w:sz w:val="12"/>
                <w:szCs w:val="12"/>
                <w:lang w:val="it-IT" w:eastAsia="nb-NO"/>
              </w:rPr>
            </w:pPr>
            <w:r w:rsidRPr="00F54496">
              <w:rPr>
                <w:rFonts w:ascii="Arial" w:hAnsi="Arial" w:cs="Arial"/>
                <w:b/>
                <w:bCs/>
                <w:color w:val="000000"/>
                <w:sz w:val="18"/>
                <w:szCs w:val="18"/>
                <w:lang w:val="it-IT" w:eastAsia="nb-NO"/>
              </w:rPr>
              <w:t>Elemento/Attributo</w:t>
            </w:r>
            <w:r w:rsidRPr="00F54496">
              <w:rPr>
                <w:rFonts w:ascii="Arial" w:hAnsi="Arial" w:cs="Arial"/>
                <w:sz w:val="18"/>
                <w:szCs w:val="18"/>
                <w:lang w:val="it-IT" w:eastAsia="nb-NO"/>
              </w:rPr>
              <w:tab/>
            </w:r>
            <w:r w:rsidRPr="00F54496">
              <w:rPr>
                <w:rFonts w:ascii="Arial" w:hAnsi="Arial" w:cs="Arial"/>
                <w:b/>
                <w:bCs/>
                <w:color w:val="000000"/>
                <w:sz w:val="18"/>
                <w:szCs w:val="18"/>
                <w:lang w:val="it-IT" w:eastAsia="nb-NO"/>
              </w:rPr>
              <w:t>Termine di Business BII</w:t>
            </w:r>
            <w:r w:rsidRPr="00F54496">
              <w:rPr>
                <w:rFonts w:ascii="Arial" w:hAnsi="Arial" w:cs="Arial"/>
                <w:sz w:val="18"/>
                <w:szCs w:val="18"/>
                <w:lang w:val="it-IT" w:eastAsia="nb-NO"/>
              </w:rPr>
              <w:tab/>
            </w:r>
            <w:r w:rsidR="00032E8A">
              <w:rPr>
                <w:rFonts w:ascii="Arial" w:hAnsi="Arial" w:cs="Arial"/>
                <w:b/>
                <w:bCs/>
                <w:color w:val="000000"/>
                <w:sz w:val="18"/>
                <w:szCs w:val="18"/>
                <w:lang w:val="it-IT" w:eastAsia="nb-NO"/>
              </w:rPr>
              <w:t>Requisito business</w:t>
            </w:r>
          </w:p>
        </w:tc>
      </w:tr>
      <w:tr w:rsidR="00F54496" w:rsidRPr="00EA1A26" w:rsidTr="00F54496">
        <w:trPr>
          <w:cantSplit/>
          <w:trHeight w:hRule="exact" w:val="183"/>
        </w:trPr>
        <w:tc>
          <w:tcPr>
            <w:tcW w:w="9636" w:type="dxa"/>
            <w:gridSpan w:val="1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p>
        </w:tc>
      </w:tr>
      <w:tr w:rsidR="00F54496" w:rsidRPr="00F54496" w:rsidTr="00F54496">
        <w:trPr>
          <w:cantSplit/>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7548" w:type="dxa"/>
            <w:gridSpan w:val="9"/>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00A0"/>
                <w:sz w:val="28"/>
                <w:szCs w:val="28"/>
                <w:lang w:val="nb-NO" w:eastAsia="nb-NO"/>
              </w:rPr>
              <w:t>Ordin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67456" behindDoc="0" locked="1" layoutInCell="0" allowOverlap="1" wp14:anchorId="5303EE79" wp14:editId="58E06AFA">
                      <wp:simplePos x="0" y="0"/>
                      <wp:positionH relativeFrom="column">
                        <wp:posOffset>1325880</wp:posOffset>
                      </wp:positionH>
                      <wp:positionV relativeFrom="paragraph">
                        <wp:posOffset>0</wp:posOffset>
                      </wp:positionV>
                      <wp:extent cx="125095" cy="137160"/>
                      <wp:effectExtent l="0" t="0" r="0" b="0"/>
                      <wp:wrapNone/>
                      <wp:docPr id="9097" name="Group 9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09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97" o:spid="_x0000_s1026" style="position:absolute;margin-left:104.4pt;margin-top:0;width:9.85pt;height:10.8pt;z-index:25166745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ad+iA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Bh5ad+iAMAACwMAAAOAAAAAAAAAAAAAAAAAC4C&#10;AABkcnMvZTJvRG9jLnhtbFBLAQItABQABgAIAAAAIQCZDCCv3QAAAAcBAAAPAAAAAAAAAAAAAAAA&#10;AOIFAABkcnMvZG93bnJldi54bWxQSwUGAAAAAAQABADzAAAA7AYAAAAA&#10;" o:allowincell="f">
                      <v:rect id="Rectangle 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rI68IA&#10;AADdAAAADwAAAGRycy9kb3ducmV2LnhtbERPTU8CMRC9m/gfmjHxJq2CG1goRElMPJmwePE2bIfd&#10;jdtp3RZY/z1zMPH48r5Xm9H36kxD6gJbeJwYUMR1cB03Fj73bw9zUCkjO+wDk4VfSrBZ396ssHTh&#10;wjs6V7lREsKpRAttzrHUOtUteUyTEImFO4bBYxY4NNoNeJFw3+snYwrtsWNpaDHStqX6uzp56f2a&#10;VibOf14b9h+z3aGI00PxbO393fiyBJVpzP/iP/e7s7AwC5krb+QJ6P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2sjrwgAAAN0AAAAPAAAAAAAAAAAAAAAAAJgCAABkcnMvZG93&#10;bnJldi54bWxQSwUGAAAAAAQABAD1AAAAhwMAAAAA&#10;" fillcolor="black" stroked="f" strokeweight="0"/>
                      <v:rect id="Rectangle 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ZtcMUA&#10;AADdAAAADwAAAGRycy9kb3ducmV2LnhtbESPX2vCMBTF3wd+h3AF32bi3IrtjOIEwaeB3V72dm3u&#10;2mJzE5uo9dsvg8EeD+fPj7NcD7YTV+pD61jDbKpAEFfOtFxr+PzYPS5AhIhssHNMGu4UYL0aPSyx&#10;MO7GB7qWsRZphEOBGpoYfSFlqBqyGKbOEyfv2/UWY5J9LU2PtzRuO/mkVCYttpwIDXraNlSdyotN&#10;3K95qfzi/FazfX8+HDM/P2YvWk/Gw+YVRKQh/of/2nujIVd5Dr9v0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m1wxQAAAN0AAAAPAAAAAAAAAAAAAAAAAJgCAABkcnMv&#10;ZG93bnJldi54bWxQSwUGAAAAAAQABAD1AAAAigM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UBLVersionID</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UBL Version</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 xml:space="preserve"> </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68480" behindDoc="0" locked="1" layoutInCell="0" allowOverlap="1" wp14:anchorId="3474DC8D" wp14:editId="023DDE00">
                      <wp:simplePos x="0" y="0"/>
                      <wp:positionH relativeFrom="column">
                        <wp:posOffset>1325880</wp:posOffset>
                      </wp:positionH>
                      <wp:positionV relativeFrom="paragraph">
                        <wp:posOffset>0</wp:posOffset>
                      </wp:positionV>
                      <wp:extent cx="125095" cy="137160"/>
                      <wp:effectExtent l="0" t="0" r="0" b="0"/>
                      <wp:wrapNone/>
                      <wp:docPr id="9100" name="Group 9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01"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2"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00" o:spid="_x0000_s1026" style="position:absolute;margin-left:104.4pt;margin-top:0;width:9.85pt;height:10.8pt;z-index:2516684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igDseoYDAAAsDAAADgAAAAAAAAAAAAAAAAAuAgAA&#10;ZHJzL2Uyb0RvYy54bWxQSwECLQAUAAYACAAAACEAmQwgr90AAAAHAQAADwAAAAAAAAAAAAAAAADg&#10;BQAAZHJzL2Rvd25yZXYueG1sUEsFBgAAAAAEAAQA8wAAAOoGAAAAAA==&#10;" o:allowincell="f">
                      <v:rect id="Rectangle 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7bMUA&#10;AADdAAAADwAAAGRycy9kb3ducmV2LnhtbESPS2sCMRSF94L/IVyhO03Gx2CnRtFCoauC0266u05u&#10;Z4ZObuIk1em/NwWhy8N5fJzNbrCduFAfWscaspkCQVw503Kt4eP9ZboGESKywc4xafilALvteLTB&#10;wrgrH+lSxlqkEQ4Famhi9IWUoWrIYpg5T5y8L9dbjEn2tTQ9XtO47eRcqVxabDkRGvT03FD1Xf7Y&#10;xP1clMqvz4ea7dvyeMr94pSvtH6YDPsnEJGG+B++t1+NhsdMZfD3Jj0Bu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C/tsxQAAAN0AAAAPAAAAAAAAAAAAAAAAAJgCAABkcnMv&#10;ZG93bnJldi54bWxQSwUGAAAAAAQABAD1AAAAigMAAAAA&#10;" fillcolor="black" stroked="f" strokeweight="0"/>
                      <v:rect id="Rectangle 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llG8UA&#10;AADdAAAADwAAAGRycy9kb3ducmV2LnhtbESPX2vCMBTF3wd+h3CFva2JOotWo2yDwZ4Gdnvx7dpc&#10;22JzE5tMu2+/DAQfD+fPj7PeDrYTF+pD61jDJFMgiCtnWq41fH+9Py1AhIhssHNMGn4pwHYzelhj&#10;YdyVd3QpYy3SCIcCNTQx+kLKUDVkMWTOEyfv6HqLMcm+lqbHaxq3nZwqlUuLLSdCg57eGqpO5Y9N&#10;3P2sVH5xfq3Zfj7vDrmfHfK51o/j4WUFItIQ7+Fb+8NoWE7UFP7fp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2WUbxQAAAN0AAAAPAAAAAAAAAAAAAAAAAJgCAABkcnMv&#10;ZG93bnJldi54bWxQSwUGAAAAAAQABAD1AAAAigM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ustomizationID</w:t>
            </w:r>
            <w:r w:rsidRPr="00F54496">
              <w:rPr>
                <w:rFonts w:ascii="Arial" w:hAnsi="Arial" w:cs="Arial"/>
                <w:sz w:val="16"/>
                <w:szCs w:val="16"/>
                <w:lang w:eastAsia="nb-NO"/>
              </w:rPr>
              <w:tab/>
            </w:r>
            <w:r w:rsidRPr="00F54496">
              <w:rPr>
                <w:rFonts w:ascii="Arial" w:hAnsi="Arial" w:cs="Arial"/>
                <w:color w:val="000000"/>
                <w:sz w:val="16"/>
                <w:szCs w:val="16"/>
                <w:lang w:eastAsia="nb-NO"/>
              </w:rPr>
              <w:t>Customization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01</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69504" behindDoc="0" locked="1" layoutInCell="0" allowOverlap="1" wp14:anchorId="1A7A5223" wp14:editId="61ADBBAB">
                      <wp:simplePos x="0" y="0"/>
                      <wp:positionH relativeFrom="column">
                        <wp:posOffset>1325880</wp:posOffset>
                      </wp:positionH>
                      <wp:positionV relativeFrom="paragraph">
                        <wp:posOffset>0</wp:posOffset>
                      </wp:positionV>
                      <wp:extent cx="125095" cy="137160"/>
                      <wp:effectExtent l="0" t="3810" r="0" b="1905"/>
                      <wp:wrapNone/>
                      <wp:docPr id="9103" name="Group 9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04"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5"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03" o:spid="_x0000_s1026" style="position:absolute;margin-left:104.4pt;margin-top:0;width:9.85pt;height:10.8pt;z-index:2516695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D8OGmKiwMAAC4MAAAOAAAAAAAAAAAAAAAA&#10;AC4CAABkcnMvZTJvRG9jLnhtbFBLAQItABQABgAIAAAAIQCZDCCv3QAAAAcBAAAPAAAAAAAAAAAA&#10;AAAAAOUFAABkcnMvZG93bnJldi54bWxQSwUGAAAAAAQABADzAAAA7wYAAAAA&#10;" o:allowincell="f">
                      <v:rect id="Rectangle 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Y9MQA&#10;AADdAAAADwAAAGRycy9kb3ducmV2LnhtbESPS2sCMRSF90L/Q7gFd5r4GuzUKCoUuio4uunuOrmd&#10;GTq5SSdRp/++KQguD+fxcVab3rbiSl1oHGuYjBUI4tKZhisNp+PbaAkiRGSDrWPS8EsBNuunwQpz&#10;4258oGsRK5FGOOSooY7R51KGsiaLYew8cfK+XGcxJtlV0nR4S+O2lVOlMmmx4USo0dO+pvK7uNjE&#10;/ZwVyi9/dhXbj/nhnPnZOVtoPXzut68gIvXxEb63342Gl4maw/+b9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8WPTEAAAA3QAAAA8AAAAAAAAAAAAAAAAAmAIAAGRycy9k&#10;b3ducmV2LnhtbFBLBQYAAAAABAAEAPUAAACJAwAAAAA=&#10;" fillcolor="black" stroked="f" strokeweight="0"/>
                      <v:rect id="Rectangle 1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D9b8QA&#10;AADdAAAADwAAAGRycy9kb3ducmV2LnhtbESPzWoCMRSF90LfIdxCd5pYdbBTo9RCwZXg6Ka76+R2&#10;ZujkJp1Enb69EQSXh/PzcRar3rbiTF1oHGsYjxQI4tKZhisNh/3XcA4iRGSDrWPS8E8BVsunwQJz&#10;4y68o3MRK5FGOOSooY7R51KGsiaLYeQ8cfJ+XGcxJtlV0nR4SeO2la9KZdJiw4lQo6fPmsrf4mQT&#10;93tSKD//W1dst9PdMfOTYzbT+uW5/3gHEamPj/C9vTEa3sZqBrc36Qn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w/W/EAAAA3QAAAA8AAAAAAAAAAAAAAAAAmAIAAGRycy9k&#10;b3ducmV2LnhtbFBLBQYAAAAABAAEAPUAAACJAw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ProfileID</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Profile identifier</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02</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0528" behindDoc="0" locked="1" layoutInCell="0" allowOverlap="1" wp14:anchorId="61056D61" wp14:editId="28420F69">
                      <wp:simplePos x="0" y="0"/>
                      <wp:positionH relativeFrom="column">
                        <wp:posOffset>1325880</wp:posOffset>
                      </wp:positionH>
                      <wp:positionV relativeFrom="paragraph">
                        <wp:posOffset>0</wp:posOffset>
                      </wp:positionV>
                      <wp:extent cx="125095" cy="137160"/>
                      <wp:effectExtent l="0" t="0" r="0" b="0"/>
                      <wp:wrapNone/>
                      <wp:docPr id="9106" name="Group 9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07"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8"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06" o:spid="_x0000_s1026" style="position:absolute;margin-left:104.4pt;margin-top:0;width:9.85pt;height:10.8pt;z-index:25167052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Cp+KGkiAMAAC4MAAAOAAAAAAAAAAAAAAAAAC4C&#10;AABkcnMvZTJvRG9jLnhtbFBLAQItABQABgAIAAAAIQCZDCCv3QAAAAcBAAAPAAAAAAAAAAAAAAAA&#10;AOIFAABkcnMvZG93bnJldi54bWxQSwUGAAAAAAQABADzAAAA7AYAAAAA&#10;" o:allowincell="f">
                      <v:rect id="Rectangle 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7Gg8UA&#10;AADdAAAADwAAAGRycy9kb3ducmV2LnhtbESPzWoCMRSF90LfIVyhO02s7dROjWKFgquC0266u05u&#10;ZwYnN3ESdXx7IwhdHs7Px5kve9uKE3WhcaxhMlYgiEtnGq40/Hx/jmYgQkQ22DomDRcKsFw8DOaY&#10;G3fmLZ2KWIk0wiFHDXWMPpcylDVZDGPniZP35zqLMcmukqbDcxq3rXxSKpMWG06EGj2tayr3xdEm&#10;7u+0UH52+KjYfj1vd5mf7rIXrR+H/eodRKQ+/ofv7Y3R8DZRr3B7k56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saDxQAAAN0AAAAPAAAAAAAAAAAAAAAAAJgCAABkcnMv&#10;ZG93bnJldi54bWxQSwUGAAAAAAQABAD1AAAAigMAAAAA&#10;" fillcolor="black" stroked="f" strokeweight="0"/>
                      <v:rect id="Rectangle 1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FS8cIA&#10;AADdAAAADwAAAGRycy9kb3ducmV2LnhtbERPTU8CMRC9m/gfmjHxJi2iG1gpBE1MPJmwcOE2bIfd&#10;jdtp2VZY/71zMPH48r6X69H36kJD6gJbmE4MKOI6uI4bC/vd+8McVMrIDvvAZOGHEqxXtzdLLF24&#10;8pYuVW6UhHAq0UKbcyy1TnVLHtMkRGLhTmHwmAUOjXYDXiXc9/rRmEJ77FgaWoz01lL9VX176T3M&#10;KhPn59eG/efT9ljE2bF4tvb+bty8gMo05n/xn/vDWVhMjcyVN/IE9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MVLxwgAAAN0AAAAPAAAAAAAAAAAAAAAAAJgCAABkcnMvZG93&#10;bnJldi54bWxQSwUGAAAAAAQABAD1AAAAhwM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Order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03</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1552" behindDoc="0" locked="1" layoutInCell="0" allowOverlap="1" wp14:anchorId="0955FB93" wp14:editId="42A0F45E">
                      <wp:simplePos x="0" y="0"/>
                      <wp:positionH relativeFrom="column">
                        <wp:posOffset>1325880</wp:posOffset>
                      </wp:positionH>
                      <wp:positionV relativeFrom="paragraph">
                        <wp:posOffset>0</wp:posOffset>
                      </wp:positionV>
                      <wp:extent cx="125095" cy="137160"/>
                      <wp:effectExtent l="0" t="1905" r="0" b="3810"/>
                      <wp:wrapNone/>
                      <wp:docPr id="9109" name="Group 9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10"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1"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09" o:spid="_x0000_s1026" style="position:absolute;margin-left:104.4pt;margin-top:0;width:9.85pt;height:10.8pt;z-index:25167155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d8o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uXXfKIkDAAAuDAAADgAAAAAAAAAAAAAAAAAu&#10;AgAAZHJzL2Uyb0RvYy54bWxQSwECLQAUAAYACAAAACEAmQwgr90AAAAHAQAADwAAAAAAAAAAAAAA&#10;AADjBQAAZHJzL2Rvd25yZXYueG1sUEsFBgAAAAAEAAQA8wAAAO0GAAAAAA==&#10;" o:allowincell="f">
                      <v:rect id="Rectangle 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7IKsMA&#10;AADdAAAADwAAAGRycy9kb3ducmV2LnhtbERPTU/CQBC9k/gfNmPiDbYFbbCyEDEx4URC8eJt6I5t&#10;Y3d27a5Q/r1zIPH48r5Xm9H16kxD7DwbyGcZKOLa244bAx/H9+kSVEzIFnvPZOBKETbru8kKS+sv&#10;fKBzlRolIRxLNNCmFEqtY92SwzjzgVi4Lz84TAKHRtsBLxLuej3PskI77FgaWgz01lL9Xf066f1c&#10;VFlY/mwbdvvHw6kIi1PxZMzD/fj6AirRmP7FN/fOGnjO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57IKsMAAADdAAAADwAAAAAAAAAAAAAAAACYAgAAZHJzL2Rv&#10;d25yZXYueG1sUEsFBgAAAAAEAAQA9QAAAIgDAAAAAA==&#10;" fillcolor="black" stroked="f" strokeweight="0"/>
                      <v:rect id="Rectangle 1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JtscUA&#10;AADdAAAADwAAAGRycy9kb3ducmV2LnhtbESPS2vCQBSF94L/YbhCdzqJj2BTR9FCwVXB1I27a+Y2&#10;Cc3cGTNTjf/eKQhdHs7j46w2vWnFlTrfWFaQThIQxKXVDVcKjl8f4yUIH5A1tpZJwZ08bNbDwQpz&#10;bW98oGsRKhFH2OeooA7B5VL6siaDfmIdcfS+bWcwRNlVUnd4i+OmldMkyaTBhiOhRkfvNZU/xa+J&#10;3NOsSNzysqvYfM4P58zNztlCqZdRv30DEagP/+Fne68VvKZpCn9v4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0m2xxQAAAN0AAAAPAAAAAAAAAAAAAAAAAJgCAABkcnMv&#10;ZG93bnJldi54bWxQSwUGAAAAAAQABAD1AAAAigM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ssueDate</w:t>
            </w:r>
            <w:r w:rsidRPr="00F54496">
              <w:rPr>
                <w:rFonts w:ascii="Arial" w:hAnsi="Arial" w:cs="Arial"/>
                <w:sz w:val="16"/>
                <w:szCs w:val="16"/>
                <w:lang w:eastAsia="nb-NO"/>
              </w:rPr>
              <w:tab/>
            </w:r>
            <w:r w:rsidRPr="00F54496">
              <w:rPr>
                <w:rFonts w:ascii="Arial" w:hAnsi="Arial" w:cs="Arial"/>
                <w:color w:val="000000"/>
                <w:sz w:val="16"/>
                <w:szCs w:val="16"/>
                <w:lang w:eastAsia="nb-NO"/>
              </w:rPr>
              <w:t>Order issue date</w:t>
            </w:r>
            <w:r w:rsidRPr="00F54496">
              <w:rPr>
                <w:rFonts w:ascii="Arial" w:hAnsi="Arial" w:cs="Arial"/>
                <w:sz w:val="16"/>
                <w:szCs w:val="16"/>
                <w:lang w:eastAsia="nb-NO"/>
              </w:rPr>
              <w:tab/>
            </w:r>
            <w:r w:rsidRPr="00F54496">
              <w:rPr>
                <w:rFonts w:ascii="Arial" w:hAnsi="Arial" w:cs="Arial"/>
                <w:color w:val="000000"/>
                <w:sz w:val="16"/>
                <w:szCs w:val="16"/>
                <w:lang w:eastAsia="nb-NO"/>
              </w:rPr>
              <w:t>tir01-004</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2576" behindDoc="0" locked="1" layoutInCell="0" allowOverlap="1" wp14:anchorId="33CB9C4E" wp14:editId="2538343B">
                      <wp:simplePos x="0" y="0"/>
                      <wp:positionH relativeFrom="column">
                        <wp:posOffset>1325880</wp:posOffset>
                      </wp:positionH>
                      <wp:positionV relativeFrom="paragraph">
                        <wp:posOffset>0</wp:posOffset>
                      </wp:positionV>
                      <wp:extent cx="125095" cy="137160"/>
                      <wp:effectExtent l="0" t="0" r="0" b="0"/>
                      <wp:wrapNone/>
                      <wp:docPr id="9112" name="Group 9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12" o:spid="_x0000_s1026" style="position:absolute;margin-left:104.4pt;margin-top:0;width:9.85pt;height:10.8pt;z-index:25167257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QgF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IEtCAW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xWXcUA&#10;AADdAAAADwAAAGRycy9kb3ducmV2LnhtbESPzWrCQBSF9wXfYbhCd3US0waNjqJCoauCqRt318w1&#10;CWbujJlR07fvFApdHs7Px1muB9OJO/W+tawgnSQgiCurW64VHL7eX2YgfEDW2FkmBd/kYb0aPS2x&#10;0PbBe7qXoRZxhH2BCpoQXCGlrxoy6CfWEUfvbHuDIcq+lrrHRxw3nZwmSS4NthwJDTraNVRdypuJ&#10;3GNWJm523dZsPl/3p9xlp/xNqefxsFmACDSE//Bf+0MrmKdp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TFZdxQAAAN0AAAAPAAAAAAAAAAAAAAAAAJgCAABkcnMv&#10;ZG93bnJldi54bWxQSwUGAAAAAAQABAD1AAAAigMAAAAA&#10;" fillcolor="black" stroked="f" strokeweight="0"/>
                      <v:rect id="Rectangle 2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XOKcQA&#10;AADdAAAADwAAAGRycy9kb3ducmV2LnhtbESPzWrCQBSF9wXfYbhCd3UStUGjo2ih0FXB6MbdNXNN&#10;gpk7Y2bU9O07hYLLw/n5OMt1b1pxp843lhWkowQEcWl1w5WCw/7zbQbCB2SNrWVS8EMe1qvByxJz&#10;bR+8o3sRKhFH2OeooA7B5VL6siaDfmQdcfTOtjMYouwqqTt8xHHTynGSZNJgw5FQo6OPmspLcTOR&#10;e5wUiZtdtxWb7+nulLnJKXtX6nXYbxYgAvXhGf5vf2kF8zSd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lzinEAAAA3QAAAA8AAAAAAAAAAAAAAAAAmAIAAGRycy9k&#10;b3ducmV2LnhtbFBLBQYAAAAABAAEAPUAAACJAw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ssueTime</w:t>
            </w:r>
            <w:r w:rsidRPr="00F54496">
              <w:rPr>
                <w:rFonts w:ascii="Arial" w:hAnsi="Arial" w:cs="Arial"/>
                <w:sz w:val="16"/>
                <w:szCs w:val="16"/>
                <w:lang w:eastAsia="nb-NO"/>
              </w:rPr>
              <w:tab/>
            </w:r>
            <w:r w:rsidRPr="00F54496">
              <w:rPr>
                <w:rFonts w:ascii="Arial" w:hAnsi="Arial" w:cs="Arial"/>
                <w:color w:val="000000"/>
                <w:sz w:val="16"/>
                <w:szCs w:val="16"/>
                <w:lang w:eastAsia="nb-NO"/>
              </w:rPr>
              <w:t>Order issue time</w:t>
            </w:r>
            <w:r w:rsidRPr="00F54496">
              <w:rPr>
                <w:rFonts w:ascii="Arial" w:hAnsi="Arial" w:cs="Arial"/>
                <w:sz w:val="16"/>
                <w:szCs w:val="16"/>
                <w:lang w:eastAsia="nb-NO"/>
              </w:rPr>
              <w:tab/>
            </w:r>
            <w:r w:rsidRPr="00F54496">
              <w:rPr>
                <w:rFonts w:ascii="Arial" w:hAnsi="Arial" w:cs="Arial"/>
                <w:color w:val="000000"/>
                <w:sz w:val="16"/>
                <w:szCs w:val="16"/>
                <w:lang w:eastAsia="nb-NO"/>
              </w:rPr>
              <w:t>tir01-005</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3600" behindDoc="0" locked="1" layoutInCell="0" allowOverlap="1" wp14:anchorId="78387161" wp14:editId="28628E0D">
                      <wp:simplePos x="0" y="0"/>
                      <wp:positionH relativeFrom="column">
                        <wp:posOffset>1325880</wp:posOffset>
                      </wp:positionH>
                      <wp:positionV relativeFrom="paragraph">
                        <wp:posOffset>0</wp:posOffset>
                      </wp:positionV>
                      <wp:extent cx="125095" cy="137160"/>
                      <wp:effectExtent l="0" t="0" r="0" b="0"/>
                      <wp:wrapNone/>
                      <wp:docPr id="9115" name="Group 9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16"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7"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15" o:spid="_x0000_s1026" style="position:absolute;margin-left:104.4pt;margin-top:0;width:9.85pt;height:10.8pt;z-index:2516736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oYiiw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ngoYiiwMAAC4MAAAOAAAAAAAAAAAAAAAA&#10;AC4CAABkcnMvZTJvRG9jLnhtbFBLAQItABQABgAIAAAAIQCZDCCv3QAAAAcBAAAPAAAAAAAAAAAA&#10;AAAAAOUFAABkcnMvZG93bnJldi54bWxQSwUGAAAAAAQABADzAAAA7wYAAAAA&#10;" o:allowincell="f">
                      <v:rect id="Rectangle 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v1xcUA&#10;AADdAAAADwAAAGRycy9kb3ducmV2LnhtbESPS2vCQBSF90L/w3AL3ekkPoJGR6mFQleCsZvurplr&#10;EszcmWammv57RxBcHs7j46w2vWnFhTrfWFaQjhIQxKXVDVcKvg+fwzkIH5A1tpZJwT952KxfBivM&#10;tb3yni5FqEQcYZ+jgjoEl0vpy5oM+pF1xNE72c5giLKrpO7wGsdNK8dJkkmDDUdCjY4+airPxZ+J&#10;3J9Jkbj577Zis5vuj5mbHLOZUm+v/fsSRKA+PMOP9pdWsEjTDO5v4hO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O/XFxQAAAN0AAAAPAAAAAAAAAAAAAAAAAJgCAABkcnMv&#10;ZG93bnJldi54bWxQSwUGAAAAAAQABAD1AAAAigMAAAAA&#10;" fillcolor="black" stroked="f" strokeweight="0"/>
                      <v:rect id="Rectangle 2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dQXsUA&#10;AADdAAAADwAAAGRycy9kb3ducmV2LnhtbESPzWrCQBSF9wXfYbiCuzqJtqmmjlKFQlcFYzfurpnb&#10;JJi5M82MGt/eKQguD+fn4yxWvWnFmTrfWFaQjhMQxKXVDVcKfnafzzMQPiBrbC2Tgit5WC0HTwvM&#10;tb3wls5FqEQcYZ+jgjoEl0vpy5oM+rF1xNH7tZ3BEGVXSd3hJY6bVk6SJJMGG46EGh1taiqPxclE&#10;7n5aJG72t67YfL9sD5mbHrJXpUbD/uMdRKA+PML39pdWME/TN/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1BexQAAAN0AAAAPAAAAAAAAAAAAAAAAAJgCAABkcnMv&#10;ZG93bnJldi54bWxQSwUGAAAAAAQABAD1AAAAigM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OrderTypeCode</w:t>
            </w:r>
            <w:r w:rsidRPr="00F54496">
              <w:rPr>
                <w:rFonts w:ascii="Arial" w:hAnsi="Arial" w:cs="Arial"/>
                <w:sz w:val="16"/>
                <w:szCs w:val="16"/>
                <w:lang w:eastAsia="nb-NO"/>
              </w:rPr>
              <w:tab/>
            </w:r>
            <w:r w:rsidRPr="00F54496">
              <w:rPr>
                <w:rFonts w:ascii="Arial" w:hAnsi="Arial" w:cs="Arial"/>
                <w:color w:val="000000"/>
                <w:sz w:val="16"/>
                <w:szCs w:val="16"/>
                <w:lang w:eastAsia="nb-NO"/>
              </w:rPr>
              <w:t>Consignment order indication</w:t>
            </w:r>
            <w:r w:rsidRPr="00F54496">
              <w:rPr>
                <w:rFonts w:ascii="Arial" w:hAnsi="Arial" w:cs="Arial"/>
                <w:sz w:val="16"/>
                <w:szCs w:val="16"/>
                <w:lang w:eastAsia="nb-NO"/>
              </w:rPr>
              <w:tab/>
            </w:r>
            <w:r w:rsidRPr="00F54496">
              <w:rPr>
                <w:rFonts w:ascii="Arial" w:hAnsi="Arial" w:cs="Arial"/>
                <w:color w:val="000000"/>
                <w:sz w:val="16"/>
                <w:szCs w:val="16"/>
                <w:lang w:eastAsia="nb-NO"/>
              </w:rPr>
              <w:t>tir01-153</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4624" behindDoc="0" locked="1" layoutInCell="0" allowOverlap="1" wp14:anchorId="67F04D48" wp14:editId="08D1A4B7">
                      <wp:simplePos x="0" y="0"/>
                      <wp:positionH relativeFrom="column">
                        <wp:posOffset>1325880</wp:posOffset>
                      </wp:positionH>
                      <wp:positionV relativeFrom="paragraph">
                        <wp:posOffset>0</wp:posOffset>
                      </wp:positionV>
                      <wp:extent cx="125095" cy="137160"/>
                      <wp:effectExtent l="0" t="3810" r="0" b="1905"/>
                      <wp:wrapNone/>
                      <wp:docPr id="9118" name="Group 9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19"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20"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18" o:spid="_x0000_s1026" style="position:absolute;margin-left:104.4pt;margin-top:0;width:9.85pt;height:10.8pt;z-index:2516746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Ahvk/g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Rht8QA&#10;AADdAAAADwAAAGRycy9kb3ducmV2LnhtbESPzWrCQBSF9wXfYbhCd3WS2gaNjmKFgquC0Y27a+aa&#10;BDN3xsyo8e07hYLLw/n5OPNlb1pxo843lhWkowQEcWl1w5WC/e77bQLCB2SNrWVS8CAPy8XgZY65&#10;tnfe0q0IlYgj7HNUUIfgcil9WZNBP7KOOHon2xkMUXaV1B3e47hp5XuSZNJgw5FQo6N1TeW5uJrI&#10;PYyLxE0uXxWbn4/tMXPjY/ap1OuwX81ABOrDM/zf3mgF0zSdwt+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kYbfEAAAA3QAAAA8AAAAAAAAAAAAAAAAAmAIAAGRycy9k&#10;b3ducmV2LnhtbFBLBQYAAAAABAAEAPUAAACJAwAAAAA=&#10;" fillcolor="black" stroked="f" strokeweight="0"/>
                      <v:rect id="Rectangle 2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Cl8IA&#10;AADdAAAADwAAAGRycy9kb3ducmV2LnhtbERPTWvCQBC9F/oflhG81Y3aBhtdpRUETwXTXnobs2MS&#10;zM5us6vGf985FHp8vO/VZnCdulIfW88GppMMFHHlbcu1ga/P3dMCVEzIFjvPZOBOETbrx4cVFtbf&#10;+EDXMtVKQjgWaKBJKRRax6ohh3HiA7FwJ987TAL7WtsebxLuOj3Lslw7bFkaGgy0bag6lxcnvd/z&#10;MguLn/ea3cfz4ZiH+TF/MWY8Gt6WoBIN6V/8595bA6/TmeyXN/I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gKXwgAAAN0AAAAPAAAAAAAAAAAAAAAAAJgCAABkcnMvZG93&#10;bnJldi54bWxQSwUGAAAAAAQABAD1AAAAhwM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ote</w:t>
            </w:r>
            <w:r w:rsidRPr="00F54496">
              <w:rPr>
                <w:rFonts w:ascii="Arial" w:hAnsi="Arial" w:cs="Arial"/>
                <w:sz w:val="16"/>
                <w:szCs w:val="16"/>
                <w:lang w:eastAsia="nb-NO"/>
              </w:rPr>
              <w:tab/>
            </w:r>
            <w:r w:rsidRPr="00F54496">
              <w:rPr>
                <w:rFonts w:ascii="Arial" w:hAnsi="Arial" w:cs="Arial"/>
                <w:color w:val="000000"/>
                <w:sz w:val="16"/>
                <w:szCs w:val="16"/>
                <w:lang w:eastAsia="nb-NO"/>
              </w:rPr>
              <w:t>Document level textual note</w:t>
            </w:r>
            <w:r w:rsidRPr="00F54496">
              <w:rPr>
                <w:rFonts w:ascii="Arial" w:hAnsi="Arial" w:cs="Arial"/>
                <w:sz w:val="16"/>
                <w:szCs w:val="16"/>
                <w:lang w:eastAsia="nb-NO"/>
              </w:rPr>
              <w:tab/>
            </w:r>
            <w:r w:rsidRPr="00F54496">
              <w:rPr>
                <w:rFonts w:ascii="Arial" w:hAnsi="Arial" w:cs="Arial"/>
                <w:color w:val="000000"/>
                <w:sz w:val="16"/>
                <w:szCs w:val="16"/>
                <w:lang w:eastAsia="nb-NO"/>
              </w:rPr>
              <w:t>tir01-006</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5648" behindDoc="0" locked="1" layoutInCell="0" allowOverlap="1" wp14:anchorId="6DA8C6FC" wp14:editId="7EE6AED3">
                      <wp:simplePos x="0" y="0"/>
                      <wp:positionH relativeFrom="column">
                        <wp:posOffset>1325880</wp:posOffset>
                      </wp:positionH>
                      <wp:positionV relativeFrom="paragraph">
                        <wp:posOffset>0</wp:posOffset>
                      </wp:positionV>
                      <wp:extent cx="125095" cy="137160"/>
                      <wp:effectExtent l="0" t="0" r="0" b="0"/>
                      <wp:wrapNone/>
                      <wp:docPr id="9121" name="Group 9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22"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23"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21" o:spid="_x0000_s1026" style="position:absolute;margin-left:104.4pt;margin-top:0;width:9.85pt;height:10.8pt;z-index:25167564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AWBZZTiAMAAC4MAAAOAAAAAAAAAAAAAAAAAC4C&#10;AABkcnMvZTJvRG9jLnhtbFBLAQItABQABgAIAAAAIQCZDCCv3QAAAAcBAAAPAAAAAAAAAAAAAAAA&#10;AOIFAABkcnMvZG93bnJldi54bWxQSwUGAAAAAAQABADzAAAA7AYAAAAA&#10;" o:allowincell="f">
                      <v:rect id="Rectangle 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5e8QA&#10;AADdAAAADwAAAGRycy9kb3ducmV2LnhtbESPzWrCQBSF94W+w3AFd3VitMFGR9GC4Eow7aa7a+aa&#10;BDN3ppmpxrd3hILLw/n5OItVb1pxoc43lhWMRwkI4tLqhisF31/btxkIH5A1tpZJwY08rJavLwvM&#10;tb3ygS5FqEQcYZ+jgjoEl0vpy5oM+pF1xNE72c5giLKrpO7wGsdNK9MkyaTBhiOhRkefNZXn4s9E&#10;7s+kSNzsd1Ox2U8Px8xNjtm7UsNBv56DCNSHZ/i/vdMKPsZpCo838Qn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sOXvEAAAA3QAAAA8AAAAAAAAAAAAAAAAAmAIAAGRycy9k&#10;b3ducmV2LnhtbFBLBQYAAAAABAAEAPUAAACJAwAAAAA=&#10;" fillcolor="black" stroked="f" strokeweight="0"/>
                      <v:rect id="Rectangle 3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c4MQA&#10;AADdAAAADwAAAGRycy9kb3ducmV2LnhtbESPzWrCQBSF9wXfYbhCd3WisUGjo7RCoauC0Y27a+aa&#10;BDN3xsyo6ds7hYLLw/n5OMt1b1pxo843lhWMRwkI4tLqhisF+93X2wyED8gaW8uk4Jc8rFeDlyXm&#10;2t55S7ciVCKOsM9RQR2Cy6X0ZU0G/cg64uidbGcwRNlVUnd4j+OmlZMkyaTBhiOhRkebmspzcTWR&#10;e0iLxM0unxWbn+n2mLn0mL0r9TrsPxYgAvXhGf5vf2sF8/Ekh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nODEAAAA3QAAAA8AAAAAAAAAAAAAAAAAmAIAAGRycy9k&#10;b3ducmV2LnhtbFBLBQYAAAAABAAEAPUAAACJAw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DocumentCurrencyCod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Currency</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07</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6672" behindDoc="0" locked="1" layoutInCell="0" allowOverlap="1" wp14:anchorId="72CDC976" wp14:editId="5BB6BAF6">
                      <wp:simplePos x="0" y="0"/>
                      <wp:positionH relativeFrom="column">
                        <wp:posOffset>1325880</wp:posOffset>
                      </wp:positionH>
                      <wp:positionV relativeFrom="paragraph">
                        <wp:posOffset>0</wp:posOffset>
                      </wp:positionV>
                      <wp:extent cx="125095" cy="137160"/>
                      <wp:effectExtent l="0" t="1905" r="0" b="3810"/>
                      <wp:wrapNone/>
                      <wp:docPr id="9124" name="Group 9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25"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26"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24" o:spid="_x0000_s1026" style="position:absolute;margin-left:104.4pt;margin-top:0;width:9.85pt;height:10.8pt;z-index:25167667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sdM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h+x0y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WhD8QA&#10;AADdAAAADwAAAGRycy9kb3ducmV2LnhtbESPS4vCMBSF98L8h3AH3Gnqqzgdo6gguBqwzmZ21+ZO&#10;W6a5iU3U+u8nguDycB4fZ7HqTCOu1PrasoLRMAFBXFhdc6ng+7gbzEH4gKyxsUwK7uRhtXzrLTDT&#10;9sYHuuahFHGEfYYKqhBcJqUvKjLoh9YRR+/XtgZDlG0pdYu3OG4aOU6SVBqsORIqdLStqPjLLyZy&#10;fyZ54ubnTcnma3o4pW5ySmdK9d+79SeIQF14hZ/tvVbwMRrP4PE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FoQ/EAAAA3QAAAA8AAAAAAAAAAAAAAAAAmAIAAGRycy9k&#10;b3ducmV2LnhtbFBLBQYAAAAABAAEAPUAAACJAwAAAAA=&#10;" fillcolor="black" stroked="f" strokeweight="0"/>
                      <v:rect id="Rectangle 3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c/eMQA&#10;AADdAAAADwAAAGRycy9kb3ducmV2LnhtbESPS2vCQBSF9wX/w3AFd83EV7Cpo2hB6KpgdNPdNXOb&#10;BDN3xsxU03/vFASXh/P4OMt1b1pxpc43lhWMkxQEcWl1w5WC42H3ugDhA7LG1jIp+CMP69XgZYm5&#10;tjfe07UIlYgj7HNUUIfgcil9WZNBn1hHHL0f2xkMUXaV1B3e4rhp5SRNM2mw4Uio0dFHTeW5+DWR&#10;+z0tUre4bCs2X7P9KXPTUzZXajTsN+8gAvXhGX60P7WCt/Ekg/838Qn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XP3jEAAAA3QAAAA8AAAAAAAAAAAAAAAAAmAIAAGRycy9k&#10;b3ducmV2LnhtbFBLBQYAAAAABAAEAPUAAACJAw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ccountingCost</w:t>
            </w:r>
            <w:r w:rsidRPr="00F54496">
              <w:rPr>
                <w:rFonts w:ascii="Arial" w:hAnsi="Arial" w:cs="Arial"/>
                <w:sz w:val="16"/>
                <w:szCs w:val="16"/>
                <w:lang w:eastAsia="nb-NO"/>
              </w:rPr>
              <w:tab/>
            </w:r>
            <w:r w:rsidRPr="00F54496">
              <w:rPr>
                <w:rFonts w:ascii="Arial" w:hAnsi="Arial" w:cs="Arial"/>
                <w:color w:val="000000"/>
                <w:sz w:val="16"/>
                <w:szCs w:val="16"/>
                <w:lang w:eastAsia="nb-NO"/>
              </w:rPr>
              <w:t>Buyers accounting centre</w:t>
            </w:r>
            <w:r w:rsidRPr="00F54496">
              <w:rPr>
                <w:rFonts w:ascii="Arial" w:hAnsi="Arial" w:cs="Arial"/>
                <w:sz w:val="16"/>
                <w:szCs w:val="16"/>
                <w:lang w:eastAsia="nb-NO"/>
              </w:rPr>
              <w:tab/>
            </w:r>
            <w:r w:rsidRPr="00F54496">
              <w:rPr>
                <w:rFonts w:ascii="Arial" w:hAnsi="Arial" w:cs="Arial"/>
                <w:color w:val="000000"/>
                <w:sz w:val="16"/>
                <w:szCs w:val="16"/>
                <w:lang w:eastAsia="nb-NO"/>
              </w:rPr>
              <w:t>tir01-008</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7696" behindDoc="0" locked="1" layoutInCell="0" allowOverlap="1" wp14:anchorId="0C2F5C64" wp14:editId="0FF826D2">
                      <wp:simplePos x="0" y="0"/>
                      <wp:positionH relativeFrom="column">
                        <wp:posOffset>1325880</wp:posOffset>
                      </wp:positionH>
                      <wp:positionV relativeFrom="paragraph">
                        <wp:posOffset>9525</wp:posOffset>
                      </wp:positionV>
                      <wp:extent cx="125095" cy="158750"/>
                      <wp:effectExtent l="0" t="0" r="0" b="0"/>
                      <wp:wrapNone/>
                      <wp:docPr id="9127" name="Group 9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28"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29"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0"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27" o:spid="_x0000_s1026" style="position:absolute;margin-left:104.4pt;margin-top:.75pt;width:9.85pt;height:12.5pt;z-index:2516776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DOuxaQuAMAANIQAAAOAAAAAAAAAAAAAAAAAC4CAABkcnMvZTJv&#10;RG9jLnhtbFBLAQItABQABgAIAAAAIQBK9Fh23QAAAAgBAAAPAAAAAAAAAAAAAAAAABIGAABkcnMv&#10;ZG93bnJldi54bWxQSwUGAAAAAAQABADzAAAAHAcAAAAA&#10;" o:allowincell="f">
                      <v:rect id="Rectangle 3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QOkcIA&#10;AADdAAAADwAAAGRycy9kb3ducmV2LnhtbERPTWvCQBC9F/oflhG81Y3aBhtdpRUETwXTXnobs2MS&#10;zM5us6vGf985FHp8vO/VZnCdulIfW88GppMMFHHlbcu1ga/P3dMCVEzIFjvPZOBOETbrx4cVFtbf&#10;+EDXMtVKQjgWaKBJKRRax6ohh3HiA7FwJ987TAL7WtsebxLuOj3Lslw7bFkaGgy0bag6lxcnvd/z&#10;MguLn/ea3cfz4ZiH+TF/MWY8Gt6WoBIN6V/8595bA6/TmcyVN/I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hA6RwgAAAN0AAAAPAAAAAAAAAAAAAAAAAJgCAABkcnMvZG93&#10;bnJldi54bWxQSwUGAAAAAAQABAD1AAAAhwMAAAAA&#10;" fillcolor="black" stroked="f" strokeweight="0"/>
                      <v:rect id="Rectangle 3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irCsUA&#10;AADdAAAADwAAAGRycy9kb3ducmV2LnhtbESPzWrCQBSF90LfYbgFdzpR22BiRmkLgquC0Y27a+aa&#10;hGbuTDNTjW/fKRRcHs7Pxyk2g+nElXrfWlYwmyYgiCurW64VHA/byRKED8gaO8uk4E4eNuunUYG5&#10;tjfe07UMtYgj7HNU0ITgcil91ZBBP7WOOHoX2xsMUfa11D3e4rjp5DxJUmmw5Uho0NFHQ9VX+WMi&#10;97QoE7f8fq/ZfL7sz6lbnNNXpcbPw9sKRKAhPML/7Z1WkM3mG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yKsKxQAAAN0AAAAPAAAAAAAAAAAAAAAAAJgCAABkcnMv&#10;ZG93bnJldi54bWxQSwUGAAAAAAQABAD1AAAAigMAAAAA&#10;" fillcolor="black" stroked="f" strokeweight="0"/>
                      <v:rect id="Rectangle 3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uUSsMA&#10;AADdAAAADwAAAGRycy9kb3ducmV2LnhtbERPTU/CQBC9k/gfNmPCDbZYbbCyEDUh4URC8eJt6I5t&#10;Y3d27a5Q/r1zIPH48r5Xm9H16kxD7DwbWMwzUMS1tx03Bj6O29kSVEzIFnvPZOBKETbru8kKS+sv&#10;fKBzlRolIRxLNNCmFEqtY92Swzj3gVi4Lz84TAKHRtsBLxLuev2QZYV22LE0tBjovaX6u/p10vuZ&#10;V1lY/rw17PaPh1MR8lPxZMz0fnx9AZVoTP/im3tnDTwvct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uUSsMAAADdAAAADwAAAAAAAAAAAAAAAACYAgAAZHJzL2Rv&#10;d25yZXYueG1sUEsFBgAAAAAEAAQA9QAAAIgDA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ValidityPeriod</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8720" behindDoc="0" locked="1" layoutInCell="0" allowOverlap="1" wp14:anchorId="3DF60C7F" wp14:editId="234A458C">
                      <wp:simplePos x="0" y="0"/>
                      <wp:positionH relativeFrom="column">
                        <wp:posOffset>1325880</wp:posOffset>
                      </wp:positionH>
                      <wp:positionV relativeFrom="paragraph">
                        <wp:posOffset>0</wp:posOffset>
                      </wp:positionV>
                      <wp:extent cx="187325" cy="137160"/>
                      <wp:effectExtent l="0" t="2540" r="4445" b="3175"/>
                      <wp:wrapNone/>
                      <wp:docPr id="9131" name="Group 9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32"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3"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4"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31" o:spid="_x0000_s1026" style="position:absolute;margin-left:104.4pt;margin-top:0;width:14.75pt;height:10.8pt;z-index:2516787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Oq4777IDAADOEAAADgAAAAAAAAAAAAAAAAAuAgAAZHJzL2Uyb0RvYy54&#10;bWxQSwECLQAUAAYACAAAACEAeoh+cN4AAAAHAQAADwAAAAAAAAAAAAAAAAAMBgAAZHJzL2Rvd25y&#10;ZXYueG1sUEsFBgAAAAAEAAQA8wAAABcHAAAAAA==&#10;" o:allowincell="f">
                      <v:rect id="Rectangle 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WvpsQA&#10;AADdAAAADwAAAGRycy9kb3ducmV2LnhtbESPzWrCQBSF9wXfYbhCd3WisUGjo7RCoauC0Y27a+aa&#10;BDN3xsyo6ds7hYLLw/n5OMt1b1pxo843lhWMRwkI4tLqhisF+93X2wyED8gaW8uk4Jc8rFeDlyXm&#10;2t55S7ciVCKOsM9RQR2Cy6X0ZU0G/cg64uidbGcwRNlVUnd4j+OmlZMkyaTBhiOhRkebmspzcTWR&#10;e0iLxM0unxWbn+n2mLn0mL0r9TrsPxYgAvXhGf5vf2sF83E6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1r6bEAAAA3QAAAA8AAAAAAAAAAAAAAAAAmAIAAGRycy9k&#10;b3ducmV2LnhtbFBLBQYAAAAABAAEAPUAAACJAwAAAAA=&#10;" fillcolor="black" stroked="f" strokeweight="0"/>
                      <v:rect id="Rectangle 40"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KPcQA&#10;AADdAAAADwAAAGRycy9kb3ducmV2LnhtbESPzWrCQBSF9wXfYbiCuzqxscGmjmIFoSvB6MbdNXOb&#10;hGbujJlR07d3hILLw/n5OPNlb1pxpc43lhVMxgkI4tLqhisFh/3mdQbCB2SNrWVS8EcelovByxxz&#10;bW+8o2sRKhFH2OeooA7B5VL6siaDfmwdcfR+bGcwRNlVUnd4i+OmlW9JkkmDDUdCjY7WNZW/xcVE&#10;7jEtEjc7f1VsttPdKXPpKXtXajTsV58gAvXhGf5vf2sFH5M0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5Cj3EAAAA3QAAAA8AAAAAAAAAAAAAAAAAmAIAAGRycy9k&#10;b3ducmV2LnhtbFBLBQYAAAAABAAEAPUAAACJAwAAAAA=&#10;" fillcolor="black" stroked="f" strokeweight="0"/>
                      <v:rect id="Rectangle 4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SScQA&#10;AADdAAAADwAAAGRycy9kb3ducmV2LnhtbESPzWrCQBSF9wXfYbhCd3WisUGjo2ih0FXB6MbdNXNN&#10;gpk7Y2bU9O07hYLLw/n5OMt1b1pxp843lhWMRwkI4tLqhisFh/3n2wyED8gaW8uk4Ic8rFeDlyXm&#10;2j54R/ciVCKOsM9RQR2Cy6X0ZU0G/cg64uidbWcwRNlVUnf4iOOmlZMkyaTBhiOhRkcfNZWX4mYi&#10;95gWiZtdtxWb7+nulLn0lL0r9TrsNwsQgfrwDP+3v7SC+Tid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QkknEAAAA3QAAAA8AAAAAAAAAAAAAAAAAmAIAAGRycy9k&#10;b3ducmV2LnhtbFBLBQYAAAAABAAEAPUAAACJAw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Date</w:t>
            </w:r>
            <w:r w:rsidRPr="00F54496">
              <w:rPr>
                <w:rFonts w:ascii="Arial" w:hAnsi="Arial" w:cs="Arial"/>
                <w:sz w:val="16"/>
                <w:szCs w:val="16"/>
                <w:lang w:eastAsia="nb-NO"/>
              </w:rPr>
              <w:tab/>
            </w:r>
            <w:r w:rsidRPr="00F54496">
              <w:rPr>
                <w:rFonts w:ascii="Arial" w:hAnsi="Arial" w:cs="Arial"/>
                <w:color w:val="000000"/>
                <w:sz w:val="16"/>
                <w:szCs w:val="16"/>
                <w:lang w:eastAsia="nb-NO"/>
              </w:rPr>
              <w:t>Order validity end date</w:t>
            </w:r>
            <w:r w:rsidRPr="00F54496">
              <w:rPr>
                <w:rFonts w:ascii="Arial" w:hAnsi="Arial" w:cs="Arial"/>
                <w:sz w:val="16"/>
                <w:szCs w:val="16"/>
                <w:lang w:eastAsia="nb-NO"/>
              </w:rPr>
              <w:tab/>
            </w:r>
            <w:r w:rsidRPr="00F54496">
              <w:rPr>
                <w:rFonts w:ascii="Arial" w:hAnsi="Arial" w:cs="Arial"/>
                <w:color w:val="000000"/>
                <w:sz w:val="16"/>
                <w:szCs w:val="16"/>
                <w:lang w:eastAsia="nb-NO"/>
              </w:rPr>
              <w:t>tir01-009</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79744" behindDoc="0" locked="1" layoutInCell="0" allowOverlap="1" wp14:anchorId="735AC46D" wp14:editId="7C2E8F1E">
                      <wp:simplePos x="0" y="0"/>
                      <wp:positionH relativeFrom="column">
                        <wp:posOffset>1325880</wp:posOffset>
                      </wp:positionH>
                      <wp:positionV relativeFrom="paragraph">
                        <wp:posOffset>9525</wp:posOffset>
                      </wp:positionV>
                      <wp:extent cx="125095" cy="158750"/>
                      <wp:effectExtent l="0" t="0" r="0" b="0"/>
                      <wp:wrapNone/>
                      <wp:docPr id="9135" name="Group 9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36"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7"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8"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35" o:spid="_x0000_s1026" style="position:absolute;margin-left:104.4pt;margin-top:.75pt;width:9.85pt;height:12.5pt;z-index:251679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2dR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Q82dR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6ppcQA&#10;AADdAAAADwAAAGRycy9kb3ducmV2LnhtbESPzWrCQBSF90LfYbgFdzqx0aDRUdqC0JVg7Ka7a+aa&#10;BDN3ppmppm/vCILLw/n5OKtNb1pxoc43lhVMxgkI4tLqhisF34ftaA7CB2SNrWVS8E8eNuuXwQpz&#10;ba+8p0sRKhFH2OeooA7B5VL6siaDfmwdcfROtjMYouwqqTu8xnHTyrckyaTBhiOhRkefNZXn4s9E&#10;7k9aJG7++1Gx2U33x8ylx2ym1PC1f1+CCNSHZ/jR/tIKFpM0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OqaXEAAAA3QAAAA8AAAAAAAAAAAAAAAAAmAIAAGRycy9k&#10;b3ducmV2LnhtbFBLBQYAAAAABAAEAPUAAACJAwAAAAA=&#10;" fillcolor="black" stroked="f" strokeweight="0"/>
                      <v:rect id="Rectangle 44"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IMPsUA&#10;AADdAAAADwAAAGRycy9kb3ducmV2LnhtbESPzWrCQBSF9wXfYbiCuzrRtKmmjlILBVcFYzfurpnb&#10;JJi5M81MNb69IwguD+fn4yxWvWnFiTrfWFYwGScgiEurG64U/Oy+nmcgfEDW2FomBRfysFoOnhaY&#10;a3vmLZ2KUIk4wj5HBXUILpfSlzUZ9GPriKP3azuDIcqukrrDcxw3rZwmSSYNNhwJNTr6rKk8Fv8m&#10;cvdpkbjZ37pi8/2yPWQuPWSvSo2G/cc7iEB9eITv7Y1WMJ+k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wgw+xQAAAN0AAAAPAAAAAAAAAAAAAAAAAJgCAABkcnMv&#10;ZG93bnJldi54bWxQSwUGAAAAAAQABAD1AAAAigMAAAAA&#10;" fillcolor="black" stroked="f" strokeweight="0"/>
                      <v:rect id="Rectangle 45"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2YTMMA&#10;AADdAAAADwAAAGRycy9kb3ducmV2LnhtbERPTU/CQBC9k/gfNmPCDbZYbbCyEDUh4URC8eJt6I5t&#10;Y3d27a5Q/r1zIPH48r5Xm9H16kxD7DwbWMwzUMS1tx03Bj6O29kSVEzIFnvPZOBKETbru8kKS+sv&#10;fKBzlRolIRxLNNCmFEqtY92Swzj3gVi4Lz84TAKHRtsBLxLuev2QZYV22LE0tBjovaX6u/p10vuZ&#10;V1lY/rw17PaPh1MR8lPxZMz0fnx9AZVoTP/im3tnDTwvcp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2YTMMAAADdAAAADwAAAAAAAAAAAAAAAACYAgAAZHJzL2Rv&#10;d25yZXYueG1sUEsFBgAAAAAEAAQA9QAAAIgDA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QuotationDocumentReferenc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0768" behindDoc="0" locked="1" layoutInCell="0" allowOverlap="1" wp14:anchorId="2135661D" wp14:editId="189B35E3">
                      <wp:simplePos x="0" y="0"/>
                      <wp:positionH relativeFrom="column">
                        <wp:posOffset>1325880</wp:posOffset>
                      </wp:positionH>
                      <wp:positionV relativeFrom="paragraph">
                        <wp:posOffset>0</wp:posOffset>
                      </wp:positionV>
                      <wp:extent cx="187325" cy="137160"/>
                      <wp:effectExtent l="0" t="2540" r="4445" b="3175"/>
                      <wp:wrapNone/>
                      <wp:docPr id="9139" name="Group 9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40"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1"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2"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39" o:spid="_x0000_s1026" style="position:absolute;margin-left:104.4pt;margin-top:0;width:14.75pt;height:10.8pt;z-index:2516807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&#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srkxVa8DAADOEAAADgAAAAAAAAAAAAAAAAAuAgAAZHJzL2Uyb0RvYy54bWxQ&#10;SwECLQAUAAYACAAAACEAeoh+cN4AAAAHAQAADwAAAAAAAAAAAAAAAAAJBgAAZHJzL2Rvd25yZXYu&#10;eG1sUEsFBgAAAAAEAAQA8wAAABQHAAAAAA==&#10;" o:allowincell="f">
                      <v:rect id="Rectangle 4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3nN8IA&#10;AADdAAAADwAAAGRycy9kb3ducmV2LnhtbERPTWvCQBC9F/oflhG81Y3VBhtdpQqFngTTXnobs2MS&#10;zM5us6um/75zEHp8vO/VZnCdulIfW88GppMMFHHlbcu1ga/P96cFqJiQLXaeycAvRdisHx9WWFh/&#10;4wNdy1QrCeFYoIEmpVBoHauGHMaJD8TCnXzvMAnsa217vEm46/RzluXaYcvS0GCgXUPVubw46f2e&#10;lVlY/Gxrdvv54ZiH2TF/MWY8Gt6WoBIN6V98d39YA6/TueyX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Lec3wgAAAN0AAAAPAAAAAAAAAAAAAAAAAJgCAABkcnMvZG93&#10;bnJldi54bWxQSwUGAAAAAAQABAD1AAAAhwMAAAAA&#10;" fillcolor="black" stroked="f" strokeweight="0"/>
                      <v:rect id="Rectangle 4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FCrMQA&#10;AADdAAAADwAAAGRycy9kb3ducmV2LnhtbESPzWrCQBSF9wXfYbhCd3UStUGjo2ih0FXB6MbdNXNN&#10;gpk7Y2bU9O07hYLLw/n5OMt1b1pxp843lhWkowQEcWl1w5WCw/7zbQbCB2SNrWVS8EMe1qvByxJz&#10;bR+8o3sRKhFH2OeooA7B5VL6siaDfmQdcfTOtjMYouwqqTt8xHHTynGSZNJgw5FQo6OPmspLcTOR&#10;e5wUiZtdtxWb7+nulLnJKXtX6nXYbxYgAvXhGf5vf2kF83Sa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QqzEAAAA3QAAAA8AAAAAAAAAAAAAAAAAmAIAAGRycy9k&#10;b3ducmV2LnhtbFBLBQYAAAAABAAEAPUAAACJAwAAAAA=&#10;" fillcolor="black" stroked="f" strokeweight="0"/>
                      <v:rect id="Rectangle 4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c28UA&#10;AADdAAAADwAAAGRycy9kb3ducmV2LnhtbESPS2vCQBSF90L/w3AL3ZmJr6DRUWqh4Kpg7Ka7a+aa&#10;BDN3pplR03/vFASXh/P4OKtNb1pxpc43lhWMkhQEcWl1w5WC78PncA7CB2SNrWVS8EceNuuXwQpz&#10;bW+8p2sRKhFH2OeooA7B5VL6siaDPrGOOHon2xkMUXaV1B3e4rhp5ThNM2mw4Uio0dFHTeW5uJjI&#10;/ZkUqZv/bis2X9P9MXOTYzZT6u21f1+CCNSHZ/jR3mkFi9F0D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s9zb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Quotation document reference</w:t>
            </w:r>
            <w:r w:rsidRPr="00F54496">
              <w:rPr>
                <w:rFonts w:ascii="Arial" w:hAnsi="Arial" w:cs="Arial"/>
                <w:sz w:val="16"/>
                <w:szCs w:val="16"/>
                <w:lang w:eastAsia="nb-NO"/>
              </w:rPr>
              <w:tab/>
            </w:r>
            <w:r w:rsidRPr="00F54496">
              <w:rPr>
                <w:rFonts w:ascii="Arial" w:hAnsi="Arial" w:cs="Arial"/>
                <w:color w:val="000000"/>
                <w:sz w:val="16"/>
                <w:szCs w:val="16"/>
                <w:lang w:eastAsia="nb-NO"/>
              </w:rPr>
              <w:t>tir01-010</w:t>
            </w:r>
          </w:p>
        </w:tc>
      </w:tr>
      <w:tr w:rsidR="00F54496" w:rsidRPr="00524939"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524939">
              <w:rPr>
                <w:rFonts w:ascii="Arial" w:hAnsi="Arial" w:cs="Arial"/>
                <w:b/>
                <w:bCs/>
                <w:color w:val="004080"/>
                <w:sz w:val="18"/>
                <w:szCs w:val="18"/>
                <w:highlight w:val="cyan"/>
                <w:lang w:val="nb-NO" w:eastAsia="nb-NO"/>
              </w:rPr>
              <w:t>0</w:t>
            </w:r>
            <w:r w:rsidRPr="00524939">
              <w:rPr>
                <w:rFonts w:ascii="Arial" w:hAnsi="Arial" w:cs="Arial"/>
                <w:sz w:val="18"/>
                <w:szCs w:val="18"/>
                <w:highlight w:val="cyan"/>
                <w:lang w:val="nb-NO" w:eastAsia="nb-NO"/>
              </w:rPr>
              <w:tab/>
            </w:r>
            <w:r w:rsidRPr="00524939">
              <w:rPr>
                <w:rFonts w:ascii="Arial" w:hAnsi="Arial" w:cs="Arial"/>
                <w:b/>
                <w:bCs/>
                <w:color w:val="004080"/>
                <w:sz w:val="18"/>
                <w:szCs w:val="18"/>
                <w:highlight w:val="cyan"/>
                <w:lang w:val="nb-NO" w:eastAsia="nb-NO"/>
              </w:rPr>
              <w:t>..</w:t>
            </w:r>
            <w:r w:rsidRPr="00524939">
              <w:rPr>
                <w:rFonts w:ascii="Arial" w:hAnsi="Arial" w:cs="Arial"/>
                <w:sz w:val="18"/>
                <w:szCs w:val="18"/>
                <w:highlight w:val="cyan"/>
                <w:lang w:val="nb-NO" w:eastAsia="nb-NO"/>
              </w:rPr>
              <w:tab/>
            </w:r>
            <w:r w:rsidR="00524939" w:rsidRPr="00524939">
              <w:rPr>
                <w:rFonts w:ascii="Arial" w:hAnsi="Arial" w:cs="Arial"/>
                <w:b/>
                <w:bCs/>
                <w:color w:val="004080"/>
                <w:sz w:val="18"/>
                <w:szCs w:val="18"/>
                <w:highlight w:val="cyan"/>
                <w:lang w:val="nb-NO" w:eastAsia="nb-NO"/>
              </w:rPr>
              <w:t>n</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1792" behindDoc="0" locked="1" layoutInCell="0" allowOverlap="1" wp14:anchorId="156F06A8" wp14:editId="5F5F0F8E">
                      <wp:simplePos x="0" y="0"/>
                      <wp:positionH relativeFrom="column">
                        <wp:posOffset>1325880</wp:posOffset>
                      </wp:positionH>
                      <wp:positionV relativeFrom="paragraph">
                        <wp:posOffset>9525</wp:posOffset>
                      </wp:positionV>
                      <wp:extent cx="125095" cy="158750"/>
                      <wp:effectExtent l="0" t="0" r="0" b="0"/>
                      <wp:wrapNone/>
                      <wp:docPr id="9143" name="Group 9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44"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5"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6"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43" o:spid="_x0000_s1026" style="position:absolute;margin-left:104.4pt;margin-top:.75pt;width:9.85pt;height:12.5pt;z-index:2516817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Eyhj8tQMAANIQAAAOAAAAAAAAAAAAAAAAAC4CAABkcnMvZTJvRG9j&#10;LnhtbFBLAQItABQABgAIAAAAIQBK9Fh23QAAAAgBAAAPAAAAAAAAAAAAAAAAAA8GAABkcnMvZG93&#10;bnJldi54bWxQSwUGAAAAAAQABADzAAAAGQcAAAAA&#10;" o:allowincell="f">
                      <v:rect id="Rectangle 5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bhNMQA&#10;AADdAAAADwAAAGRycy9kb3ducmV2LnhtbESPzWrCQBSF9wXfYbiCuzqxpkGjo1Sh0FXB6MbdNXNN&#10;gpk7Y2bU9O07hYLLw/n5OMt1b1pxp843lhVMxgkI4tLqhisFh/3n6wyED8gaW8uk4Ic8rFeDlyXm&#10;2j54R/ciVCKOsM9RQR2Cy6X0ZU0G/dg64uidbWcwRNlVUnf4iOOmlW9JkkmDDUdCjY62NZWX4mYi&#10;9zgtEje7bio23+nulLnpKXtXajTsPxYgAvXhGf5vf2kF80ma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W4TTEAAAA3QAAAA8AAAAAAAAAAAAAAAAAmAIAAGRycy9k&#10;b3ducmV2LnhtbFBLBQYAAAAABAAEAPUAAACJAwAAAAA=&#10;" fillcolor="black" stroked="f" strokeweight="0"/>
                      <v:rect id="Rectangle 5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pEr8QA&#10;AADdAAAADwAAAGRycy9kb3ducmV2LnhtbESPS4vCMBSF9wP+h3CF2Y2pr6LVKOPAwKwEqxt31+ba&#10;FpubTJPRzr83guDycB4fZ7nuTCOu1PrasoLhIAFBXFhdc6ngsP/+mIHwAVljY5kU/JOH9ar3tsRM&#10;2xvv6JqHUsQR9hkqqEJwmZS+qMigH1hHHL2zbQ2GKNtS6hZvcdw0cpQkqTRYcyRU6OirouKS/5nI&#10;PY7zxM1+NyWb7WR3St34lE6Veu93nwsQgbrwCj/bP1rBfDiZwuNNf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aRK/EAAAA3QAAAA8AAAAAAAAAAAAAAAAAmAIAAGRycy9k&#10;b3ducmV2LnhtbFBLBQYAAAAABAAEAPUAAACJAwAAAAA=&#10;" fillcolor="black" stroked="f" strokeweight="0"/>
                      <v:rect id="Rectangle 5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ja2MUA&#10;AADdAAAADwAAAGRycy9kb3ducmV2LnhtbESPS2vCQBSF94X+h+EW3DUTHw0aHUWFgquC0Y27a+aa&#10;hGbuTDOjpv/eKRRcHs7j4yxWvWnFjTrfWFYwTFIQxKXVDVcKjofP9ykIH5A1tpZJwS95WC1fXxaY&#10;a3vnPd2KUIk4wj5HBXUILpfSlzUZ9Il1xNG72M5giLKrpO7wHsdNK0dpmkmDDUdCjY62NZXfxdVE&#10;7mlcpG76s6nYfE3258yNz9mHUoO3fj0HEagPz/B/e6cVzIaTD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iNrYxQAAAN0AAAAPAAAAAAAAAAAAAAAAAJgCAABkcnMv&#10;ZG93bnJldi54bWxQSwUGAAAAAAQABAD1AAAAigM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derDocumentReference</w:t>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87616" behindDoc="0" locked="1" layoutInCell="0" allowOverlap="1" wp14:anchorId="5CE4A116" wp14:editId="4A04B56A">
                      <wp:simplePos x="0" y="0"/>
                      <wp:positionH relativeFrom="column">
                        <wp:posOffset>1325880</wp:posOffset>
                      </wp:positionH>
                      <wp:positionV relativeFrom="paragraph">
                        <wp:posOffset>0</wp:posOffset>
                      </wp:positionV>
                      <wp:extent cx="187325" cy="137160"/>
                      <wp:effectExtent l="0" t="0" r="4445" b="0"/>
                      <wp:wrapNone/>
                      <wp:docPr id="692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2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56" o:spid="_x0000_s1026" style="position:absolute;margin-left:104.4pt;margin-top:0;width:14.75pt;height:10.8pt;z-index:2518876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OYE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g1D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VFjmB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1Nh8QA&#10;AADdAAAADwAAAGRycy9kb3ducmV2LnhtbESPzWrCQBSF94LvMFzBnU40GmzqKFoQuiqYunF3zdwm&#10;oZk7Y2aq6ds7BaHLw/n5OOttb1pxo843lhXMpgkI4tLqhisFp8/DZAXCB2SNrWVS8EsetpvhYI25&#10;tnc+0q0IlYgj7HNUUIfgcil9WZNBP7WOOHpftjMYouwqqTu8x3HTynmSZNJgw5FQo6O3msrv4sdE&#10;7jktEre67is2H4vjJXPpJVsqNR71u1cQgfrwH36237WC7GWe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9TYfEAAAA3QAAAA8AAAAAAAAAAAAAAAAAmAIAAGRycy9k&#10;b3ducmV2LnhtbFBLBQYAAAAABAAEAPUAAACJAwAAAAA=&#10;" fillcolor="black" stroked="f" strokeweight="0"/>
                      <v:rect id="Rectangle 7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TV88QA&#10;AADdAAAADwAAAGRycy9kb3ducmV2LnhtbESPS4vCMBSF98L8h3AH3Gnqq2g1iiMMzEqwMxt31+ba&#10;Fpub2GS08+8nguDycB4fZ7XpTCNu1PrasoLRMAFBXFhdc6ng5/tzMAfhA7LGxjIp+CMPm/Vbb4WZ&#10;tnc+0C0PpYgj7DNUUIXgMil9UZFBP7SOOHpn2xoMUbal1C3e47hp5DhJUmmw5kio0NGuouKS/5rI&#10;PU7yxM2vHyWb/fRwSt3klM6U6r932yWIQF14hZ/tL60gXYyn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U1fPEAAAA3QAAAA8AAAAAAAAAAAAAAAAAmAIAAGRycy9k&#10;b3ducmV2LnhtbFBLBQYAAAAABAAEAPUAAACJAwAAAAA=&#10;" fillcolor="black" stroked="f" strokeweight="0"/>
                      <v:rect id="Rectangle 7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waMUA&#10;AADdAAAADwAAAGRycy9kb3ducmV2LnhtbESPzWrCQBSF9wXfYbiCuzpRa7BpJmIFoauC0U1318xt&#10;EszcGTNTjW/fKRRcHs7Px8nXg+nElXrfWlYwmyYgiCurW64VHA+75xUIH5A1dpZJwZ08rIvRU46Z&#10;tjfe07UMtYgj7DNU0ITgMil91ZBBP7WOOHrftjcYouxrqXu8xXHTyXmSpNJgy5HQoKNtQ9W5/DGR&#10;+7UoE7e6vNdsPl/2p9QtTulSqcl42LyBCDSER/i//aEVpK/zJ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HBo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ID</w:t>
            </w:r>
            <w:r w:rsidRPr="00F54496">
              <w:rPr>
                <w:rFonts w:ascii="Arial" w:hAnsi="Arial" w:cs="Arial"/>
                <w:sz w:val="16"/>
                <w:szCs w:val="16"/>
                <w:lang w:val="it-IT" w:eastAsia="nb-NO"/>
              </w:rPr>
              <w:tab/>
              <w:t>Riferimento ad un precedente Ordine</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tir01-154</w:t>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88640" behindDoc="0" locked="1" layoutInCell="0" allowOverlap="1" wp14:anchorId="31B076FB" wp14:editId="59D13BFF">
                      <wp:simplePos x="0" y="0"/>
                      <wp:positionH relativeFrom="column">
                        <wp:posOffset>1325880</wp:posOffset>
                      </wp:positionH>
                      <wp:positionV relativeFrom="paragraph">
                        <wp:posOffset>0</wp:posOffset>
                      </wp:positionV>
                      <wp:extent cx="187325" cy="137160"/>
                      <wp:effectExtent l="0" t="0" r="4445" b="0"/>
                      <wp:wrapNone/>
                      <wp:docPr id="693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56" o:spid="_x0000_s1026" style="position:absolute;margin-left:104.4pt;margin-top:0;width:14.75pt;height:10.8pt;z-index:2518886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tbk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o1C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iabW5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TbWsQA&#10;AADdAAAADwAAAGRycy9kb3ducmV2LnhtbESPzWrCQBSF94LvMFzBnU7aaLCpo7QFwZVgdNPdNXOb&#10;hGbuTDNTjW/vCILLw/n5OMt1b1pxps43lhW8TBMQxKXVDVcKjofNZAHCB2SNrWVScCUP69VwsMRc&#10;2wvv6VyESsQR9jkqqENwuZS+rMmgn1pHHL0f2xkMUXaV1B1e4rhp5WuSZNJgw5FQo6Ovmsrf4t9E&#10;7ndaJG7x91mx2c32p8ylp2yu1HjUf7yDCNSHZ/jR3moF2Vua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k21rEAAAA3QAAAA8AAAAAAAAAAAAAAAAAmAIAAGRycy9k&#10;b3ducmV2LnhtbFBLBQYAAAAABAAEAPUAAACJAwAAAAA=&#10;" fillcolor="black" stroked="f" strokeweight="0"/>
                      <v:rect id="Rectangle 7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1DLsQA&#10;AADdAAAADwAAAGRycy9kb3ducmV2LnhtbESPzWrCQBSF90LfYbiF7nTSRoNGR2kLgivB2E1318w1&#10;CWbuTDNTjW/vCILLw/n5OItVb1pxps43lhW8jxIQxKXVDVcKfvbr4RSED8gaW8uk4EoeVsuXwQJz&#10;bS+8o3MRKhFH2OeooA7B5VL6siaDfmQdcfSOtjMYouwqqTu8xHHTyo8kyaTBhiOhRkffNZWn4t9E&#10;7m9aJG7691Wx2Y53h8ylh2yi1Ntr/zkHEagPz/CjvdEKslk6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NQy7EAAAA3QAAAA8AAAAAAAAAAAAAAAAAmAIAAGRycy9k&#10;b3ducmV2LnhtbFBLBQYAAAAABAAEAPUAAACJAwAAAAA=&#10;" fillcolor="black" stroked="f" strokeweight="0"/>
                      <v:rect id="Rectangle 7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HmtcUA&#10;AADdAAAADwAAAGRycy9kb3ducmV2LnhtbESPzWrCQBSF9wXfYbhCd3Wi0WBTJ0ELBVcFUzfurpnb&#10;JDRzZ8yMmr59p1Do8nB+Ps6mHE0vbjT4zrKC+SwBQVxb3XGj4Pjx9rQG4QOyxt4yKfgmD2Uxedhg&#10;ru2dD3SrQiPiCPscFbQhuFxKX7dk0M+sI47epx0MhiiHRuoB73Hc9HKRJJk02HEktOjotaX6q7qa&#10;yD2lVeLWl13D5n15OGcuPWcrpR6n4/YFRKAx/If/2nutIHt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gea1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IssueDate</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Data Emissione Ordine</w:t>
            </w:r>
            <w:r w:rsidRPr="00F54496">
              <w:rPr>
                <w:rFonts w:ascii="Arial" w:hAnsi="Arial" w:cs="Arial"/>
                <w:sz w:val="16"/>
                <w:szCs w:val="16"/>
                <w:lang w:val="it-IT" w:eastAsia="nb-NO"/>
              </w:rPr>
              <w:tab/>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89664" behindDoc="0" locked="1" layoutInCell="0" allowOverlap="1" wp14:anchorId="4AF7840C" wp14:editId="1491951B">
                      <wp:simplePos x="0" y="0"/>
                      <wp:positionH relativeFrom="column">
                        <wp:posOffset>1325880</wp:posOffset>
                      </wp:positionH>
                      <wp:positionV relativeFrom="paragraph">
                        <wp:posOffset>0</wp:posOffset>
                      </wp:positionV>
                      <wp:extent cx="187325" cy="137160"/>
                      <wp:effectExtent l="0" t="0" r="4445" b="0"/>
                      <wp:wrapNone/>
                      <wp:docPr id="693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56" o:spid="_x0000_s1026" style="position:absolute;margin-left:104.4pt;margin-top:0;width:14.75pt;height:10.8pt;z-index:2518896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IRQdG2zAwAAzhAAAA4AAAAAAAAAAAAAAAAALgIAAGRycy9lMm9Eb2Mu&#10;eG1sUEsBAi0AFAAGAAgAAAAhAHqIfnDeAAAABwEAAA8AAAAAAAAAAAAAAAAADQYAAGRycy9kb3du&#10;cmV2LnhtbFBLBQYAAAAABAAEAPMAAAAYBwAAAAA=&#10;" o:allowincell="f">
                      <v:rect id="Rectangle 7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dWcUA&#10;AADdAAAADwAAAGRycy9kb3ducmV2LnhtbESPzWrCQBSF90LfYbgFdzpp00ZNHUWFgquCaTfurplr&#10;Epq5M2ZGjW/vCIUuD+fn48yXvWnFhTrfWFbwMk5AEJdWN1wp+Pn+HE1B+ICssbVMCm7kYbl4Gswx&#10;1/bKO7oUoRJxhH2OCuoQXC6lL2sy6MfWEUfvaDuDIcqukrrDaxw3rXxNkkwabDgSanS0qan8Lc4m&#10;cvdpkbjpaV2x+XrbHTKXHrJ3pYbP/eoDRKA+/If/2lutIJul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H91ZxQAAAN0AAAAPAAAAAAAAAAAAAAAAAJgCAABkcnMv&#10;ZG93bnJldi54bWxQSwUGAAAAAAQABAD1AAAAigMAAAAA&#10;" fillcolor="black" stroked="f" strokeweight="0"/>
                      <v:rect id="Rectangle 7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BJK8IA&#10;AADdAAAADwAAAGRycy9kb3ducmV2LnhtbERPTU/CQBC9m/AfNkPCTbZabaCwEDUh8URC9cJt6A5t&#10;Y3d27a5Q/71zIPH48r7X29H16kJD7DwbeJhnoIhrbztuDHx+7O4XoGJCtth7JgO/FGG7mdytsbT+&#10;yge6VKlREsKxRANtSqHUOtYtOYxzH4iFO/vBYRI4NNoOeJVw1+vHLCu0w46locVAby3VX9WPk95j&#10;XmVh8f3asNs/HU5FyE/FszGz6fiyApVoTP/im/vdGiiW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gEkrwgAAAN0AAAAPAAAAAAAAAAAAAAAAAJgCAABkcnMvZG93&#10;bnJldi54bWxQSwUGAAAAAAQABAD1AAAAhwMAAAAA&#10;" fillcolor="black" stroked="f" strokeweight="0"/>
                      <v:rect id="Rectangle 7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zssMQA&#10;AADdAAAADwAAAGRycy9kb3ducmV2LnhtbESPzWrCQBSF9wXfYbiCuzqxsUFTR7GC0JVg7Ka7a+Y2&#10;CWbujJlR07d3hILLw/n5OItVb1pxpc43lhVMxgkI4tLqhisF34ft6wyED8gaW8uk4I88rJaDlwXm&#10;2t54T9ciVCKOsM9RQR2Cy6X0ZU0G/dg64uj92s5giLKrpO7wFsdNK9+SJJMGG46EGh1taipPxcVE&#10;7k9aJG52/qzY7Kb7Y+bSY/au1GjYrz9ABOrDM/zf/tIKsnk6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7LDEAAAA3QAAAA8AAAAAAAAAAAAAAAAAmAIAAGRycy9k&#10;b3ducmV2LnhtbFBLBQYAAAAABAAEAPUAAACJAw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DocumentTypeCode</w:t>
            </w:r>
            <w:r w:rsidRPr="00F54496">
              <w:rPr>
                <w:rFonts w:ascii="Arial" w:hAnsi="Arial" w:cs="Arial"/>
                <w:sz w:val="16"/>
                <w:szCs w:val="16"/>
                <w:lang w:val="it-IT" w:eastAsia="nb-NO"/>
              </w:rPr>
              <w:tab/>
              <w:t>Codice Tipo Ordine</w:t>
            </w:r>
            <w:r w:rsidRPr="00F54496">
              <w:rPr>
                <w:rFonts w:ascii="Arial" w:hAnsi="Arial" w:cs="Arial"/>
                <w:sz w:val="16"/>
                <w:szCs w:val="16"/>
                <w:lang w:val="it-IT" w:eastAsia="nb-NO"/>
              </w:rPr>
              <w:tab/>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2816" behindDoc="0" locked="1" layoutInCell="0" allowOverlap="1" wp14:anchorId="3011F0FF" wp14:editId="3B57255A">
                      <wp:simplePos x="0" y="0"/>
                      <wp:positionH relativeFrom="column">
                        <wp:posOffset>1325880</wp:posOffset>
                      </wp:positionH>
                      <wp:positionV relativeFrom="paragraph">
                        <wp:posOffset>0</wp:posOffset>
                      </wp:positionV>
                      <wp:extent cx="187325" cy="137160"/>
                      <wp:effectExtent l="0" t="3175" r="4445" b="2540"/>
                      <wp:wrapNone/>
                      <wp:docPr id="9147" name="Group 9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48"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9"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0"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47" o:spid="_x0000_s1026" style="position:absolute;margin-left:104.4pt;margin-top:0;width:14.75pt;height:10.8pt;z-index:2516828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" o:allowincell="f">
                      <v:rect id="Rectangle 5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rMcIA&#10;AADdAAAADwAAAGRycy9kb3ducmV2LnhtbERPTWvCQBC9F/oflhG81Y3VBhtdpQqFngTTXnobs2MS&#10;zM5us6um/75zEHp8vO/VZnCdulIfW88GppMMFHHlbcu1ga/P96cFqJiQLXaeycAvRdisHx9WWFh/&#10;4wNdy1QrCeFYoIEmpVBoHauGHMaJD8TCnXzvMAnsa217vEm46/RzluXaYcvS0GCgXUPVubw46f2e&#10;lVlY/Gxrdvv54ZiH2TF/MWY8Gt6WoBIN6V98d39YA6/Tuc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W+sxwgAAAN0AAAAPAAAAAAAAAAAAAAAAAJgCAABkcnMvZG93&#10;bnJldi54bWxQSwUGAAAAAAQABAD1AAAAhwMAAAAA&#10;" fillcolor="black" stroked="f" strokeweight="0"/>
                      <v:rect id="Rectangle 56"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OqsQA&#10;AADdAAAADwAAAGRycy9kb3ducmV2LnhtbESPS4vCMBSF98L8h3AHZqepr6LVKDowMCvB6sbdtbm2&#10;ZZqbTBO18+8nguDycB4fZ7nuTCNu1PrasoLhIAFBXFhdc6ngePjqz0D4gKyxsUwK/sjDevXWW2Km&#10;7Z33dMtDKeII+wwVVCG4TEpfVGTQD6wjjt7FtgZDlG0pdYv3OG4aOUqSVBqsORIqdPRZUfGTX03k&#10;nsZ54ma/25LNbrI/p258TqdKfbx3mwWIQF14hZ/tb61gPpzM4fE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XTqrEAAAA3QAAAA8AAAAAAAAAAAAAAAAAmAIAAGRycy9k&#10;b3ducmV2LnhtbFBLBQYAAAAABAAEAPUAAACJAwAAAAA=&#10;" fillcolor="black" stroked="f" strokeweight="0"/>
                      <v:rect id="Rectangle 5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Rx6sIA&#10;AADdAAAADwAAAGRycy9kb3ducmV2LnhtbERPTWvCQBC9C/6HZQq96cZag0ZXaQuFngqmvXgbs2MS&#10;mp1ds1tN/33nIHh8vO/NbnCdulAfW88GZtMMFHHlbcu1ge+v98kSVEzIFjvPZOCPIuy249EGC+uv&#10;vKdLmWolIRwLNNCkFAqtY9WQwzj1gVi4k+8dJoF9rW2PVwl3nX7Kslw7bFkaGgz01lD1U/466T3M&#10;yywsz681u8/n/TEP82O+MObxYXhZg0o0pLv45v6wBlazheyXN/IE9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9HHqwgAAAN0AAAAPAAAAAAAAAAAAAAAAAJgCAABkcnMvZG93&#10;bnJldi54bWxQSwUGAAAAAAQABAD1AAAAhw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DocumentStatusCode</w:t>
            </w:r>
            <w:r w:rsidRPr="00F54496">
              <w:rPr>
                <w:rFonts w:ascii="Arial" w:hAnsi="Arial" w:cs="Arial"/>
                <w:sz w:val="16"/>
                <w:szCs w:val="16"/>
                <w:lang w:val="it-IT" w:eastAsia="nb-NO"/>
              </w:rPr>
              <w:tab/>
              <w:t>Codice Stato Ordine (es.Cancelled)</w:t>
            </w:r>
            <w:r w:rsidRPr="00F54496">
              <w:rPr>
                <w:rFonts w:ascii="Arial" w:hAnsi="Arial" w:cs="Arial"/>
                <w:sz w:val="16"/>
                <w:szCs w:val="16"/>
                <w:lang w:val="it-IT" w:eastAsia="nb-NO"/>
              </w:rPr>
              <w:tab/>
            </w:r>
          </w:p>
        </w:tc>
      </w:tr>
      <w:tr w:rsidR="00464E7D" w:rsidRPr="00F54496" w:rsidTr="00DB3C53">
        <w:trPr>
          <w:cantSplit/>
          <w:trHeight w:hRule="exact" w:val="250"/>
        </w:trPr>
        <w:tc>
          <w:tcPr>
            <w:tcW w:w="274" w:type="dxa"/>
            <w:tcBorders>
              <w:top w:val="nil"/>
              <w:left w:val="nil"/>
              <w:bottom w:val="nil"/>
              <w:right w:val="nil"/>
            </w:tcBorders>
            <w:shd w:val="clear" w:color="auto" w:fill="FFFFFF"/>
          </w:tcPr>
          <w:p w:rsidR="00464E7D" w:rsidRPr="00F54496" w:rsidRDefault="00464E7D" w:rsidP="00DB3C53">
            <w:pPr>
              <w:widowControl w:val="0"/>
              <w:autoSpaceDE w:val="0"/>
              <w:autoSpaceDN w:val="0"/>
              <w:adjustRightInd w:val="0"/>
              <w:rPr>
                <w:rFonts w:ascii="Arial" w:hAnsi="Arial" w:cs="Arial"/>
                <w:sz w:val="12"/>
                <w:szCs w:val="12"/>
                <w:lang w:val="nb-NO" w:eastAsia="nb-NO"/>
              </w:rPr>
            </w:pPr>
            <w:bookmarkStart w:id="454" w:name="OLE_LINK188"/>
            <w:bookmarkStart w:id="455" w:name="OLE_LINK189"/>
            <w:bookmarkStart w:id="456" w:name="OLE_LINK190"/>
          </w:p>
        </w:tc>
        <w:tc>
          <w:tcPr>
            <w:tcW w:w="1814" w:type="dxa"/>
            <w:gridSpan w:val="2"/>
            <w:tcBorders>
              <w:top w:val="dotted" w:sz="6" w:space="0" w:color="808080"/>
              <w:left w:val="nil"/>
              <w:bottom w:val="nil"/>
              <w:right w:val="nil"/>
            </w:tcBorders>
            <w:shd w:val="clear" w:color="auto" w:fill="FFFFFF"/>
          </w:tcPr>
          <w:p w:rsidR="00464E7D" w:rsidRPr="00F54496" w:rsidRDefault="00700B8B" w:rsidP="00700B8B">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0</w:t>
            </w:r>
            <w:r w:rsidR="00464E7D" w:rsidRPr="00F54496">
              <w:rPr>
                <w:rFonts w:ascii="Arial" w:hAnsi="Arial" w:cs="Arial"/>
                <w:sz w:val="18"/>
                <w:szCs w:val="18"/>
                <w:lang w:val="nb-NO" w:eastAsia="nb-NO"/>
              </w:rPr>
              <w:tab/>
            </w:r>
            <w:r w:rsidR="00464E7D" w:rsidRPr="00F54496">
              <w:rPr>
                <w:rFonts w:ascii="Arial" w:hAnsi="Arial" w:cs="Arial"/>
                <w:b/>
                <w:bCs/>
                <w:color w:val="004080"/>
                <w:sz w:val="18"/>
                <w:szCs w:val="18"/>
                <w:lang w:val="nb-NO" w:eastAsia="nb-NO"/>
              </w:rPr>
              <w:t>..</w:t>
            </w:r>
            <w:r w:rsidR="00464E7D" w:rsidRPr="00F54496">
              <w:rPr>
                <w:rFonts w:ascii="Arial" w:hAnsi="Arial" w:cs="Arial"/>
                <w:sz w:val="18"/>
                <w:szCs w:val="18"/>
                <w:lang w:val="nb-NO" w:eastAsia="nb-NO"/>
              </w:rPr>
              <w:tab/>
            </w:r>
            <w:bookmarkStart w:id="457" w:name="OLE_LINK185"/>
            <w:bookmarkStart w:id="458" w:name="OLE_LINK186"/>
            <w:bookmarkStart w:id="459" w:name="OLE_LINK187"/>
            <w:r w:rsidR="00464E7D" w:rsidRPr="00F54496">
              <w:rPr>
                <w:rFonts w:ascii="Arial" w:hAnsi="Arial" w:cs="Arial"/>
                <w:b/>
                <w:bCs/>
                <w:color w:val="004080"/>
                <w:sz w:val="18"/>
                <w:szCs w:val="18"/>
                <w:lang w:val="nb-NO" w:eastAsia="nb-NO"/>
              </w:rPr>
              <w:t>1</w:t>
            </w:r>
            <w:bookmarkEnd w:id="457"/>
            <w:bookmarkEnd w:id="458"/>
            <w:bookmarkEnd w:id="459"/>
          </w:p>
        </w:tc>
        <w:tc>
          <w:tcPr>
            <w:tcW w:w="295" w:type="dxa"/>
            <w:gridSpan w:val="3"/>
            <w:tcBorders>
              <w:top w:val="dotted" w:sz="6" w:space="0" w:color="808080"/>
              <w:left w:val="nil"/>
              <w:bottom w:val="nil"/>
              <w:right w:val="nil"/>
            </w:tcBorders>
            <w:shd w:val="clear" w:color="auto" w:fill="FFFFFF"/>
          </w:tcPr>
          <w:p w:rsidR="00464E7D" w:rsidRPr="00F54496" w:rsidRDefault="00464E7D" w:rsidP="00DB3C53">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2403712" behindDoc="0" locked="1" layoutInCell="0" allowOverlap="1" wp14:anchorId="1940C8D0" wp14:editId="6564823E">
                      <wp:simplePos x="0" y="0"/>
                      <wp:positionH relativeFrom="column">
                        <wp:posOffset>1325880</wp:posOffset>
                      </wp:positionH>
                      <wp:positionV relativeFrom="paragraph">
                        <wp:posOffset>9525</wp:posOffset>
                      </wp:positionV>
                      <wp:extent cx="187325" cy="158750"/>
                      <wp:effectExtent l="0" t="0" r="1270" b="3175"/>
                      <wp:wrapNone/>
                      <wp:docPr id="10487" name="Group 104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0488"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89"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0"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1"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87" o:spid="_x0000_s1026" style="position:absolute;margin-left:104.4pt;margin-top:.75pt;width:14.75pt;height:12.5pt;z-index:25240371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" o:allowincell="f">
                      <v:rect id="Rectangle 2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qGE8UA&#10;AADeAAAADwAAAGRycy9kb3ducmV2LnhtbESPTU/DMAyG70j7D5EncWPJ2KiqsmwaSEickFa4cPMa&#10;r63WOKEJW/n3+IDEzZbfj8eb3eQHdaEx9YEtLBcGFHETXM+thY/3l7sSVMrIDofAZOGHEuy2s5sN&#10;Vi5c+UCXOrdKQjhVaKHLOVZap6Yjj2kRIrHcTmH0mGUdW+1GvEq4H/S9MYX22LM0dBjpuaPmXH97&#10;6f1c1SaWX08t+7f14VjE1bF4sPZ2Pu0fQWWa8r/4z/3qBN+sS+GVd2QG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WoYTxQAAAN4AAAAPAAAAAAAAAAAAAAAAAJgCAABkcnMv&#10;ZG93bnJldi54bWxQSwUGAAAAAAQABAD1AAAAigMAAAAA&#10;" fillcolor="black" stroked="f" strokeweight="0"/>
                      <v:rect id="Rectangle 279"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YjiMcA&#10;AADeAAAADwAAAGRycy9kb3ducmV2LnhtbESPQW/CMAyF75P4D5En7TaSAatKISA2CWknJLpddjON&#10;aSsaJzQZlH+/IE3azdZ7ft/zcj3YTlyoD61jDS9jBYK4cqblWsPX5/Y5BxEissHOMWm4UYD1avSw&#10;xMK4K+/pUsZapBAOBWpoYvSFlKFqyGIYO0+ctKPrLca09rU0PV5TuO3kRKlMWmw5ERr09N5QdSp/&#10;bOJ+T0vl8/NbzXY32x8yPz1kr1o/PQ6bBYhIQ/w3/11/mFRfzfI53N9JM8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WI4jHAAAA3gAAAA8AAAAAAAAAAAAAAAAAmAIAAGRy&#10;cy9kb3ducmV2LnhtbFBLBQYAAAAABAAEAPUAAACMAwAAAAA=&#10;" fillcolor="black" stroked="f" strokeweight="0"/>
                      <v:rect id="Rectangle 280"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UcyMYA&#10;AADeAAAADwAAAGRycy9kb3ducmV2LnhtbESPQU/DMAyF70j8h8iTuLFkbFRbWTYBEhInpHW77OY1&#10;XlvROKEJW/n3+IDEzZbfe5/fejv6Xl1oSF1gC7OpAUVcB9dxY+Gwf7tfgkoZ2WEfmCz8UILt5vZm&#10;jaULV97RpcqNkhBOJVpoc46l1qluyWOahkgst3MYPGZZh0a7Aa8S7nv9YEyhPXYshBYjvbZUf1bf&#10;XrjHeWXi8uulYf+x2J2KOD8Vj9beTcbnJ1CZxvwv/nO/O3nfLFZSQOrIDHr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UcyMYAAADeAAAADwAAAAAAAAAAAAAAAACYAgAAZHJz&#10;L2Rvd25yZXYueG1sUEsFBgAAAAAEAAQA9QAAAIsDAAAAAA==&#10;" fillcolor="black" stroked="f" strokeweight="0"/>
                      <v:rect id="Rectangle 281"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m5U8YA&#10;AADeAAAADwAAAGRycy9kb3ducmV2LnhtbESPT2sCMRDF70K/Q5iCN038t9itUVQo9FRw9dLbuJnu&#10;Lt1M0k3U7bdvCoK3Gd6b93uz2vS2FVfqQuNYw2SsQBCXzjRcaTgd30ZLECEiG2wdk4ZfCrBZPw1W&#10;mBt34wNdi1iJFMIhRw11jD6XMpQ1WQxj54mT9uU6izGtXSVNh7cUbls5VSqTFhtOhBo97Wsqv4uL&#10;TdzPWaH88mdXsf2YH86Zn52zhdbD5377CiJSHx/m+/W7SfXV/GUC/++kGe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m5U8YAAADeAAAADwAAAAAAAAAAAAAAAACYAgAAZHJz&#10;L2Rvd25yZXYueG1sUEsFBgAAAAAEAAQA9QAAAIsDA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464E7D" w:rsidRPr="00F54496" w:rsidRDefault="00464E7D" w:rsidP="00DB3C53">
            <w:pPr>
              <w:widowControl w:val="0"/>
              <w:autoSpaceDE w:val="0"/>
              <w:autoSpaceDN w:val="0"/>
              <w:adjustRightInd w:val="0"/>
              <w:rPr>
                <w:rFonts w:ascii="Arial" w:hAnsi="Arial" w:cs="Arial"/>
                <w:sz w:val="12"/>
                <w:szCs w:val="12"/>
                <w:lang w:val="nb-NO" w:eastAsia="nb-NO"/>
              </w:rPr>
            </w:pPr>
            <w:r w:rsidRPr="00700B8B">
              <w:rPr>
                <w:rFonts w:ascii="Arial" w:hAnsi="Arial" w:cs="Arial"/>
                <w:b/>
                <w:bCs/>
                <w:color w:val="004080"/>
                <w:sz w:val="18"/>
                <w:szCs w:val="18"/>
                <w:highlight w:val="cyan"/>
                <w:lang w:val="nb-NO" w:eastAsia="nb-NO"/>
              </w:rPr>
              <w:t>cac:</w:t>
            </w:r>
            <w:r w:rsidRPr="00700B8B">
              <w:rPr>
                <w:highlight w:val="cyan"/>
              </w:rPr>
              <w:t xml:space="preserve"> </w:t>
            </w:r>
            <w:r w:rsidRPr="00700B8B">
              <w:rPr>
                <w:rFonts w:ascii="Arial" w:hAnsi="Arial" w:cs="Arial"/>
                <w:b/>
                <w:bCs/>
                <w:color w:val="004080"/>
                <w:sz w:val="18"/>
                <w:szCs w:val="18"/>
                <w:highlight w:val="cyan"/>
                <w:lang w:val="nb-NO" w:eastAsia="nb-NO"/>
              </w:rPr>
              <w:t>IssuerParty</w:t>
            </w:r>
          </w:p>
        </w:tc>
      </w:tr>
      <w:tr w:rsidR="00464E7D" w:rsidRPr="00F54496" w:rsidTr="00DB3C53">
        <w:trPr>
          <w:cantSplit/>
          <w:trHeight w:hRule="exact" w:val="250"/>
        </w:trPr>
        <w:tc>
          <w:tcPr>
            <w:tcW w:w="274" w:type="dxa"/>
            <w:tcBorders>
              <w:top w:val="nil"/>
              <w:left w:val="nil"/>
              <w:bottom w:val="nil"/>
              <w:right w:val="nil"/>
            </w:tcBorders>
            <w:shd w:val="clear" w:color="auto" w:fill="FFFFFF"/>
          </w:tcPr>
          <w:p w:rsidR="00464E7D" w:rsidRPr="00F54496" w:rsidRDefault="00464E7D" w:rsidP="00DB3C5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464E7D" w:rsidRPr="00F54496" w:rsidRDefault="00464E7D" w:rsidP="00700B8B">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700B8B">
              <w:rPr>
                <w:rFonts w:ascii="Arial" w:hAnsi="Arial" w:cs="Arial"/>
                <w:b/>
                <w:bCs/>
                <w:color w:val="004080"/>
                <w:sz w:val="18"/>
                <w:szCs w:val="18"/>
                <w:lang w:val="nb-NO" w:eastAsia="nb-NO"/>
              </w:rPr>
              <w:t>0</w:t>
            </w:r>
            <w:r w:rsidRPr="00700B8B">
              <w:rPr>
                <w:rFonts w:ascii="Arial" w:hAnsi="Arial" w:cs="Arial"/>
                <w:sz w:val="18"/>
                <w:szCs w:val="18"/>
                <w:lang w:val="nb-NO" w:eastAsia="nb-NO"/>
              </w:rPr>
              <w:tab/>
            </w:r>
            <w:r w:rsidRPr="00700B8B">
              <w:rPr>
                <w:rFonts w:ascii="Arial" w:hAnsi="Arial" w:cs="Arial"/>
                <w:b/>
                <w:bCs/>
                <w:color w:val="004080"/>
                <w:sz w:val="18"/>
                <w:szCs w:val="18"/>
                <w:lang w:val="nb-NO" w:eastAsia="nb-NO"/>
              </w:rPr>
              <w:t>..</w:t>
            </w:r>
            <w:r w:rsidRPr="00700B8B">
              <w:rPr>
                <w:rFonts w:ascii="Arial" w:hAnsi="Arial" w:cs="Arial"/>
                <w:sz w:val="18"/>
                <w:szCs w:val="18"/>
                <w:lang w:val="nb-NO" w:eastAsia="nb-NO"/>
              </w:rPr>
              <w:tab/>
            </w:r>
            <w:r w:rsidR="00700B8B"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464E7D" w:rsidRPr="00F54496" w:rsidRDefault="00C57DCD" w:rsidP="00DB3C53">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2412928" behindDoc="0" locked="0" layoutInCell="1" allowOverlap="1">
                      <wp:simplePos x="0" y="0"/>
                      <wp:positionH relativeFrom="column">
                        <wp:posOffset>153670</wp:posOffset>
                      </wp:positionH>
                      <wp:positionV relativeFrom="paragraph">
                        <wp:posOffset>-1905</wp:posOffset>
                      </wp:positionV>
                      <wp:extent cx="165735" cy="228600"/>
                      <wp:effectExtent l="0" t="0" r="0" b="0"/>
                      <wp:wrapNone/>
                      <wp:docPr id="10807" name="Group 10807"/>
                      <wp:cNvGraphicFramePr/>
                      <a:graphic xmlns:a="http://schemas.openxmlformats.org/drawingml/2006/main">
                        <a:graphicData uri="http://schemas.microsoft.com/office/word/2010/wordprocessingGroup">
                          <wpg:wgp>
                            <wpg:cNvGrpSpPr/>
                            <wpg:grpSpPr>
                              <a:xfrm>
                                <a:off x="0" y="0"/>
                                <a:ext cx="165735" cy="228600"/>
                                <a:chOff x="0" y="0"/>
                                <a:chExt cx="165735" cy="228600"/>
                              </a:xfrm>
                            </wpg:grpSpPr>
                            <wps:wsp>
                              <wps:cNvPr id="3842" name="Rectangle 288"/>
                              <wps:cNvSpPr>
                                <a:spLocks noChangeArrowheads="1"/>
                              </wps:cNvSpPr>
                              <wps:spPr bwMode="auto">
                                <a:xfrm>
                                  <a:off x="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0806" name="Group 10806"/>
                              <wpg:cNvGrpSpPr/>
                              <wpg:grpSpPr>
                                <a:xfrm>
                                  <a:off x="0" y="66675"/>
                                  <a:ext cx="165735" cy="161925"/>
                                  <a:chOff x="0" y="0"/>
                                  <a:chExt cx="165735" cy="161925"/>
                                </a:xfrm>
                              </wpg:grpSpPr>
                              <wps:wsp>
                                <wps:cNvPr id="10720" name="Rectangle 289"/>
                                <wps:cNvSpPr>
                                  <a:spLocks noChangeArrowheads="1"/>
                                </wps:cNvSpPr>
                                <wps:spPr bwMode="auto">
                                  <a:xfrm>
                                    <a:off x="0" y="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5" name="Rectangle 294"/>
                                <wps:cNvSpPr>
                                  <a:spLocks noChangeArrowheads="1"/>
                                </wps:cNvSpPr>
                                <wps:spPr bwMode="auto">
                                  <a:xfrm>
                                    <a:off x="66675" y="85725"/>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6" name="Rectangle 295"/>
                                <wps:cNvSpPr>
                                  <a:spLocks noChangeArrowheads="1"/>
                                </wps:cNvSpPr>
                                <wps:spPr bwMode="auto">
                                  <a:xfrm>
                                    <a:off x="66675" y="15240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anchor>
                  </w:drawing>
                </mc:Choice>
                <mc:Fallback>
                  <w:pict>
                    <v:group id="Group 10807" o:spid="_x0000_s1026" style="position:absolute;margin-left:12.1pt;margin-top:-.15pt;width:13.05pt;height:18pt;z-index:252412928" coordsize="165735,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">
                      <v:rect id="Rectangle 288" o:spid="_x0000_s1027" style="position:absolute;width:9525;height:7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FEsQA&#10;AADdAAAADwAAAGRycy9kb3ducmV2LnhtbESPzWrCQBSF9wXfYbhCd3Wi0RCio6hQ6Kpg2o27a+aa&#10;BDN3xsyo6dt3CgWXh/PzcVabwXTiTr1vLSuYThIQxJXVLdcKvr/e33IQPiBr7CyTgh/ysFmPXlZY&#10;aPvgA93LUIs4wr5ABU0IrpDSVw0Z9BPriKN3tr3BEGVfS93jI46bTs6SJJMGW46EBh3tG6ou5c1E&#10;7jEtE5dfdzWbz/nhlLn0lC2Ueh0P2yWIQEN4hv/bH1pBm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xhRLEAAAA3QAAAA8AAAAAAAAAAAAAAAAAmAIAAGRycy9k&#10;b3ducmV2LnhtbFBLBQYAAAAABAAEAPUAAACJAwAAAAA=&#10;" fillcolor="black" stroked="f" strokeweight="0"/>
                      <v:group id="Group 10806" o:spid="_x0000_s1028" style="position:absolute;top:66675;width:165735;height:161925" coordsize="165735,1619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jYxg8QAAADeAAAA&#10;DwAAAAAAAAAAAAAAAACqAgAAZHJzL2Rvd25yZXYueG1sUEsFBgAAAAAEAAQA+gAAAJsDAAAAAA==&#10;">
                        <v:rect id="Rectangle 289" o:spid="_x0000_s1029" style="position:absolute;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0U8YA&#10;AADeAAAADwAAAGRycy9kb3ducmV2LnhtbESPQU/DMAyF70j8h8hI3FjCBmXqlk2AhLQT0rpddvMa&#10;01ZrnNCErfv3+IDEzZbfe5/fcj36Xp1pSF1gC48TA4q4Dq7jxsJ+9/EwB5UyssM+MFm4UoL16vZm&#10;iaULF97SucqNkhBOJVpoc46l1qluyWOahEgst68weMyyDo12A14k3Pd6akyhPXYshBYjvbdUn6of&#10;L9zDrDJx/v3WsP982h6LODsWz9be342vC1CZxvwv/nNvnLxvXqZSQOrIDHr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0U8YAAADeAAAADwAAAAAAAAAAAAAAAACYAgAAZHJz&#10;L2Rvd25yZXYueG1sUEsFBgAAAAAEAAQA9QAAAIsDAAAAAA==&#10;" fillcolor="black" stroked="f" strokeweight="0"/>
                        <v:rect id="Rectangle 294" o:spid="_x0000_s1030" style="position:absolute;left:66675;top:85725;width:9525;height:65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Xy8cA&#10;AADeAAAADwAAAGRycy9kb3ducmV2LnhtbESPT2sCMRDF74LfIYzQmyb1z1a2RqmFgqeCq5fexs10&#10;d+lmkm6ibr99IwjeZnhv3u/NatPbVlyoC41jDc8TBYK4dKbhSsPx8DFegggR2WDrmDT8UYDNejhY&#10;YW7clfd0KWIlUgiHHDXUMfpcylDWZDFMnCdO2rfrLMa0dpU0HV5TuG3lVKlMWmw4EWr09F5T+VOc&#10;beJ+zQrll7/biu3nfH/K/OyULbR+GvVvryAi9fFhvl/vTKqvXqYLuL2TZp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YF8vHAAAA3gAAAA8AAAAAAAAAAAAAAAAAmAIAAGRy&#10;cy9kb3ducmV2LnhtbFBLBQYAAAAABAAEAPUAAACMAwAAAAA=&#10;" fillcolor="black" stroked="f" strokeweight="0"/>
                        <v:rect id="Rectangle 295" o:spid="_x0000_s1031" style="position:absolute;left:66675;top:152400;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qJvMcA&#10;AADeAAAADwAAAGRycy9kb3ducmV2LnhtbESPT2sCMRDF70K/QxjBmyb+6Spbo7QFwVPBtZfexs24&#10;u3QzSTeprt/eFAreZnhv3u/NetvbVlyoC41jDdOJAkFcOtNwpeHzuBuvQISIbLB1TBpuFGC7eRqs&#10;MTfuyge6FLESKYRDjhrqGH0uZShrshgmzhMn7ew6izGtXSVNh9cUbls5UyqTFhtOhBo9vddUfhe/&#10;NnG/5oXyq5+3iu3H4nDK/PyUPWs9GvavLyAi9fFh/r/em1RfLWcZ/L2TZpC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KibzHAAAA3gAAAA8AAAAAAAAAAAAAAAAAmAIAAGRy&#10;cy9kb3ducmV2LnhtbFBLBQYAAAAABAAEAPUAAACMAwAAAAA=&#10;" fillcolor="black" stroked="f" strokeweight="0"/>
                      </v:group>
                    </v:group>
                  </w:pict>
                </mc:Fallback>
              </mc:AlternateContent>
            </w:r>
            <w:r>
              <w:rPr>
                <w:noProof/>
                <w:lang w:val="it-IT" w:eastAsia="it-IT"/>
              </w:rPr>
              <mc:AlternateContent>
                <mc:Choice Requires="wps">
                  <w:drawing>
                    <wp:anchor distT="0" distB="0" distL="114300" distR="114300" simplePos="0" relativeHeight="252405760" behindDoc="0" locked="0" layoutInCell="1" allowOverlap="1" wp14:anchorId="4453F815" wp14:editId="64610EED">
                      <wp:simplePos x="0" y="0"/>
                      <wp:positionH relativeFrom="column">
                        <wp:posOffset>27940</wp:posOffset>
                      </wp:positionH>
                      <wp:positionV relativeFrom="paragraph">
                        <wp:posOffset>-1905</wp:posOffset>
                      </wp:positionV>
                      <wp:extent cx="9525" cy="158750"/>
                      <wp:effectExtent l="0" t="0" r="9525" b="0"/>
                      <wp:wrapNone/>
                      <wp:docPr id="3841"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287" o:spid="_x0000_s1026" style="position:absolute;margin-left:2.2pt;margin-top:-.15pt;width:.75pt;height:12.5pt;z-index:252405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" fillcolor="black" stroked="f" strokeweight="0"/>
                  </w:pict>
                </mc:Fallback>
              </mc:AlternateContent>
            </w:r>
            <w:r>
              <w:rPr>
                <w:noProof/>
                <w:lang w:val="it-IT" w:eastAsia="it-IT"/>
              </w:rPr>
              <mc:AlternateContent>
                <mc:Choice Requires="wps">
                  <w:drawing>
                    <wp:anchor distT="0" distB="0" distL="114300" distR="114300" simplePos="0" relativeHeight="252408832" behindDoc="0" locked="0" layoutInCell="1" allowOverlap="1" wp14:anchorId="2A67472C" wp14:editId="572233AE">
                      <wp:simplePos x="0" y="0"/>
                      <wp:positionH relativeFrom="column">
                        <wp:posOffset>216535</wp:posOffset>
                      </wp:positionH>
                      <wp:positionV relativeFrom="paragraph">
                        <wp:posOffset>63500</wp:posOffset>
                      </wp:positionV>
                      <wp:extent cx="9525" cy="93345"/>
                      <wp:effectExtent l="0" t="0" r="9525" b="1905"/>
                      <wp:wrapNone/>
                      <wp:docPr id="10721"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290" o:spid="_x0000_s1026" style="position:absolute;margin-left:17.05pt;margin-top:5pt;width:.75pt;height:7.35pt;z-index:252408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" fillcolor="black" stroked="f" strokeweight="0"/>
                  </w:pict>
                </mc:Fallback>
              </mc:AlternateContent>
            </w:r>
            <w:r>
              <w:rPr>
                <w:noProof/>
                <w:lang w:val="it-IT" w:eastAsia="it-IT"/>
              </w:rPr>
              <mc:AlternateContent>
                <mc:Choice Requires="wps">
                  <w:drawing>
                    <wp:anchor distT="0" distB="0" distL="114300" distR="114300" simplePos="0" relativeHeight="252409856" behindDoc="0" locked="0" layoutInCell="1" allowOverlap="1" wp14:anchorId="56258C1A" wp14:editId="797C9EE1">
                      <wp:simplePos x="0" y="0"/>
                      <wp:positionH relativeFrom="column">
                        <wp:posOffset>27940</wp:posOffset>
                      </wp:positionH>
                      <wp:positionV relativeFrom="paragraph">
                        <wp:posOffset>150495</wp:posOffset>
                      </wp:positionV>
                      <wp:extent cx="9525" cy="137160"/>
                      <wp:effectExtent l="0" t="0" r="9525" b="0"/>
                      <wp:wrapNone/>
                      <wp:docPr id="10723"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292" o:spid="_x0000_s1026" style="position:absolute;margin-left:2.2pt;margin-top:11.85pt;width:.75pt;height:10.8pt;z-index:25240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rMu6QIAADQ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" fillcolor="black" stroked="f" strokeweight="0"/>
                  </w:pict>
                </mc:Fallback>
              </mc:AlternateContent>
            </w:r>
          </w:p>
        </w:tc>
        <w:tc>
          <w:tcPr>
            <w:tcW w:w="7154" w:type="dxa"/>
            <w:gridSpan w:val="5"/>
            <w:tcBorders>
              <w:top w:val="dotted" w:sz="6" w:space="0" w:color="808080"/>
              <w:left w:val="nil"/>
              <w:bottom w:val="nil"/>
              <w:right w:val="nil"/>
            </w:tcBorders>
            <w:shd w:val="clear" w:color="auto" w:fill="FFFFFF"/>
          </w:tcPr>
          <w:p w:rsidR="00464E7D" w:rsidRPr="00F54496" w:rsidRDefault="00464E7D" w:rsidP="00DB3C53">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464E7D" w:rsidRPr="00EA1A26" w:rsidTr="00DB3C53">
        <w:trPr>
          <w:cantSplit/>
          <w:trHeight w:hRule="exact" w:val="216"/>
        </w:trPr>
        <w:tc>
          <w:tcPr>
            <w:tcW w:w="274" w:type="dxa"/>
            <w:tcBorders>
              <w:top w:val="nil"/>
              <w:left w:val="nil"/>
              <w:bottom w:val="nil"/>
              <w:right w:val="nil"/>
            </w:tcBorders>
            <w:shd w:val="clear" w:color="auto" w:fill="FFFFFF"/>
          </w:tcPr>
          <w:p w:rsidR="00464E7D" w:rsidRPr="00F54496" w:rsidRDefault="00464E7D" w:rsidP="00DB3C5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464E7D" w:rsidRPr="00F54496" w:rsidRDefault="00464E7D" w:rsidP="00DB3C53">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464E7D" w:rsidRPr="00F54496" w:rsidRDefault="00464E7D" w:rsidP="00DB3C53">
            <w:pPr>
              <w:widowControl w:val="0"/>
              <w:autoSpaceDE w:val="0"/>
              <w:autoSpaceDN w:val="0"/>
              <w:adjustRightInd w:val="0"/>
              <w:rPr>
                <w:rFonts w:ascii="Arial" w:hAnsi="Arial" w:cs="Arial"/>
                <w:sz w:val="12"/>
                <w:szCs w:val="12"/>
                <w:lang w:val="nb-NO" w:eastAsia="nb-NO"/>
              </w:rPr>
            </w:pPr>
          </w:p>
        </w:tc>
        <w:tc>
          <w:tcPr>
            <w:tcW w:w="7056" w:type="dxa"/>
            <w:gridSpan w:val="3"/>
            <w:tcBorders>
              <w:top w:val="nil"/>
              <w:left w:val="nil"/>
              <w:bottom w:val="nil"/>
              <w:right w:val="nil"/>
            </w:tcBorders>
            <w:shd w:val="clear" w:color="auto" w:fill="FFFFFF"/>
          </w:tcPr>
          <w:p w:rsidR="00464E7D" w:rsidRPr="00700B8B" w:rsidRDefault="00464E7D" w:rsidP="00700B8B">
            <w:pPr>
              <w:widowControl w:val="0"/>
              <w:tabs>
                <w:tab w:val="left" w:pos="3235"/>
                <w:tab w:val="center" w:pos="6477"/>
              </w:tabs>
              <w:autoSpaceDE w:val="0"/>
              <w:autoSpaceDN w:val="0"/>
              <w:adjustRightInd w:val="0"/>
              <w:rPr>
                <w:rFonts w:ascii="Arial" w:hAnsi="Arial" w:cs="Arial"/>
                <w:sz w:val="12"/>
                <w:szCs w:val="12"/>
                <w:lang w:val="it-IT" w:eastAsia="nb-NO"/>
              </w:rPr>
            </w:pPr>
            <w:r w:rsidRPr="00700B8B">
              <w:rPr>
                <w:rFonts w:ascii="Arial" w:hAnsi="Arial" w:cs="Arial"/>
                <w:b/>
                <w:bCs/>
                <w:color w:val="000000"/>
                <w:sz w:val="18"/>
                <w:szCs w:val="18"/>
                <w:lang w:val="it-IT" w:eastAsia="nb-NO"/>
              </w:rPr>
              <w:t>cbc:ID</w:t>
            </w:r>
            <w:r w:rsidRPr="00700B8B">
              <w:rPr>
                <w:rFonts w:ascii="Arial" w:hAnsi="Arial" w:cs="Arial"/>
                <w:sz w:val="16"/>
                <w:szCs w:val="16"/>
                <w:lang w:val="it-IT" w:eastAsia="nb-NO"/>
              </w:rPr>
              <w:tab/>
            </w:r>
            <w:r w:rsidR="00700B8B" w:rsidRPr="00700B8B">
              <w:rPr>
                <w:rFonts w:ascii="Arial" w:hAnsi="Arial" w:cs="Arial"/>
                <w:sz w:val="16"/>
                <w:szCs w:val="16"/>
                <w:lang w:val="it-IT" w:eastAsia="nb-NO"/>
              </w:rPr>
              <w:t xml:space="preserve">Identificativo della parte </w:t>
            </w:r>
            <w:r w:rsidR="00700B8B">
              <w:rPr>
                <w:rFonts w:ascii="Arial" w:hAnsi="Arial" w:cs="Arial"/>
                <w:sz w:val="16"/>
                <w:szCs w:val="16"/>
                <w:lang w:val="it-IT" w:eastAsia="nb-NO"/>
              </w:rPr>
              <w:t>emittente</w:t>
            </w:r>
          </w:p>
        </w:tc>
      </w:tr>
      <w:bookmarkEnd w:id="454"/>
      <w:bookmarkEnd w:id="455"/>
      <w:bookmarkEnd w:id="456"/>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A60D0B"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3840" behindDoc="0" locked="1" layoutInCell="0" allowOverlap="1" wp14:anchorId="7E27217D" wp14:editId="3E3CAB20">
                      <wp:simplePos x="0" y="0"/>
                      <wp:positionH relativeFrom="column">
                        <wp:posOffset>1325880</wp:posOffset>
                      </wp:positionH>
                      <wp:positionV relativeFrom="paragraph">
                        <wp:posOffset>9525</wp:posOffset>
                      </wp:positionV>
                      <wp:extent cx="125095" cy="158750"/>
                      <wp:effectExtent l="0" t="0" r="0" b="0"/>
                      <wp:wrapNone/>
                      <wp:docPr id="9151" name="Group 9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52"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3"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4"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51" o:spid="_x0000_s1026" style="position:absolute;margin-left:104.4pt;margin-top:.75pt;width:9.85pt;height:12.5pt;z-index:2516838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S8WYQLYDAADSEAAADgAAAAAAAAAAAAAAAAAuAgAAZHJzL2Uyb0Rv&#10;Yy54bWxQSwECLQAUAAYACAAAACEASvRYdt0AAAAIAQAADwAAAAAAAAAAAAAAAAAQBgAAZHJzL2Rv&#10;d25yZXYueG1sUEsFBgAAAAAEAAQA8wAAABoHAAAAAA==&#10;" o:allowincell="f">
                      <v:rect id="Rectangle 5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pKBsQA&#10;AADdAAAADwAAAGRycy9kb3ducmV2LnhtbESPS4vCMBSF98L8h3AH3Gnqqzgdo6gguBqwzmZ21+ZO&#10;W6a5iU3U+u8nguDycB4fZ7HqTCOu1PrasoLRMAFBXFhdc6ng+7gbzEH4gKyxsUwK7uRhtXzrLTDT&#10;9sYHuuahFHGEfYYKqhBcJqUvKjLoh9YRR+/XtgZDlG0pdYu3OG4aOU6SVBqsORIqdLStqPjLLyZy&#10;fyZ54ubnTcnma3o4pW5ySmdK9d+79SeIQF14hZ/tvVbwMZqN4fE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qSgbEAAAA3QAAAA8AAAAAAAAAAAAAAAAAmAIAAGRycy9k&#10;b3ducmV2LnhtbFBLBQYAAAAABAAEAPUAAACJAwAAAAA=&#10;" fillcolor="black" stroked="f" strokeweight="0"/>
                      <v:rect id="Rectangle 6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bvncQA&#10;AADdAAAADwAAAGRycy9kb3ducmV2LnhtbESPzWrCQBSF90LfYbhCdzqxqcFGR2kLQleC0U1318w1&#10;CWbuTDNTjW/vCILLw/n5OItVb1pxps43lhVMxgkI4tLqhisF+916NAPhA7LG1jIpuJKH1fJlsMBc&#10;2wtv6VyESsQR9jkqqENwuZS+rMmgH1tHHL2j7QyGKLtK6g4vcdy08i1JMmmw4Uio0dF3TeWp+DeR&#10;+5sWiZv9fVVsNu/bQ+bSQzZV6nXYf85BBOrDM/xo/2gFH5Np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m753EAAAA3QAAAA8AAAAAAAAAAAAAAAAAmAIAAGRycy9k&#10;b3ducmV2LnhtbFBLBQYAAAAABAAEAPUAAACJAwAAAAA=&#10;" fillcolor="black" stroked="f" strokeweight="0"/>
                      <v:rect id="Rectangle 6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36cQA&#10;AADdAAAADwAAAGRycy9kb3ducmV2LnhtbESPS4vCMBSF9wP+h3CF2Y2pr6LVKOPAwKwEqxt31+ba&#10;FpubTJPRzr83guDycB4fZ7nuTCOu1PrasoLhIAFBXFhdc6ngsP/+mIHwAVljY5kU/JOH9ar3tsRM&#10;2xvv6JqHUsQR9hkqqEJwmZS+qMigH1hHHL2zbQ2GKNtS6hZvcdw0cpQkqTRYcyRU6OirouKS/5nI&#10;PY7zxM1+NyWb7WR3St34lE6Veu93nwsQgbrwCj/bP1rBfDidwONNf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Pd+nEAAAA3QAAAA8AAAAAAAAAAAAAAAAAmAIAAGRycy9k&#10;b3ducmV2LnhtbFBLBQYAAAAABAAEAPUAAACJAw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iginatorDocumentReferenc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4864" behindDoc="0" locked="1" layoutInCell="0" allowOverlap="1" wp14:anchorId="5920C6AE" wp14:editId="5972EF48">
                      <wp:simplePos x="0" y="0"/>
                      <wp:positionH relativeFrom="column">
                        <wp:posOffset>1325880</wp:posOffset>
                      </wp:positionH>
                      <wp:positionV relativeFrom="paragraph">
                        <wp:posOffset>0</wp:posOffset>
                      </wp:positionV>
                      <wp:extent cx="187325" cy="137160"/>
                      <wp:effectExtent l="0" t="3175" r="4445" b="2540"/>
                      <wp:wrapNone/>
                      <wp:docPr id="9155" name="Group 9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56"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7"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8"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55" o:spid="_x0000_s1026" style="position:absolute;margin-left:104.4pt;margin-top:0;width:14.75pt;height:10.8pt;z-index:2516848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" o:allowincell="f">
                      <v:rect id="Rectangle 6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MBcUA&#10;AADdAAAADwAAAGRycy9kb3ducmV2LnhtbESPzWrCQBSF94LvMFyhO52katCYUdpCwVXBtBt318w1&#10;CWbujJmppm/fKRRcHs7Pxyl2g+nEjXrfWlaQzhIQxJXVLdcKvj7fpysQPiBr7CyTgh/ysNuORwXm&#10;2t75QLcy1CKOsM9RQROCy6X0VUMG/cw64uidbW8wRNnXUvd4j+Omk89JkkmDLUdCg47eGqou5beJ&#10;3OO8TNzq+lqz+VgcTpmbn7KlUk+T4WUDItAQHuH/9l4rWKfLDP7ex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UwFxQAAAN0AAAAPAAAAAAAAAAAAAAAAAJgCAABkcnMv&#10;ZG93bnJldi54bWxQSwUGAAAAAAQABAD1AAAAigMAAAAA&#10;" fillcolor="black" stroked="f" strokeweight="0"/>
                      <v:rect id="Rectangle 6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3pnsUA&#10;AADdAAAADwAAAGRycy9kb3ducmV2LnhtbESPS2vCQBSF94X+h+EW3NWJr6ipo6ggdFUw7cbdNXNN&#10;QjN3xsyo8d93CoLLw3l8nMWqM424UutrywoG/QQEcWF1zaWCn+/d+wyED8gaG8uk4E4eVsvXlwVm&#10;2t54T9c8lCKOsM9QQRWCy6T0RUUGfd864uidbGswRNmWUrd4i+OmkcMkSaXBmiOhQkfbiorf/GIi&#10;9zDKEzc7b0o2X+P9MXWjYzpRqvfWrT9ABOrCM/xof2oF88FkCv9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HemexQAAAN0AAAAPAAAAAAAAAAAAAAAAAJgCAABkcnMv&#10;ZG93bnJldi54bWxQSwUGAAAAAAQABAD1AAAAigMAAAAA&#10;" fillcolor="black" stroked="f" strokeweight="0"/>
                      <v:rect id="Rectangle 6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97MIA&#10;AADdAAAADwAAAGRycy9kb3ducmV2LnhtbERPTWvCQBC9C/6HZQq96cZag0ZXaQuFngqmvXgbs2MS&#10;mp1ds1tN/33nIHh8vO/NbnCdulAfW88GZtMMFHHlbcu1ge+v98kSVEzIFjvPZOCPIuy249EGC+uv&#10;vKdLmWolIRwLNNCkFAqtY9WQwzj1gVi4k+8dJoF9rW2PVwl3nX7Kslw7bFkaGgz01lD1U/466T3M&#10;yywsz681u8/n/TEP82O+MObxYXhZg0o0pLv45v6wBlazhcyVN/IE9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n3swgAAAN0AAAAPAAAAAAAAAAAAAAAAAJgCAABkcnMvZG93&#10;bnJldi54bWxQSwUGAAAAAAQABAD1AAAAhw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Originator document reference</w:t>
            </w:r>
            <w:r w:rsidRPr="00F54496">
              <w:rPr>
                <w:rFonts w:ascii="Arial" w:hAnsi="Arial" w:cs="Arial"/>
                <w:sz w:val="16"/>
                <w:szCs w:val="16"/>
                <w:lang w:eastAsia="nb-NO"/>
              </w:rPr>
              <w:tab/>
            </w:r>
            <w:r w:rsidRPr="00F54496">
              <w:rPr>
                <w:rFonts w:ascii="Arial" w:hAnsi="Arial" w:cs="Arial"/>
                <w:color w:val="000000"/>
                <w:sz w:val="16"/>
                <w:szCs w:val="16"/>
                <w:lang w:eastAsia="nb-NO"/>
              </w:rPr>
              <w:t>tir01-012</w:t>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91712" behindDoc="0" locked="1" layoutInCell="0" allowOverlap="1" wp14:anchorId="33AB862A" wp14:editId="5646D378">
                      <wp:simplePos x="0" y="0"/>
                      <wp:positionH relativeFrom="column">
                        <wp:posOffset>1325880</wp:posOffset>
                      </wp:positionH>
                      <wp:positionV relativeFrom="paragraph">
                        <wp:posOffset>0</wp:posOffset>
                      </wp:positionV>
                      <wp:extent cx="187325" cy="137160"/>
                      <wp:effectExtent l="0" t="1905" r="4445" b="3810"/>
                      <wp:wrapNone/>
                      <wp:docPr id="2955"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956"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7"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8"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52" o:spid="_x0000_s1026" style="position:absolute;margin-left:104.4pt;margin-top:0;width:14.75pt;height:10.8pt;z-index:2518917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" o:allowincell="f">
                      <v:rect id="Rectangle 7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nh6MUA&#10;AADdAAAADwAAAGRycy9kb3ducmV2LnhtbESPzWrCQBSF9wXfYbiCuzpRa7BpJmIFoauC0U1318xt&#10;EszcGTNTjW/fKRRcHs7Px8nXg+nElXrfWlYwmyYgiCurW64VHA+75xUIH5A1dpZJwZ08rIvRU46Z&#10;tjfe07UMtYgj7DNU0ITgMil91ZBBP7WOOHrftjcYouxrqXu8xXHTyXmSpNJgy5HQoKNtQ9W5/DGR&#10;+7UoE7e6vNdsPl/2p9QtTulSqcl42LyBCDSER/i//aEVzF+XK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6eHoxQAAAN0AAAAPAAAAAAAAAAAAAAAAAJgCAABkcnMv&#10;ZG93bnJldi54bWxQSwUGAAAAAAQABAD1AAAAigMAAAAA&#10;" fillcolor="black" stroked="f" strokeweight="0"/>
                      <v:rect id="Rectangle 8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VEc8UA&#10;AADdAAAADwAAAGRycy9kb3ducmV2LnhtbESPzWrCQBSF9wXfYbhCd3Wi1qjRUbRQ6EowunF3zVyT&#10;YObOmJlq+vYdodDl4fx8nOW6M424U+trywqGgwQEcWF1zaWC4+HzbQbCB2SNjWVS8EMe1qveyxIz&#10;bR+8p3seShFH2GeooArBZVL6oiKDfmAdcfQutjUYomxLqVt8xHHTyFGSpNJgzZFQoaOPiopr/m0i&#10;9zTOEze7bUs2u/f9OXXjczpR6rXfbRYgAnXhP/zX/tIKRvPJFJ5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pURzxQAAAN0AAAAPAAAAAAAAAAAAAAAAAJgCAABkcnMv&#10;ZG93bnJldi54bWxQSwUGAAAAAAQABAD1AAAAigMAAAAA&#10;" fillcolor="black" stroked="f" strokeweight="0"/>
                      <v:rect id="Rectangle 8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rQAcIA&#10;AADdAAAADwAAAGRycy9kb3ducmV2LnhtbERPTWvCQBC9F/wPywi91U21Bo2u0hYKPRWMXryN2TEJ&#10;zc5us1tN/33nIHh8vO/1dnCdulAfW88GnicZKOLK25ZrA4f9x9MCVEzIFjvPZOCPImw3o4c1FtZf&#10;eUeXMtVKQjgWaKBJKRRax6ohh3HiA7FwZ987TAL7WtserxLuOj3Nslw7bFkaGgz03lD1Xf466T3O&#10;yiwsft5qdl8vu1MeZqd8bszjeHhdgUo0pLv45v60BqbLucyVN/IE9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tABwgAAAN0AAAAPAAAAAAAAAAAAAAAAAJgCAABkcnMvZG93&#10;bnJldi54bWxQSwUGAAAAAAQABAD1AAAAhw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IssueDate</w:t>
            </w:r>
            <w:r w:rsidRPr="00F54496">
              <w:rPr>
                <w:rFonts w:ascii="Arial" w:hAnsi="Arial" w:cs="Arial"/>
                <w:b/>
                <w:bCs/>
                <w:color w:val="000000"/>
                <w:sz w:val="18"/>
                <w:szCs w:val="18"/>
                <w:lang w:val="it-IT" w:eastAsia="nb-NO"/>
              </w:rPr>
              <w:tab/>
            </w:r>
            <w:r w:rsidRPr="00F54496">
              <w:rPr>
                <w:rFonts w:ascii="Arial" w:hAnsi="Arial" w:cs="Arial"/>
                <w:color w:val="000000"/>
                <w:sz w:val="16"/>
                <w:szCs w:val="16"/>
                <w:lang w:val="it-IT" w:eastAsia="nb-NO"/>
              </w:rPr>
              <w:t>Data di Emissione Documento</w:t>
            </w:r>
            <w:r w:rsidRPr="00F54496">
              <w:rPr>
                <w:rFonts w:ascii="Arial" w:hAnsi="Arial" w:cs="Arial"/>
                <w:sz w:val="16"/>
                <w:szCs w:val="16"/>
                <w:lang w:val="it-IT" w:eastAsia="nb-NO"/>
              </w:rPr>
              <w:tab/>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5888" behindDoc="0" locked="1" layoutInCell="0" allowOverlap="1" wp14:anchorId="2BF89321" wp14:editId="7A3112D4">
                      <wp:simplePos x="0" y="0"/>
                      <wp:positionH relativeFrom="column">
                        <wp:posOffset>1325880</wp:posOffset>
                      </wp:positionH>
                      <wp:positionV relativeFrom="paragraph">
                        <wp:posOffset>0</wp:posOffset>
                      </wp:positionV>
                      <wp:extent cx="187325" cy="137160"/>
                      <wp:effectExtent l="0" t="0" r="4445" b="0"/>
                      <wp:wrapNone/>
                      <wp:docPr id="9159" name="Group 9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60"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1"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2"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59" o:spid="_x0000_s1026" style="position:absolute;margin-left:104.4pt;margin-top:0;width:14.75pt;height:10.8pt;z-index:2516858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NtdkVuwAwAAzhAAAA4AAAAAAAAAAAAAAAAALgIAAGRycy9lMm9Eb2MueG1s&#10;UEsBAi0AFAAGAAgAAAAhAHqIfnDeAAAABwEAAA8AAAAAAAAAAAAAAAAACgYAAGRycy9kb3ducmV2&#10;LnhtbFBLBQYAAAAABAAEAPMAAAAVBwAAAAA=&#10;" o:allowincell="f">
                      <v:rect id="Rectangle 6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i7V8IA&#10;AADdAAAADwAAAGRycy9kb3ducmV2LnhtbERPTWvCQBC9F/wPywi91Y21DRpdpS0UPAnGXnobs2MS&#10;zM5us1uN/75zEHp8vO/VZnCdulAfW88GppMMFHHlbcu1ga/D59McVEzIFjvPZOBGETbr0cMKC+uv&#10;vKdLmWolIRwLNNCkFAqtY9WQwzjxgVi4k+8dJoF9rW2PVwl3nX7Oslw7bFkaGgz00VB1Ln+d9H7P&#10;yizMf95rdruX/TEPs2P+aszjeHhbgko0pH/x3b21BhbTXPbLG3k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mLtXwgAAAN0AAAAPAAAAAAAAAAAAAAAAAJgCAABkcnMvZG93&#10;bnJldi54bWxQSwUGAAAAAAQABAD1AAAAhwMAAAAA&#10;" fillcolor="black" stroked="f" strokeweight="0"/>
                      <v:rect id="Rectangle 6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ezMUA&#10;AADdAAAADwAAAGRycy9kb3ducmV2LnhtbESPS2vCQBSF90L/w3AL3ekkPoJGR6mFQleCsZvurplr&#10;EszcmWammv57RxBcHs7j46w2vWnFhTrfWFaQjhIQxKXVDVcKvg+fwzkIH5A1tpZJwT952KxfBivM&#10;tb3yni5FqEQcYZ+jgjoEl0vpy5oM+pF1xNE72c5giLKrpO7wGsdNK8dJkkmDDUdCjY4+airPxZ+J&#10;3J9Jkbj577Zis5vuj5mbHLOZUm+v/fsSRKA+PMOP9pdWsEizFO5v4hO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1B7MxQAAAN0AAAAPAAAAAAAAAAAAAAAAAJgCAABkcnMv&#10;ZG93bnJldi54bWxQSwUGAAAAAAQABAD1AAAAigMAAAAA&#10;" fillcolor="black" stroked="f" strokeweight="0"/>
                      <v:rect id="Rectangle 6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aAu8QA&#10;AADdAAAADwAAAGRycy9kb3ducmV2LnhtbESPS2vCQBSF9wX/w3AFd83EV7Cpo2hB6KpgdNPdNXOb&#10;BDN3xsxU03/vFASXh/P4OMt1b1pxpc43lhWMkxQEcWl1w5WC42H3ugDhA7LG1jIp+CMP69XgZYm5&#10;tjfe07UIlYgj7HNUUIfgcil9WZNBn1hHHL0f2xkMUXaV1B3e4rhp5SRNM2mw4Uio0dFHTeW5+DWR&#10;+z0tUre4bCs2X7P9KXPTUzZXajTsN+8gAvXhGX60P7WCt3E2gf838Qn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GgLvEAAAA3QAAAA8AAAAAAAAAAAAAAAAAmAIAAGRycy9k&#10;b3ducmV2LnhtbFBLBQYAAAAABAAEAPUAAACJAw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A47569"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A47569">
              <w:rPr>
                <w:rFonts w:ascii="Arial" w:hAnsi="Arial" w:cs="Arial"/>
                <w:b/>
                <w:bCs/>
                <w:color w:val="000000"/>
                <w:sz w:val="18"/>
                <w:szCs w:val="18"/>
                <w:lang w:val="it-IT" w:eastAsia="nb-NO"/>
              </w:rPr>
              <w:t>cbc:Document</w:t>
            </w:r>
            <w:r w:rsidR="00A47569" w:rsidRPr="00A47569">
              <w:rPr>
                <w:rFonts w:ascii="Arial" w:hAnsi="Arial" w:cs="Arial"/>
                <w:b/>
                <w:bCs/>
                <w:color w:val="000000"/>
                <w:sz w:val="18"/>
                <w:szCs w:val="18"/>
                <w:lang w:val="it-IT" w:eastAsia="nb-NO"/>
              </w:rPr>
              <w:t>Tipo</w:t>
            </w:r>
            <w:r w:rsidR="00A47569" w:rsidRPr="00A47569">
              <w:rPr>
                <w:rFonts w:ascii="Arial" w:hAnsi="Arial" w:cs="Arial"/>
                <w:b/>
                <w:bCs/>
                <w:color w:val="000000"/>
                <w:sz w:val="18"/>
                <w:szCs w:val="18"/>
                <w:lang w:val="it-IT" w:eastAsia="nb-NO"/>
              </w:rPr>
              <w:tab/>
            </w:r>
            <w:r w:rsidRPr="00A47569">
              <w:rPr>
                <w:rFonts w:ascii="Arial" w:hAnsi="Arial" w:cs="Arial"/>
                <w:color w:val="000000"/>
                <w:sz w:val="16"/>
                <w:szCs w:val="16"/>
                <w:lang w:val="it-IT" w:eastAsia="nb-NO"/>
              </w:rPr>
              <w:t>Originator document description</w:t>
            </w:r>
            <w:r w:rsidRPr="00A47569">
              <w:rPr>
                <w:rFonts w:ascii="Arial" w:hAnsi="Arial" w:cs="Arial"/>
                <w:sz w:val="16"/>
                <w:szCs w:val="16"/>
                <w:lang w:val="it-IT" w:eastAsia="nb-NO"/>
              </w:rPr>
              <w:tab/>
            </w:r>
            <w:r w:rsidRPr="00A47569">
              <w:rPr>
                <w:rFonts w:ascii="Arial" w:hAnsi="Arial" w:cs="Arial"/>
                <w:color w:val="000000"/>
                <w:sz w:val="16"/>
                <w:szCs w:val="16"/>
                <w:lang w:val="it-IT" w:eastAsia="nb-NO"/>
              </w:rPr>
              <w:t>tir01-013</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A47569"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6912" behindDoc="0" locked="1" layoutInCell="0" allowOverlap="1" wp14:anchorId="2718743D" wp14:editId="7030036D">
                      <wp:simplePos x="0" y="0"/>
                      <wp:positionH relativeFrom="column">
                        <wp:posOffset>1325880</wp:posOffset>
                      </wp:positionH>
                      <wp:positionV relativeFrom="paragraph">
                        <wp:posOffset>9525</wp:posOffset>
                      </wp:positionV>
                      <wp:extent cx="125095" cy="158750"/>
                      <wp:effectExtent l="0" t="1270" r="0" b="1905"/>
                      <wp:wrapNone/>
                      <wp:docPr id="9163" name="Group 9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64"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5"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6"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63" o:spid="_x0000_s1026" style="position:absolute;margin-left:104.4pt;margin-top:.75pt;width:9.85pt;height:12.5pt;z-index:2516869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UpUxctQMAANIQAAAOAAAAAAAAAAAAAAAAAC4CAABkcnMvZTJvRG9j&#10;LnhtbFBLAQItABQABgAIAAAAIQBK9Fh23QAAAAgBAAAPAAAAAAAAAAAAAAAAAA8GAABkcnMvZG93&#10;bnJldi54bWxQSwUGAAAAAAQABADzAAAAGQcAAAAA&#10;" o:allowincell="f">
                      <v:rect id="Rectangle 7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9VMUA&#10;AADdAAAADwAAAGRycy9kb3ducmV2LnhtbESPS2vCQBSF94X+h+EW3DUTHw0aHUWFgquC0Y27a+aa&#10;hGbuTDOjpv/eKRRcHs7j4yxWvWnFjTrfWFYwTFIQxKXVDVcKjofP9ykIH5A1tpZJwS95WC1fXxaY&#10;a3vnPd2KUIk4wj5HBXUILpfSlzUZ9Il1xNG72M5giLKrpO7wHsdNK0dpmkmDDUdCjY62NZXfxdVE&#10;7mlcpG76s6nYfE3258yNz9mHUoO3fj0HEagPz/B/e6cVzIbZB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o71UxQAAAN0AAAAPAAAAAAAAAAAAAAAAAJgCAABkcnMv&#10;ZG93bnJldi54bWxQSwUGAAAAAAQABAD1AAAAigMAAAAA&#10;" fillcolor="black" stroked="f" strokeweight="0"/>
                      <v:rect id="Rectangle 7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Yz8UA&#10;AADdAAAADwAAAGRycy9kb3ducmV2LnhtbESPzWrCQBSF94LvMFyhO52katCYUdpCwVXBtBt318w1&#10;CWbujJmppm/fKRRcHs7Pxyl2g+nEjXrfWlaQzhIQxJXVLdcKvj7fpysQPiBr7CyTgh/ysNuORwXm&#10;2t75QLcy1CKOsM9RQROCy6X0VUMG/cw64uidbW8wRNnXUvd4j+Omk89JkkmDLUdCg47eGqou5beJ&#10;3OO8TNzq+lqz+VgcTpmbn7KlUk+T4WUDItAQHuH/9l4rWKfZEv7ex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7xjPxQAAAN0AAAAPAAAAAAAAAAAAAAAAAJgCAABkcnMv&#10;ZG93bnJldi54bWxQSwUGAAAAAAQABAD1AAAAigMAAAAA&#10;" fillcolor="black" stroked="f" strokeweight="0"/>
                      <v:rect id="Rectangle 7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2GuMQA&#10;AADdAAAADwAAAGRycy9kb3ducmV2LnhtbESPzWoCMRSF9wXfIVyhu5qxtkFHo1ih4Krg1I276+Q6&#10;Mzi5iZOo49s3hUKXh/PzcRar3rbiRl1oHGsYjzIQxKUzDVca9t+fL1MQISIbbB2ThgcFWC0HTwvM&#10;jbvzjm5FrEQa4ZCjhjpGn0sZyposhpHzxMk7uc5iTLKrpOnwnsZtK1+zTEmLDSdCjZ42NZXn4moT&#10;9zApMj+9fFRsv952R+UnR/Wu9fOwX89BROrjf/ivvTUaZmOl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9hrjEAAAA3QAAAA8AAAAAAAAAAAAAAAAAmAIAAGRycy9k&#10;b3ducmV2LnhtbFBLBQYAAAAABAAEAPUAAACJAw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dditionalDocumentReferenc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7936" behindDoc="0" locked="1" layoutInCell="0" allowOverlap="1" wp14:anchorId="4DA21A2B" wp14:editId="5ED2BBF6">
                      <wp:simplePos x="0" y="0"/>
                      <wp:positionH relativeFrom="column">
                        <wp:posOffset>1325880</wp:posOffset>
                      </wp:positionH>
                      <wp:positionV relativeFrom="paragraph">
                        <wp:posOffset>0</wp:posOffset>
                      </wp:positionV>
                      <wp:extent cx="187325" cy="137160"/>
                      <wp:effectExtent l="0" t="0" r="4445" b="0"/>
                      <wp:wrapNone/>
                      <wp:docPr id="9167" name="Group 9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68"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9"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0"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67" o:spid="_x0000_s1026" style="position:absolute;margin-left:104.4pt;margin-top:0;width:14.75pt;height:10.8pt;z-index:2516879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yyVfAsQMAAM4QAAAOAAAAAAAAAAAAAAAAAC4CAABkcnMvZTJvRG9jLnht&#10;bFBLAQItABQABgAIAAAAIQB6iH5w3gAAAAcBAAAPAAAAAAAAAAAAAAAAAAsGAABkcnMvZG93bnJl&#10;di54bWxQSwUGAAAAAAQABADzAAAAFgcAAAAA&#10;" o:allowincell="f">
                      <v:rect id="Rectangle 7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63UcIA&#10;AADdAAAADwAAAGRycy9kb3ducmV2LnhtbERPTWvCQBC9F/wPywi91Y21DRpdpS0UPAnGXnobs2MS&#10;zM5us1uN/75zEHp8vO/VZnCdulAfW88GppMMFHHlbcu1ga/D59McVEzIFjvPZOBGETbr0cMKC+uv&#10;vKdLmWolIRwLNNCkFAqtY9WQwzjxgVi4k+8dJoF9rW2PVwl3nX7Oslw7bFkaGgz00VB1Ln+d9H7P&#10;yizMf95rdruX/TEPs2P+aszjeHhbgko0pH/x3b21BhbTXObKG3k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rdRwgAAAN0AAAAPAAAAAAAAAAAAAAAAAJgCAABkcnMvZG93&#10;bnJldi54bWxQSwUGAAAAAAQABAD1AAAAhwMAAAAA&#10;" fillcolor="black" stroked="f" strokeweight="0"/>
                      <v:rect id="Rectangle 7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ISysQA&#10;AADdAAAADwAAAGRycy9kb3ducmV2LnhtbESPS2vCQBSF94L/YbhCd2biK2jqKLVQcCWYdtPdNXOb&#10;hGbuTDNTjf/eEQSXh/P4OOttb1pxps43lhVMkhQEcWl1w5WCr8+P8RKED8gaW8uk4EoetpvhYI25&#10;thc+0rkIlYgj7HNUUIfgcil9WZNBn1hHHL0f2xkMUXaV1B1e4rhp5TRNM2mw4Uio0dF7TeVv8W8i&#10;93tWpG75t6vYHObHU+Zmp2yh1Muof3sFEagPz/CjvdcKVpNsBfc38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iEsrEAAAA3QAAAA8AAAAAAAAAAAAAAAAAmAIAAGRycy9k&#10;b3ducmV2LnhtbFBLBQYAAAAABAAEAPUAAACJAwAAAAA=&#10;" fillcolor="black" stroked="f" strokeweight="0"/>
                      <v:rect id="Rectangle 7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tisMA&#10;AADdAAAADwAAAGRycy9kb3ducmV2LnhtbERPTU/CQBC9m/gfNmPiTbYIFigsRE1IPJlQuXAbukPb&#10;2J1duyuUf88cTDy+vO/VZnCdOlMfW88GxqMMFHHlbcu1gf3X9mkOKiZki51nMnClCJv1/d0KC+sv&#10;vKNzmWolIRwLNNCkFAqtY9WQwzjygVi4k+8dJoF9rW2PFwl3nX7Oslw7bFkaGgz03lD1Xf466T1M&#10;yizMf95qdp/T3TEPk2P+Yszjw/C6BJVoSP/iP/eHNbAYz2S/vJEno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EtisMAAADdAAAADwAAAAAAAAAAAAAAAACYAgAAZHJzL2Rv&#10;d25yZXYueG1sUEsFBgAAAAAEAAQA9QAAAIgDA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ocumen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54</w:t>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90688" behindDoc="0" locked="1" layoutInCell="0" allowOverlap="1" wp14:anchorId="010665AF" wp14:editId="6D779FB2">
                      <wp:simplePos x="0" y="0"/>
                      <wp:positionH relativeFrom="column">
                        <wp:posOffset>1325880</wp:posOffset>
                      </wp:positionH>
                      <wp:positionV relativeFrom="paragraph">
                        <wp:posOffset>0</wp:posOffset>
                      </wp:positionV>
                      <wp:extent cx="187325" cy="137160"/>
                      <wp:effectExtent l="0" t="1905" r="4445" b="3810"/>
                      <wp:wrapNone/>
                      <wp:docPr id="6940"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41"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2"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3"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52" o:spid="_x0000_s1026" style="position:absolute;margin-left:104.4pt;margin-top:0;width:14.75pt;height:10.8pt;z-index:2518906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D9lXBKzAwAAzhAAAA4AAAAAAAAAAAAAAAAALgIAAGRycy9lMm9Eb2Mu&#10;eG1sUEsBAi0AFAAGAAgAAAAhAHqIfnDeAAAABwEAAA8AAAAAAAAAAAAAAAAADQYAAGRycy9kb3du&#10;cmV2LnhtbFBLBQYAAAAABAAEAPMAAAAYBwAAAAA=&#10;" o:allowincell="f">
                      <v:rect id="Rectangle 7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Ty8UA&#10;AADdAAAADwAAAGRycy9kb3ducmV2LnhtbESPS2vCQBSF94X+h+EW3DUTHw0aHUWFgquC0Y27a+aa&#10;hGbuTDOjpv/eKRRcHs7j4yxWvWnFjTrfWFYwTFIQxKXVDVcKjofP9ykIH5A1tpZJwS95WC1fXxaY&#10;a3vnPd2KUIk4wj5HBXUILpfSlzUZ9Il1xNG72M5giLKrpO7wHsdNK0dpmkmDDUdCjY62NZXfxdVE&#10;7mlcpG76s6nYfE3258yNz9mHUoO3fj0HEagPz/B/e6cVZLPJE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vJPLxQAAAN0AAAAPAAAAAAAAAAAAAAAAAJgCAABkcnMv&#10;ZG93bnJldi54bWxQSwUGAAAAAAQABAD1AAAAigMAAAAA&#10;" fillcolor="black" stroked="f" strokeweight="0"/>
                      <v:rect id="Rectangle 8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4NvMQA&#10;AADdAAAADwAAAGRycy9kb3ducmV2LnhtbESPS4vCMBSF98L8h3AH3Gnqq2g1iiMMzEqwMxt31+ba&#10;Fpub2GS08+8nguDycB4fZ7XpTCNu1PrasoLRMAFBXFhdc6ng5/tzMAfhA7LGxjIp+CMPm/Vbb4WZ&#10;tnc+0C0PpYgj7DNUUIXgMil9UZFBP7SOOHpn2xoMUbal1C3e47hp5DhJUmmw5kio0NGuouKS/5rI&#10;PU7yxM2vHyWb/fRwSt3klM6U6r932yWIQF14hZ/tL60gXUzH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uDbzEAAAA3QAAAA8AAAAAAAAAAAAAAAAAmAIAAGRycy9k&#10;b3ducmV2LnhtbFBLBQYAAAAABAAEAPUAAACJAwAAAAA=&#10;" fillcolor="black" stroked="f" strokeweight="0"/>
                      <v:rect id="Rectangle 8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KoJ8QA&#10;AADdAAAADwAAAGRycy9kb3ducmV2LnhtbESPzWrCQBSF90LfYbiF7nTSRoNGR2kLgivB2E1318w1&#10;CWbuTDNTjW/vCILLw/n5OItVb1pxps43lhW8jxIQxKXVDVcKfvbr4RSED8gaW8uk4EoeVsuXwQJz&#10;bS+8o3MRKhFH2OeooA7B5VL6siaDfmQdcfSOtjMYouwqqTu8xHHTyo8kyaTBhiOhRkffNZWn4t9E&#10;7m9aJG7691Wx2Y53h8ylh2yi1Ntr/zkHEagPz/CjvdEKstk4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iqCfEAAAA3QAAAA8AAAAAAAAAAAAAAAAAmAIAAGRycy9k&#10;b3ducmV2LnhtbFBLBQYAAAAABAAEAPUAAACJAw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IssueDate</w:t>
            </w:r>
            <w:r w:rsidRPr="00F54496">
              <w:rPr>
                <w:rFonts w:ascii="Arial" w:hAnsi="Arial" w:cs="Arial"/>
                <w:b/>
                <w:bCs/>
                <w:color w:val="000000"/>
                <w:sz w:val="18"/>
                <w:szCs w:val="18"/>
                <w:lang w:val="it-IT" w:eastAsia="nb-NO"/>
              </w:rPr>
              <w:tab/>
            </w:r>
            <w:r w:rsidRPr="00F54496">
              <w:rPr>
                <w:rFonts w:ascii="Arial" w:hAnsi="Arial" w:cs="Arial"/>
                <w:color w:val="000000"/>
                <w:sz w:val="16"/>
                <w:szCs w:val="16"/>
                <w:lang w:val="it-IT" w:eastAsia="nb-NO"/>
              </w:rPr>
              <w:t>Data di Emissione Documento</w:t>
            </w:r>
            <w:r w:rsidRPr="00F54496">
              <w:rPr>
                <w:rFonts w:ascii="Arial" w:hAnsi="Arial" w:cs="Arial"/>
                <w:sz w:val="16"/>
                <w:szCs w:val="16"/>
                <w:lang w:val="it-IT" w:eastAsia="nb-NO"/>
              </w:rPr>
              <w:tab/>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8960" behindDoc="0" locked="1" layoutInCell="0" allowOverlap="1" wp14:anchorId="0FAA3682" wp14:editId="0FF9C61D">
                      <wp:simplePos x="0" y="0"/>
                      <wp:positionH relativeFrom="column">
                        <wp:posOffset>1325880</wp:posOffset>
                      </wp:positionH>
                      <wp:positionV relativeFrom="paragraph">
                        <wp:posOffset>0</wp:posOffset>
                      </wp:positionV>
                      <wp:extent cx="187325" cy="137160"/>
                      <wp:effectExtent l="0" t="1905" r="4445" b="3810"/>
                      <wp:wrapNone/>
                      <wp:docPr id="9171" name="Group 9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72"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3"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4"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71" o:spid="_x0000_s1026" style="position:absolute;margin-left:104.4pt;margin-top:0;width:14.75pt;height:10.8pt;z-index:2516889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" o:allowincell="f">
                      <v:rect id="Rectangle 7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WZsUA&#10;AADdAAAADwAAAGRycy9kb3ducmV2LnhtbESPzWrCQBSF94W+w3AL7upEbaOmGUWFgquCaTfubjLX&#10;JDRzZ8yMmr59Ryh0eTg/HydfD6YTV+p9a1nBZJyAIK6sbrlW8PX5/rwA4QOyxs4yKfghD+vV40OO&#10;mbY3PtC1CLWII+wzVNCE4DIpfdWQQT+2jjh6J9sbDFH2tdQ93uK46eQ0SVJpsOVIaNDRrqHqu7iY&#10;yD3OisQtztuazcfLoUzdrExflRo9DZs3EIGG8B/+a++1guVkPoX7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3xZmxQAAAN0AAAAPAAAAAAAAAAAAAAAAAJgCAABkcnMv&#10;ZG93bnJldi54bWxQSwUGAAAAAAQABAD1AAAAigMAAAAA&#10;" fillcolor="black" stroked="f" strokeweight="0"/>
                      <v:rect id="Rectangle 8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z/cUA&#10;AADdAAAADwAAAGRycy9kb3ducmV2LnhtbESPzWrCQBSF9wXfYbiCuzrRtKmmjlILBVcFYzfurpnb&#10;JJi5M81MNb69IwguD+fn4yxWvWnFiTrfWFYwGScgiEurG64U/Oy+nmcgfEDW2FomBRfysFoOnhaY&#10;a3vmLZ2KUIk4wj5HBXUILpfSlzUZ9GPriKP3azuDIcqukrrDcxw3rZwmSSYNNhwJNTr6rKk8Fv8m&#10;cvdpkbjZ37pi8/2yPWQuPWSvSo2G/cc7iEB9eITv7Y1WMJ+8pX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k7P9xQAAAN0AAAAPAAAAAAAAAAAAAAAAAJgCAABkcnMv&#10;ZG93bnJldi54bWxQSwUGAAAAAAQABAD1AAAAigMAAAAA&#10;" fillcolor="black" stroked="f" strokeweight="0"/>
                      <v:rect id="Rectangle 8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ricUA&#10;AADdAAAADwAAAGRycy9kb3ducmV2LnhtbESPS2vCQBSF94X+h+EW3NWJj0ZNHUUFoauCaTfurplr&#10;Epq5M2ZGjf/eKQguD+fxcebLzjTiQq2vLSsY9BMQxIXVNZcKfn+271MQPiBrbCyTght5WC5eX+aY&#10;aXvlHV3yUIo4wj5DBVUILpPSFxUZ9H3riKN3tK3BEGVbSt3iNY6bRg6TJJUGa46ECh1tKir+8rOJ&#10;3P0oT9z0tC7ZfI93h9SNDumHUr23bvUJIlAXnuFH+0srmA0mY/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eiuJ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Document</w:t>
            </w:r>
            <w:r w:rsidR="00A47569">
              <w:rPr>
                <w:rFonts w:ascii="Arial" w:hAnsi="Arial" w:cs="Arial"/>
                <w:b/>
                <w:bCs/>
                <w:color w:val="000000"/>
                <w:sz w:val="18"/>
                <w:szCs w:val="18"/>
                <w:lang w:val="it-IT" w:eastAsia="nb-NO"/>
              </w:rPr>
              <w:t>Tipo</w:t>
            </w:r>
            <w:r w:rsidR="00A47569">
              <w:rPr>
                <w:rFonts w:ascii="Arial" w:hAnsi="Arial" w:cs="Arial"/>
                <w:b/>
                <w:bCs/>
                <w:color w:val="000000"/>
                <w:sz w:val="18"/>
                <w:szCs w:val="18"/>
                <w:lang w:val="it-IT" w:eastAsia="nb-NO"/>
              </w:rPr>
              <w:tab/>
            </w:r>
            <w:r w:rsidRPr="00F54496">
              <w:rPr>
                <w:rFonts w:ascii="Arial" w:hAnsi="Arial" w:cs="Arial"/>
                <w:color w:val="000000"/>
                <w:sz w:val="16"/>
                <w:szCs w:val="16"/>
                <w:lang w:val="it-IT" w:eastAsia="nb-NO"/>
              </w:rPr>
              <w:t>Document description</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tir01-016</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bookmarkStart w:id="460" w:name="OLE_LINK182"/>
            <w:bookmarkStart w:id="461" w:name="OLE_LINK183"/>
            <w:bookmarkStart w:id="462" w:name="OLE_LINK184"/>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89984" behindDoc="0" locked="1" layoutInCell="0" allowOverlap="1" wp14:anchorId="7C31F271" wp14:editId="232EC3D3">
                      <wp:simplePos x="0" y="0"/>
                      <wp:positionH relativeFrom="column">
                        <wp:posOffset>1325880</wp:posOffset>
                      </wp:positionH>
                      <wp:positionV relativeFrom="paragraph">
                        <wp:posOffset>9525</wp:posOffset>
                      </wp:positionV>
                      <wp:extent cx="187325" cy="158750"/>
                      <wp:effectExtent l="0" t="0" r="4445" b="0"/>
                      <wp:wrapNone/>
                      <wp:docPr id="9175" name="Group 9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176"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7"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8"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9"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75" o:spid="_x0000_s1026" style="position:absolute;margin-left:104.4pt;margin-top:.75pt;width:14.75pt;height:12.5pt;z-index:251689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N88fZPjAwAAcxUAAA4AAAAAAAAAAAAAAAAALgIAAGRycy9lMm9Eb2MueG1sUEsBAi0A&#10;FAAGAAgAAAAhAKlwBqneAAAACAEAAA8AAAAAAAAAAAAAAAAAPQYAAGRycy9kb3ducmV2LnhtbFBL&#10;BQYAAAAABAAEAPMAAABIBwAAAAA=&#10;" o:allowincell="f">
                      <v:rect id="Rectangle 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QZcUA&#10;AADdAAAADwAAAGRycy9kb3ducmV2LnhtbESPzWrCQBSF9wXfYbhCd3WitlFjRmkLha4Kpm7c3WSu&#10;STBzZ5qZanx7pyB0eTg/HyffDqYTZ+p9a1nBdJKAIK6sbrlWsP/+eFqC8AFZY2eZFFzJw3Yzesgx&#10;0/bCOzoXoRZxhH2GCpoQXCalrxoy6CfWEUfvaHuDIcq+lrrHSxw3nZwlSSoNthwJDTp6b6g6Fb8m&#10;cg/zInHLn7eazdfzrkzdvExflHocD69rEIGG8B++tz+1gtV0kcLfm/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5BBlxQAAAN0AAAAPAAAAAAAAAAAAAAAAAJgCAABkcnMv&#10;ZG93bnJldi54bWxQSwUGAAAAAAQABAD1AAAAigMAAAAA&#10;" fillcolor="black" stroked="f" strokeweight="0"/>
                      <v:rect id="Rectangle 8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1/sUA&#10;AADdAAAADwAAAGRycy9kb3ducmV2LnhtbESPzWrCQBSF94LvMFyhO52obdToKG2h0FXB6MbdNXNN&#10;gpk708xU49s7BcHl4fx8nNWmM424UOtrywrGowQEcWF1zaWC/e5rOAfhA7LGxjIpuJGHzbrfW2Gm&#10;7ZW3dMlDKeII+wwVVCG4TEpfVGTQj6wjjt7JtgZDlG0pdYvXOG4aOUmSVBqsORIqdPRZUXHO/0zk&#10;HqZ54ua/HyWbn9ftMXXTY/qm1Muge1+CCNSFZ/jR/tYKFuPZDP7fx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qLX+xQAAAN0AAAAPAAAAAAAAAAAAAAAAAJgCAABkcnMv&#10;ZG93bnJldi54bWxQSwUGAAAAAAQABAD1AAAAigMAAAAA&#10;" fillcolor="black" stroked="f" strokeweight="0"/>
                      <v:rect id="Rectangle 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hjMMA&#10;AADdAAAADwAAAGRycy9kb3ducmV2LnhtbERPTU/CQBC9m/gfNmPiTbYIFigsRE1IPJlQuXAbukPb&#10;2J1duyuUf88cTDy+vO/VZnCdOlMfW88GxqMMFHHlbcu1gf3X9mkOKiZki51nMnClCJv1/d0KC+sv&#10;vKNzmWolIRwLNNCkFAqtY9WQwzjygVi4k+8dJoF9rW2PFwl3nX7Oslw7bFkaGgz03lD1Xf466T1M&#10;yizMf95qdp/T3TEPk2P+Yszjw/C6BJVoSP/iP/eHNbAYz2SuvJEno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hjMMAAADdAAAADwAAAAAAAAAAAAAAAACYAgAAZHJzL2Rv&#10;d25yZXYueG1sUEsFBgAAAAAEAAQA9QAAAIgDAAAAAA==&#10;" fillcolor="black" stroked="f" strokeweight="0"/>
                      <v:rect id="Rectangle 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EF8YA&#10;AADdAAAADwAAAGRycy9kb3ducmV2LnhtbESPS2vCQBSF9wX/w3AL3dVJfKSaZhRbEFwJRjfdXTO3&#10;SWjmzpiZavrvO0Khy8N5fJxiPZhOXKn3rWUF6TgBQVxZ3XKt4HTcPi9A+ICssbNMCn7Iw3o1eigw&#10;1/bGB7qWoRZxhH2OCpoQXC6lrxoy6MfWEUfv0/YGQ5R9LXWPtzhuOjlJkkwabDkSGnT03lD1VX6b&#10;yP2YlolbXN5qNvvZ4Zy56TmbK/X0OGxeQQQawn/4r73TCpbpyxL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3uEF8YAAADdAAAADwAAAAAAAAAAAAAAAACYAgAAZHJz&#10;L2Rvd25yZXYueG1sUEsFBgAAAAAEAAQA9QAAAIsDA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ttachment</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91008" behindDoc="0" locked="1" layoutInCell="0" allowOverlap="1" wp14:anchorId="541B4959" wp14:editId="35D9B10D">
                      <wp:simplePos x="0" y="0"/>
                      <wp:positionH relativeFrom="column">
                        <wp:posOffset>1325880</wp:posOffset>
                      </wp:positionH>
                      <wp:positionV relativeFrom="paragraph">
                        <wp:posOffset>0</wp:posOffset>
                      </wp:positionV>
                      <wp:extent cx="250190" cy="137160"/>
                      <wp:effectExtent l="0" t="2540" r="0" b="3175"/>
                      <wp:wrapNone/>
                      <wp:docPr id="9180" name="Group 9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181"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2"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3"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80" o:spid="_x0000_s1026" style="position:absolute;margin-left:104.4pt;margin-top:0;width:19.7pt;height:10.8pt;z-index:2516910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" o:allowincell="f">
                      <v:rect id="Rectangle 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4NsUA&#10;AADdAAAADwAAAGRycy9kb3ducmV2LnhtbESPzWrCQBSF9wXfYbhCd3WS2oYYHcUKBVcFUzfurplr&#10;EszcGTOjxrfvFApdHs7Px1msBtOJG/W+tawgnSQgiCurW64V7L8/X3IQPiBr7CyTggd5WC1HTwss&#10;tL3zjm5lqEUcYV+ggiYEV0jpq4YM+ol1xNE72d5giLKvpe7xHsdNJ1+TJJMGW46EBh1tGqrO5dVE&#10;7mFaJi6/fNRsvt52x8xNj9m7Us/jYT0HEWgI/+G/9lYrmKV5Cr9v4hO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2Pg2xQAAAN0AAAAPAAAAAAAAAAAAAAAAAJgCAABkcnMv&#10;ZG93bnJldi54bWxQSwUGAAAAAAQABAD1AAAAigMAAAAA&#10;" fillcolor="black" stroked="f" strokeweight="0"/>
                      <v:rect id="Rectangle 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pmQcUA&#10;AADdAAAADwAAAGRycy9kb3ducmV2LnhtbESPS2vCQBSF94X+h+EK7urER0MaHUULgivBtJvurplr&#10;EszcmWamGv+9IxRcHs7j4yxWvWnFhTrfWFYwHiUgiEurG64UfH9t3zIQPiBrbC2Tght5WC1fXxaY&#10;a3vlA12KUIk4wj5HBXUILpfSlzUZ9CPriKN3sp3BEGVXSd3hNY6bVk6SJJUGG46EGh191lSeiz8T&#10;uT/TInHZ76Zis58djqmbHtN3pYaDfj0HEagPz/B/e6cVfIyzCTze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CmZBxQAAAN0AAAAPAAAAAAAAAAAAAAAAAJgCAABkcnMv&#10;ZG93bnJldi54bWxQSwUGAAAAAAQABAD1AAAAigMAAAAA&#10;" fillcolor="black" stroked="f" strokeweight="0"/>
                      <v:rect id="Rectangle 9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bD2sUA&#10;AADdAAAADwAAAGRycy9kb3ducmV2LnhtbESPzWrCQBSF9wXfYbhCd3WiaUOMjqJCoauCqRt318w1&#10;CWbujJlR07fvFApdHs7Px1muB9OJO/W+taxgOklAEFdWt1wrOHy9v+QgfEDW2FkmBd/kYb0aPS2x&#10;0PbBe7qXoRZxhH2BCpoQXCGlrxoy6CfWEUfvbHuDIcq+lrrHRxw3nZwlSSYNthwJDTraNVRdypuJ&#10;3GNaJi6/bms2n6/7U+bSU/am1PN42CxABBrCf/iv/aEVzKd5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RsPaxQAAAN0AAAAPAAAAAAAAAAAAAAAAAJgCAABkcnMv&#10;ZG93bnJldi54bWxQSwUGAAAAAAQABAD1AAAAigM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mbeddedDocumentBinaryObject</w:t>
            </w:r>
            <w:r w:rsidRPr="00F54496">
              <w:rPr>
                <w:rFonts w:ascii="Arial" w:hAnsi="Arial" w:cs="Arial"/>
                <w:sz w:val="16"/>
                <w:szCs w:val="16"/>
                <w:lang w:eastAsia="nb-NO"/>
              </w:rPr>
              <w:tab/>
            </w:r>
            <w:r w:rsidRPr="00F54496">
              <w:rPr>
                <w:rFonts w:ascii="Arial" w:hAnsi="Arial" w:cs="Arial"/>
                <w:color w:val="000000"/>
                <w:sz w:val="16"/>
                <w:szCs w:val="16"/>
                <w:lang w:eastAsia="nb-NO"/>
              </w:rPr>
              <w:t>Attached binary object</w:t>
            </w:r>
            <w:r w:rsidRPr="00F54496">
              <w:rPr>
                <w:rFonts w:ascii="Arial" w:hAnsi="Arial" w:cs="Arial"/>
                <w:sz w:val="16"/>
                <w:szCs w:val="16"/>
                <w:lang w:eastAsia="nb-NO"/>
              </w:rPr>
              <w:tab/>
            </w:r>
            <w:r w:rsidRPr="00F54496">
              <w:rPr>
                <w:rFonts w:ascii="Arial" w:hAnsi="Arial" w:cs="Arial"/>
                <w:color w:val="000000"/>
                <w:sz w:val="16"/>
                <w:szCs w:val="16"/>
                <w:lang w:eastAsia="nb-NO"/>
              </w:rPr>
              <w:t>tir01-017</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92032" behindDoc="0" locked="1" layoutInCell="0" allowOverlap="1" wp14:anchorId="7B6A11C4" wp14:editId="2F388870">
                      <wp:simplePos x="0" y="0"/>
                      <wp:positionH relativeFrom="column">
                        <wp:posOffset>1325880</wp:posOffset>
                      </wp:positionH>
                      <wp:positionV relativeFrom="paragraph">
                        <wp:posOffset>9525</wp:posOffset>
                      </wp:positionV>
                      <wp:extent cx="250190" cy="158750"/>
                      <wp:effectExtent l="0" t="0" r="0" b="0"/>
                      <wp:wrapNone/>
                      <wp:docPr id="9184" name="Group 9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185"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6"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7"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8"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84" o:spid="_x0000_s1026" style="position:absolute;margin-left:104.4pt;margin-top:.75pt;width:19.7pt;height:12.5pt;z-index:2516920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" o:allowincell="f">
                      <v:rect id="Rectangle 9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NcQA&#10;AADdAAAADwAAAGRycy9kb3ducmV2LnhtbESPzWrCQBSF9wXfYbiCuzqx1hCjo1Sh0FXB6MbdNXNN&#10;gpk7Y2bU9O07hYLLw/n5OMt1b1pxp843lhVMxgkI4tLqhisFh/3nawbCB2SNrWVS8EMe1qvByxJz&#10;bR+8o3sRKhFH2OeooA7B5VL6siaDfmwdcfTOtjMYouwqqTt8xHHTyrckSaXBhiOhRkfbmspLcTOR&#10;e5wWicuum4rN9/vulLrpKZ0pNRr2HwsQgfrwDP+3v7SC+SS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jXEAAAA3QAAAA8AAAAAAAAAAAAAAAAAmAIAAGRycy9k&#10;b3ducmV2LnhtbFBLBQYAAAAABAAEAPUAAACJAwAAAAA=&#10;" fillcolor="black" stroked="f" strokeweight="0"/>
                      <v:rect id="Rectangle 93"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FgQsUA&#10;AADdAAAADwAAAGRycy9kb3ducmV2LnhtbESPzWrCQBSF94W+w3AL3dVJahtizChtoeBKMLpxd81c&#10;k2DmzjQz1fj2HaHg8nB+Pk65HE0vzjT4zrKCdJKAIK6t7rhRsNt+v+QgfEDW2FsmBVfysFw8PpRY&#10;aHvhDZ2r0Ig4wr5ABW0IrpDS1y0Z9BPriKN3tIPBEOXQSD3gJY6bXr4mSSYNdhwJLTr6aqk+Vb8m&#10;cvfTKnH5z2fDZv22OWRuesjelXp+Gj/mIAKN4R7+b6+0glmaZ3B7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MWBCxQAAAN0AAAAPAAAAAAAAAAAAAAAAAJgCAABkcnMv&#10;ZG93bnJldi54bWxQSwUGAAAAAAQABAD1AAAAigMAAAAA&#10;" fillcolor="black" stroked="f" strokeweight="0"/>
                      <v:rect id="Rectangle 9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3F2cUA&#10;AADdAAAADwAAAGRycy9kb3ducmV2LnhtbESPzWrCQBSF9wXfYbiCuzpR2zSmjlKFQlcFYzfurpnb&#10;JJi5M82MGt/eKQguD+fn4yxWvWnFmTrfWFYwGScgiEurG64U/Ow+nzMQPiBrbC2Tgit5WC0HTwvM&#10;tb3wls5FqEQcYZ+jgjoEl0vpy5oM+rF1xNH7tZ3BEGVXSd3hJY6bVk6TJJUGG46EGh1taiqPxclE&#10;7n5WJC77W1dsvl+2h9TNDumrUqNh//EOIlAfHuF7+0srmE+yN/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fcXZxQAAAN0AAAAPAAAAAAAAAAAAAAAAAJgCAABkcnMv&#10;ZG93bnJldi54bWxQSwUGAAAAAAQABAD1AAAAigMAAAAA&#10;" fillcolor="black" stroked="f" strokeweight="0"/>
                      <v:rect id="Rectangle 9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JRq8MA&#10;AADdAAAADwAAAGRycy9kb3ducmV2LnhtbERPTU/CQBC9k/gfNmPiDbaANrWyEDEx4URC8eJt6I5t&#10;Y3d27a5Q/r1zIPH48r5Xm9H16kxD7DwbmM8yUMS1tx03Bj6O79MCVEzIFnvPZOBKETbru8kKS+sv&#10;fKBzlRolIRxLNNCmFEqtY92SwzjzgVi4Lz84TAKHRtsBLxLuer3Islw77FgaWgz01lL9Xf066f1c&#10;VlkofrYNu/3j4ZSH5Sl/Mubhfnx9AZVoTP/im3tnDTz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JRq8MAAADdAAAADwAAAAAAAAAAAAAAAACYAgAAZHJzL2Rv&#10;d25yZXYueG1sUEsFBgAAAAAEAAQA9QAAAIgDA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ExternalReference</w:t>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93056" behindDoc="0" locked="1" layoutInCell="0" allowOverlap="1" wp14:anchorId="26D6EA76" wp14:editId="1DED6612">
                      <wp:simplePos x="0" y="0"/>
                      <wp:positionH relativeFrom="column">
                        <wp:posOffset>1325880</wp:posOffset>
                      </wp:positionH>
                      <wp:positionV relativeFrom="paragraph">
                        <wp:posOffset>0</wp:posOffset>
                      </wp:positionV>
                      <wp:extent cx="312420" cy="137160"/>
                      <wp:effectExtent l="0" t="2540" r="3175" b="3175"/>
                      <wp:wrapNone/>
                      <wp:docPr id="9189" name="Group 9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190"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1"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2"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89" o:spid="_x0000_s1026" style="position:absolute;margin-left:104.4pt;margin-top:0;width:24.6pt;height:10.8pt;z-index:2516930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3mLlqbADAADOEAAADgAAAAAAAAAAAAAAAAAuAgAAZHJzL2Uyb0RvYy54bWxQ&#10;SwECLQAUAAYACAAAACEAIHWLUt0AAAAHAQAADwAAAAAAAAAAAAAAAAAKBgAAZHJzL2Rvd25yZXYu&#10;eG1sUEsFBgAAAAAEAAQA8wAAABQHAAAAAA==&#10;" o:allowincell="f">
                      <v:rect id="Rectangle 9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3LcMIA&#10;AADdAAAADwAAAGRycy9kb3ducmV2LnhtbERPTWvCQBC9F/oflil4qxu1DRpdpQqCp4JpL72N2WkS&#10;zM5us6vGf985FHp8vO/VZnCdulIfW88GJuMMFHHlbcu1gc+P/fMcVEzIFjvPZOBOETbrx4cVFtbf&#10;+EjXMtVKQjgWaKBJKRRax6ohh3HsA7Fw3753mAT2tbY93iTcdXqaZbl22LI0NBho11B1Li9Oer9m&#10;ZRbmP9ua3fvL8ZSH2Sl/NWb0NLwtQSUa0r/4z32wBhaTheyXN/I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TctwwgAAAN0AAAAPAAAAAAAAAAAAAAAAAJgCAABkcnMvZG93&#10;bnJldi54bWxQSwUGAAAAAAQABAD1AAAAhwMAAAAA&#10;" fillcolor="black" stroked="f" strokeweight="0"/>
                      <v:rect id="Rectangle 98"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u68QA&#10;AADdAAAADwAAAGRycy9kb3ducmV2LnhtbESPzWrCQBSF9wXfYbhCd3WS2gaNjmKFgquC0Y27a+aa&#10;BDN3xsyo8e07hYLLw/n5OPNlb1pxo843lhWkowQEcWl1w5WC/e77bQLCB2SNrWVS8CAPy8XgZY65&#10;tnfe0q0IlYgj7HNUUIfgcil9WZNBP7KOOHon2xkMUXaV1B3e47hp5XuSZNJgw5FQo6N1TeW5uJrI&#10;PYyLxE0uXxWbn4/tMXPjY/ap1OuwX81ABOrDM/zf3mgF03Sawt+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BbuvEAAAA3QAAAA8AAAAAAAAAAAAAAAAAmAIAAGRycy9k&#10;b3ducmV2LnhtbFBLBQYAAAAABAAEAPUAAACJAwAAAAA=&#10;" fillcolor="black" stroked="f" strokeweight="0"/>
                      <v:rect id="Rectangle 9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PwnMUA&#10;AADdAAAADwAAAGRycy9kb3ducmV2LnhtbESPzWrCQBSF90LfYbgFdzpR22BiRmkLgquC0Y27a+aa&#10;hGbuTDNTjW/fKRRcHs7Pxyk2g+nElXrfWlYwmyYgiCurW64VHA/byRKED8gaO8uk4E4eNuunUYG5&#10;tjfe07UMtYgj7HNU0ITgcil91ZBBP7WOOHoX2xsMUfa11D3e4rjp5DxJUmmw5Uho0NFHQ9VX+WMi&#10;97QoE7f8fq/ZfL7sz6lbnNNXpcbPw9sKRKAhPML/7Z1WkM2yO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0/Cc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URI</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External document URI</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tir01-018</w:t>
            </w:r>
          </w:p>
        </w:tc>
      </w:tr>
      <w:bookmarkEnd w:id="460"/>
      <w:bookmarkEnd w:id="461"/>
      <w:bookmarkEnd w:id="462"/>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94080" behindDoc="0" locked="1" layoutInCell="0" allowOverlap="1" wp14:anchorId="4A1EAF65" wp14:editId="163B923B">
                      <wp:simplePos x="0" y="0"/>
                      <wp:positionH relativeFrom="column">
                        <wp:posOffset>1325880</wp:posOffset>
                      </wp:positionH>
                      <wp:positionV relativeFrom="paragraph">
                        <wp:posOffset>9525</wp:posOffset>
                      </wp:positionV>
                      <wp:extent cx="125095" cy="158750"/>
                      <wp:effectExtent l="0" t="0" r="0" b="0"/>
                      <wp:wrapNone/>
                      <wp:docPr id="9193" name="Group 9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94"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5"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6"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93" o:spid="_x0000_s1026" style="position:absolute;margin-left:104.4pt;margin-top:.75pt;width:9.85pt;height:12.5pt;z-index:2516940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gtRNcLYDAADVEAAADgAAAAAAAAAAAAAAAAAuAgAAZHJzL2Uyb0Rv&#10;Yy54bWxQSwECLQAUAAYACAAAACEASvRYdt0AAAAIAQAADwAAAAAAAAAAAAAAAAAQBgAAZHJzL2Rv&#10;d25yZXYueG1sUEsFBgAAAAAEAAQA8wAAABoHAAAAAA==&#10;" o:allowincell="f">
                      <v:rect id="Rectangle 10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bNc8QA&#10;AADdAAAADwAAAGRycy9kb3ducmV2LnhtbESPS4vCMBSF98L8h3AHZqepr6LVKDowMCvB6sbdtbm2&#10;ZZqbTBO18+8nguDycB4fZ7nuTCNu1PrasoLhIAFBXFhdc6ngePjqz0D4gKyxsUwK/sjDevXWW2Km&#10;7Z33dMtDKeII+wwVVCG4TEpfVGTQD6wjjt7FtgZDlG0pdYv3OG4aOUqSVBqsORIqdPRZUfGTX03k&#10;nsZ54ma/25LNbrI/p258TqdKfbx3mwWIQF14hZ/tb61gPpxP4PE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2zXPEAAAA3QAAAA8AAAAAAAAAAAAAAAAAmAIAAGRycy9k&#10;b3ducmV2LnhtbFBLBQYAAAAABAAEAPUAAACJAwAAAAA=&#10;" fillcolor="black" stroked="f" strokeweight="0"/>
                      <v:rect id="Rectangle 10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po6MUA&#10;AADdAAAADwAAAGRycy9kb3ducmV2LnhtbESPzWrCQBSF90LfYbiF7nRi1WDSjNIWBFeCsZvurpnb&#10;JDRzZ5qZanx7RxBcHs7PxynWg+nEiXrfWlYwnSQgiCurW64VfB024yUIH5A1dpZJwYU8rFdPowJz&#10;bc+8p1MZahFH2OeooAnB5VL6qiGDfmIdcfR+bG8wRNnXUvd4juOmk69JkkqDLUdCg44+G6p+y38T&#10;ud+zMnHLv4+azW6+P6ZudkwXSr08D+9vIAIN4RG+t7daQTbNF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OmjoxQAAAN0AAAAPAAAAAAAAAAAAAAAAAJgCAABkcnMv&#10;ZG93bnJldi54bWxQSwUGAAAAAAQABAD1AAAAigMAAAAA&#10;" fillcolor="black" stroked="f" strokeweight="0"/>
                      <v:rect id="Rectangle 10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j2n8QA&#10;AADdAAAADwAAAGRycy9kb3ducmV2LnhtbESPS2vCQBSF94L/YbhCd2biK2jqKLVQcCWYdtPdNXOb&#10;hGbuTDNTjf/eEQSXh/P4OOttb1pxps43lhVMkhQEcWl1w5WCr8+P8RKED8gaW8uk4EoetpvhYI25&#10;thc+0rkIlYgj7HNUUIfgcil9WZNBn1hHHL0f2xkMUXaV1B1e4rhp5TRNM2mw4Uio0dF7TeVv8W8i&#10;93tWpG75t6vYHObHU+Zmp2yh1Muof3sFEagPz/CjvdcKVpNVBvc38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o9p/EAAAA3QAAAA8AAAAAAAAAAAAAAAAAmAIAAGRycy9k&#10;b3ducmV2LnhtbFBLBQYAAAAABAAEAPUAAACJAw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ract</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95104" behindDoc="0" locked="1" layoutInCell="0" allowOverlap="1" wp14:anchorId="7CD871F4" wp14:editId="1698A6D6">
                      <wp:simplePos x="0" y="0"/>
                      <wp:positionH relativeFrom="column">
                        <wp:posOffset>1325880</wp:posOffset>
                      </wp:positionH>
                      <wp:positionV relativeFrom="paragraph">
                        <wp:posOffset>0</wp:posOffset>
                      </wp:positionV>
                      <wp:extent cx="187325" cy="137160"/>
                      <wp:effectExtent l="0" t="3175" r="4445" b="2540"/>
                      <wp:wrapNone/>
                      <wp:docPr id="9197" name="Group 9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98"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9"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0"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97" o:spid="_x0000_s1026" style="position:absolute;margin-left:104.4pt;margin-top:0;width:14.75pt;height:10.8pt;z-index:2516951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vTinl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vHdsIA&#10;AADdAAAADwAAAGRycy9kb3ducmV2LnhtbERPTWvCQBC9F/oflil4qxu1DRpdpQqCp4JpL72N2WkS&#10;zM5us6vGf985FHp8vO/VZnCdulIfW88GJuMMFHHlbcu1gc+P/fMcVEzIFjvPZOBOETbrx4cVFtbf&#10;+EjXMtVKQjgWaKBJKRRax6ohh3HsA7Fw3753mAT2tbY93iTcdXqaZbl22LI0NBho11B1Li9Oer9m&#10;ZRbmP9ua3fvL8ZSH2Sl/NWb0NLwtQSUa0r/4z32wBhaThcyVN/I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O8d2wgAAAN0AAAAPAAAAAAAAAAAAAAAAAJgCAABkcnMvZG93&#10;bnJldi54bWxQSwUGAAAAAAQABAD1AAAAhwMAAAAA&#10;" fillcolor="black" stroked="f" strokeweight="0"/>
                      <v:rect id="Rectangle 10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di7cUA&#10;AADdAAAADwAAAGRycy9kb3ducmV2LnhtbESPS2vCQBSF9wX/w3AFd3Xio8FER9GC0JVg2k1318xt&#10;EszcGTNTTf+9IxRcHs7j46w2vWnFlTrfWFYwGScgiEurG64UfH3uXxcgfEDW2FomBX/kYbMevKww&#10;1/bGR7oWoRJxhH2OCuoQXC6lL2sy6MfWEUfvx3YGQ5RdJXWHtzhuWjlNklQabDgSanT0XlN5Ln5N&#10;5H7PisQtLruKzWF+PKVudkrflBoN++0SRKA+PMP/7Q+tIJtkGTzex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d2LtxQAAAN0AAAAPAAAAAAAAAAAAAAAAAJgCAABkcnMv&#10;ZG93bnJldi54bWxQSwUGAAAAAAQABAD1AAAAigMAAAAA&#10;" fillcolor="black" stroked="f" strokeweight="0"/>
                      <v:rect id="Rectangle 10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i8QA&#10;AADdAAAADwAAAGRycy9kb3ducmV2LnhtbESPT4vCMBTE78J+h/AW9qapf7a41Si6sOBJsHrZ27N5&#10;tsXmJTZZrd/eCAseh5n5DTNfdqYRV2p9bVnBcJCAIC6srrlUcNj/9KcgfEDW2FgmBXfysFy89eaY&#10;aXvjHV3zUIoIYZ+hgioEl0npi4oM+oF1xNE72dZgiLItpW7xFuGmkaMkSaXBmuNChY6+KyrO+Z+J&#10;u7/jPHHTy7pks53sjqkbH9NPpT7eu9UMRKAuvML/7Y1W8BWR8Hw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iP4vEAAAA3QAAAA8AAAAAAAAAAAAAAAAAmAIAAGRycy9k&#10;b3ducmV2LnhtbFBLBQYAAAAABAAEAPUAAACJAw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Reference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19</w:t>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96128" behindDoc="0" locked="1" layoutInCell="0" allowOverlap="1" wp14:anchorId="71315213" wp14:editId="0C26A462">
                      <wp:simplePos x="0" y="0"/>
                      <wp:positionH relativeFrom="column">
                        <wp:posOffset>1325880</wp:posOffset>
                      </wp:positionH>
                      <wp:positionV relativeFrom="paragraph">
                        <wp:posOffset>0</wp:posOffset>
                      </wp:positionV>
                      <wp:extent cx="187325" cy="137160"/>
                      <wp:effectExtent l="0" t="0" r="4445" b="0"/>
                      <wp:wrapNone/>
                      <wp:docPr id="9201" name="Group 9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202"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3"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4"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01" o:spid="_x0000_s1026" style="position:absolute;margin-left:104.4pt;margin-top:0;width:14.75pt;height:10.8pt;z-index:2516961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k+LxssQMAANEQAAAOAAAAAAAAAAAAAAAAAC4CAABkcnMvZTJvRG9jLnht&#10;bFBLAQItABQABgAIAAAAIQB6iH5w3gAAAAcBAAAPAAAAAAAAAAAAAAAAAAsGAABkcnMvZG93bnJl&#10;di54bWxQSwUGAAAAAAQABADzAAAAFgcAAAAA&#10;" o:allowincell="f">
                      <v:rect id="Rectangle 1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wEZ8UA&#10;AADdAAAADwAAAGRycy9kb3ducmV2LnhtbESPX2vCMBTF3wd+h3AHe5vJqitajbINBnsSrHvZ27W5&#10;tsXmJjaZdt/eCAMfD+fPj7NcD7YTZ+pD61jDy1iBIK6cabnW8L37fJ6BCBHZYOeYNPxRgPVq9LDE&#10;wrgLb+lcxlqkEQ4Famhi9IWUoWrIYhg7T5y8g+stxiT7WpoeL2ncdjJTKpcWW06EBj19NFQdy1+b&#10;uD+TUvnZ6b1mu5lu97mf7PNXrZ8eh7cFiEhDvIf/219GwzxTGdzepCc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RnxQAAAN0AAAAPAAAAAAAAAAAAAAAAAJgCAABkcnMv&#10;ZG93bnJldi54bWxQSwUGAAAAAAQABAD1AAAAigMAAAAA&#10;" fillcolor="black" stroked="f" strokeweight="0"/>
                      <v:rect id="Rectangle 110"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h/MUA&#10;AADdAAAADwAAAGRycy9kb3ducmV2LnhtbESPX2vCMBTF3wd+h3CFvc1E64rrjLIJA58Gdr74dm3u&#10;2rLmJjZR67c3g8EeD+fPj7NcD7YTF+pD61jDdKJAEFfOtFxr2H99PC1AhIhssHNMGm4UYL0aPSyx&#10;MO7KO7qUsRZphEOBGpoYfSFlqBqyGCbOEyfv2/UWY5J9LU2P1zRuOzlTKpcWW06EBj1tGqp+yrNN&#10;3ENWKr84vddsP+e7Y+6zY/6s9eN4eHsFEWmI/+G/9tZoeJmp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sKH8xQAAAN0AAAAPAAAAAAAAAAAAAAAAAJgCAABkcnMv&#10;ZG93bnJldi54bWxQSwUGAAAAAAQABAD1AAAAigMAAAAA&#10;" fillcolor="black" stroked="f" strokeweight="0"/>
                      <v:rect id="Rectangle 11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k5iMQA&#10;AADdAAAADwAAAGRycy9kb3ducmV2LnhtbESPS2sCMRSF90L/Q7gFd5r4GuzUKFYodCU47aa76+R2&#10;ZnByEyepTv99IwguD+fxcVab3rbiQl1oHGuYjBUI4tKZhisNX5/voyWIEJENto5Jwx8F2KyfBivM&#10;jbvygS5FrEQa4ZCjhjpGn0sZyposhrHzxMn7cZ3FmGRXSdPhNY3bVk6VyqTFhhOhRk+7mspT8WsT&#10;93tWKL88v1Vs9/PDMfOzY7bQevjcb19BROrjI3xvfxgNL1M1h9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ZOYjEAAAA3QAAAA8AAAAAAAAAAAAAAAAAmAIAAGRycy9k&#10;b3ducmV2LnhtbFBLBQYAAAAABAAEAPUAAACJAw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A47569"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A47569">
              <w:rPr>
                <w:rFonts w:ascii="Arial" w:hAnsi="Arial" w:cs="Arial"/>
                <w:b/>
                <w:bCs/>
                <w:color w:val="000000"/>
                <w:sz w:val="18"/>
                <w:szCs w:val="18"/>
                <w:lang w:val="it-IT" w:eastAsia="nb-NO"/>
              </w:rPr>
              <w:t>cbc:Contract</w:t>
            </w:r>
            <w:r w:rsidR="00A47569" w:rsidRPr="00A47569">
              <w:rPr>
                <w:rFonts w:ascii="Arial" w:hAnsi="Arial" w:cs="Arial"/>
                <w:b/>
                <w:bCs/>
                <w:color w:val="000000"/>
                <w:sz w:val="18"/>
                <w:szCs w:val="18"/>
                <w:lang w:val="it-IT" w:eastAsia="nb-NO"/>
              </w:rPr>
              <w:t>Tipo</w:t>
            </w:r>
            <w:r w:rsidR="00A47569" w:rsidRPr="00A47569">
              <w:rPr>
                <w:rFonts w:ascii="Arial" w:hAnsi="Arial" w:cs="Arial"/>
                <w:b/>
                <w:bCs/>
                <w:color w:val="000000"/>
                <w:sz w:val="18"/>
                <w:szCs w:val="18"/>
                <w:lang w:val="it-IT" w:eastAsia="nb-NO"/>
              </w:rPr>
              <w:tab/>
            </w:r>
            <w:r w:rsidRPr="00A47569">
              <w:rPr>
                <w:rFonts w:ascii="Arial" w:hAnsi="Arial" w:cs="Arial"/>
                <w:color w:val="000000"/>
                <w:sz w:val="16"/>
                <w:szCs w:val="16"/>
                <w:lang w:val="it-IT" w:eastAsia="nb-NO"/>
              </w:rPr>
              <w:t xml:space="preserve">Reference </w:t>
            </w:r>
            <w:r w:rsidR="00A47569" w:rsidRPr="00A47569">
              <w:rPr>
                <w:rFonts w:ascii="Arial" w:hAnsi="Arial" w:cs="Arial"/>
                <w:color w:val="000000"/>
                <w:sz w:val="16"/>
                <w:szCs w:val="16"/>
                <w:lang w:val="it-IT" w:eastAsia="nb-NO"/>
              </w:rPr>
              <w:t>Tipo</w:t>
            </w:r>
            <w:r w:rsidR="00A47569" w:rsidRPr="00A47569">
              <w:rPr>
                <w:rFonts w:ascii="Arial" w:hAnsi="Arial" w:cs="Arial"/>
                <w:color w:val="000000"/>
                <w:sz w:val="16"/>
                <w:szCs w:val="16"/>
                <w:lang w:val="it-IT" w:eastAsia="nb-NO"/>
              </w:rPr>
              <w:tab/>
            </w:r>
            <w:r w:rsidRPr="00A47569">
              <w:rPr>
                <w:rFonts w:ascii="Arial" w:hAnsi="Arial" w:cs="Arial"/>
                <w:color w:val="000000"/>
                <w:sz w:val="16"/>
                <w:szCs w:val="16"/>
                <w:lang w:val="it-IT" w:eastAsia="nb-NO"/>
              </w:rPr>
              <w:t>tir01-020</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A47569"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97152" behindDoc="0" locked="1" layoutInCell="0" allowOverlap="1" wp14:anchorId="1BCD1267" wp14:editId="2547BB04">
                      <wp:simplePos x="0" y="0"/>
                      <wp:positionH relativeFrom="column">
                        <wp:posOffset>1325880</wp:posOffset>
                      </wp:positionH>
                      <wp:positionV relativeFrom="paragraph">
                        <wp:posOffset>9525</wp:posOffset>
                      </wp:positionV>
                      <wp:extent cx="125095" cy="158750"/>
                      <wp:effectExtent l="0" t="1270" r="0" b="1905"/>
                      <wp:wrapNone/>
                      <wp:docPr id="9205" name="Group 9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206"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7"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8"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05" o:spid="_x0000_s1026" style="position:absolute;margin-left:104.4pt;margin-top:.75pt;width:9.85pt;height:12.5pt;z-index:25169715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CctgMAANU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9fjwnLYDAADVEAAADgAAAAAAAAAAAAAAAAAuAgAAZHJzL2Uyb0Rv&#10;Yy54bWxQSwECLQAUAAYACAAAACEASvRYdt0AAAAIAQAADwAAAAAAAAAAAAAAAAAQBgAAZHJzL2Rv&#10;d25yZXYueG1sUEsFBgAAAAAEAAQA8wAAABoHAAAAAA==&#10;" o:allowincell="f">
                      <v:rect id="Rectangle 11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CZMUA&#10;AADdAAAADwAAAGRycy9kb3ducmV2LnhtbESPS2sCMRSF90L/Q7iCO018dNCpUdqC4Krg2E1318l1&#10;ZujkJp2kOv57Uyi4PJzHx1lve9uKC3WhcaxhOlEgiEtnGq40fB534yWIEJENto5Jw40CbDdPgzXm&#10;xl35QJciViKNcMhRQx2jz6UMZU0Ww8R54uSdXWcxJtlV0nR4TeO2lTOlMmmx4USo0dN7TeV38WsT&#10;92teKL/8eavYfiwOp8zPT9mz1qNh//oCIlIfH+H/9t5oWM1UBn9v0hO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wJkxQAAAN0AAAAPAAAAAAAAAAAAAAAAAJgCAABkcnMv&#10;ZG93bnJldi54bWxQSwUGAAAAAAQABAD1AAAAigMAAAAA&#10;" fillcolor="black" stroked="f" strokeweight="0"/>
                      <v:rect id="Rectangle 114"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n/8UA&#10;AADdAAAADwAAAGRycy9kb3ducmV2LnhtbESPS2sCMRSF90L/Q7iF7jSpj6mdGsUWBFeC0266u05u&#10;Z4ZObuIk1fHfG0Ho8nAeH2ex6m0rTtSFxrGG55ECQVw603Cl4etzM5yDCBHZYOuYNFwowGr5MFhg&#10;btyZ93QqYiXSCIccNdQx+lzKUNZkMYycJ07ej+ssxiS7SpoOz2nctnKsVCYtNpwINXr6qKn8Lf5s&#10;4n5PCuXnx/eK7W66P2R+cshmWj899us3EJH6+B++t7dGw+tYvcDtTXo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i6f/xQAAAN0AAAAPAAAAAAAAAAAAAAAAAJgCAABkcnMv&#10;ZG93bnJldi54bWxQSwUGAAAAAAQABAD1AAAAigMAAAAA&#10;" fillcolor="black" stroked="f" strokeweight="0"/>
                      <v:rect id="Rectangle 115"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QzjcIA&#10;AADdAAAADwAAAGRycy9kb3ducmV2LnhtbERPTU8CMRC9m/gfmjHxJq2gG1gpRE1MOJmwcOE2bIfd&#10;jdtp3VZY/r1zMPH48r6X69H36kxD6gJbeJwYUMR1cB03Fva7j4c5qJSRHfaBycKVEqxXtzdLLF24&#10;8JbOVW6UhHAq0UKbcyy1TnVLHtMkRGLhTmHwmAUOjXYDXiTc93pqTKE9diwNLUZ6b6n+qn689B5m&#10;lYnz77eG/efT9ljE2bF4tvb+bnx9AZVpzP/iP/fGWVhMjcyVN/IE9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FDONwgAAAN0AAAAPAAAAAAAAAAAAAAAAAJgCAABkcnMvZG93&#10;bnJldi54bWxQSwUGAAAAAAQABAD1AAAAhwM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BuyerCustomerParty (Acquirente, Ordinante)</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98176" behindDoc="0" locked="1" layoutInCell="0" allowOverlap="1" wp14:anchorId="6B11638C" wp14:editId="1524D777">
                      <wp:simplePos x="0" y="0"/>
                      <wp:positionH relativeFrom="column">
                        <wp:posOffset>1325880</wp:posOffset>
                      </wp:positionH>
                      <wp:positionV relativeFrom="paragraph">
                        <wp:posOffset>9525</wp:posOffset>
                      </wp:positionV>
                      <wp:extent cx="187325" cy="158750"/>
                      <wp:effectExtent l="0" t="0" r="4445" b="0"/>
                      <wp:wrapNone/>
                      <wp:docPr id="9209" name="Group 9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210"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1"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2"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3"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09" o:spid="_x0000_s1026" style="position:absolute;margin-left:104.4pt;margin-top:.75pt;width:14.75pt;height:12.5pt;z-index:25169817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qSM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OSWpIz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upVsIA&#10;AADdAAAADwAAAGRycy9kb3ducmV2LnhtbERPTWvCQBC9F/oflhG81Y3aBhtdpRUETwXTXnobs2MS&#10;zM5us6vGf985FHp8vO/VZnCdulIfW88GppMMFHHlbcu1ga/P3dMCVEzIFjvPZOBOETbrx4cVFtbf&#10;+EDXMtVKQjgWaKBJKRRax6ohh3HiA7FwJ987TAL7WtsebxLuOj3Lslw7bFkaGgy0bag6lxcnvd/z&#10;MguLn/ea3cfz4ZiH+TF/MWY8Gt6WoBIN6V/8595bA6+zqeyXN/I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6lWwgAAAN0AAAAPAAAAAAAAAAAAAAAAAJgCAABkcnMvZG93&#10;bnJldi54bWxQSwUGAAAAAAQABAD1AAAAhwMAAAAA&#10;" fillcolor="black" stroked="f" strokeweight="0"/>
                      <v:rect id="Rectangle 118"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zcQA&#10;AADdAAAADwAAAGRycy9kb3ducmV2LnhtbESPzWrCQBSF9wXfYbhCd3UStUGjo7RCoauC0Y27a+aa&#10;BDN3xsyo6ds7hYLLw/n5OMt1b1pxo843lhWkowQEcWl1w5WC/e7rbQbCB2SNrWVS8Ese1qvByxJz&#10;be+8pVsRKhFH2OeooA7B5VL6siaDfmQdcfROtjMYouwqqTu8x3HTynGSZNJgw5FQo6NNTeW5uJrI&#10;PUyKxM0unxWbn+n2mLnJMXtX6nXYfyxABOrDM/zf/tYK5uM0h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3DM3EAAAA3QAAAA8AAAAAAAAAAAAAAAAAmAIAAGRycy9k&#10;b3ducmV2LnhtbFBLBQYAAAAABAAEAPUAAACJAwAAAAA=&#10;" fillcolor="black" stroked="f" strokeweight="0"/>
                      <v:rect id="Rectangle 119"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SusQA&#10;AADdAAAADwAAAGRycy9kb3ducmV2LnhtbESPzWrCQBSF94W+w3AFd3VitMFGR9GC4Eow7aa7a+aa&#10;BDN3ppmpxrd3hILLw/n5OItVb1pxoc43lhWMRwkI4tLqhisF31/btxkIH5A1tpZJwY08rJavLwvM&#10;tb3ygS5FqEQcYZ+jgjoEl0vpy5oM+pF1xNE72c5giLKrpO7wGsdNK9MkyaTBhiOhRkefNZXn4s9E&#10;7s+kSNzsd1Ox2U8Px8xNjtm7UsNBv56DCNSHZ/i/vdMKPtJxCo838Qn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lkrrEAAAA3QAAAA8AAAAAAAAAAAAAAAAAmAIAAGRycy9k&#10;b3ducmV2LnhtbFBLBQYAAAAABAAEAPUAAACJAwAAAAA=&#10;" fillcolor="black" stroked="f" strokeweight="0"/>
                      <v:rect id="Rectangle 120"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3IcQA&#10;AADdAAAADwAAAGRycy9kb3ducmV2LnhtbESPzWrCQBSF9wXfYbhCd3WisUGjo7RCoauC0Y27a+aa&#10;BDN3xsyo6ds7hYLLw/n5OMt1b1pxo843lhWMRwkI4tLqhisF+93X2wyED8gaW8uk4Jc8rFeDlyXm&#10;2t55S7ciVCKOsM9RQR2Cy6X0ZU0G/cg64uidbGcwRNlVUnd4j+OmlZMkyaTBhiOhRkebmspzcTWR&#10;e0iLxM0unxWbn+n2mLn0mL0r9TrsPxYgAvXhGf5vf2sF88k4h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pNyHEAAAA3QAAAA8AAAAAAAAAAAAAAAAAmAIAAGRycy9k&#10;b3ducmV2LnhtbFBLBQYAAAAABAAEAPUAAACJAw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699200" behindDoc="0" locked="1" layoutInCell="0" allowOverlap="1" wp14:anchorId="15A534FB" wp14:editId="7DEE2D03">
                      <wp:simplePos x="0" y="0"/>
                      <wp:positionH relativeFrom="column">
                        <wp:posOffset>1325880</wp:posOffset>
                      </wp:positionH>
                      <wp:positionV relativeFrom="paragraph">
                        <wp:posOffset>0</wp:posOffset>
                      </wp:positionV>
                      <wp:extent cx="250190" cy="137160"/>
                      <wp:effectExtent l="0" t="3810" r="0" b="1905"/>
                      <wp:wrapNone/>
                      <wp:docPr id="9214" name="Group 9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215"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6"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7"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14" o:spid="_x0000_s1026" style="position:absolute;margin-left:104.4pt;margin-top:0;width:19.7pt;height:10.8pt;z-index:2516992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EZVMx6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wKzsQA&#10;AADdAAAADwAAAGRycy9kb3ducmV2LnhtbESPS4vCMBSF98L8h3AH3Gnqqzgdo6gguBqwzmZ21+ZO&#10;W6a5iU3U+u8nguDycB4fZ7HqTCOu1PrasoLRMAFBXFhdc6ng+7gbzEH4gKyxsUwK7uRhtXzrLTDT&#10;9sYHuuahFHGEfYYKqhBcJqUvKjLoh9YRR+/XtgZDlG0pdYu3OG4aOU6SVBqsORIqdLStqPjLLyZy&#10;fyZ54ubnTcnma3o4pW5ySmdK9d+79SeIQF14hZ/tvVbwMR7N4PE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MCs7EAAAA3QAAAA8AAAAAAAAAAAAAAAAAmAIAAGRycy9k&#10;b3ducmV2LnhtbFBLBQYAAAAABAAEAPUAAACJAwAAAAA=&#10;" fillcolor="black" stroked="f" strokeweight="0"/>
                      <v:rect id="Rectangle 12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6UucQA&#10;AADdAAAADwAAAGRycy9kb3ducmV2LnhtbESPS2vCQBSF9wX/w3AFd83EV7Cpo2hB6KpgdNPdNXOb&#10;BDN3xsxU03/vFASXh/P4OMt1b1pxpc43lhWMkxQEcWl1w5WC42H3ugDhA7LG1jIp+CMP69XgZYm5&#10;tjfe07UIlYgj7HNUUIfgcil9WZNBn1hHHL0f2xkMUXaV1B3e4rhp5SRNM2mw4Uio0dFHTeW5+DWR&#10;+z0tUre4bCs2X7P9KXPTUzZXajTsN+8gAvXhGX60P7WCt8k4g/838Qn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elLnEAAAA3QAAAA8AAAAAAAAAAAAAAAAAmAIAAGRycy9k&#10;b3ducmV2LnhtbFBLBQYAAAAABAAEAPUAAACJAwAAAAA=&#10;" fillcolor="black" stroked="f" strokeweight="0"/>
                      <v:rect id="Rectangle 124"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IxIsUA&#10;AADdAAAADwAAAGRycy9kb3ducmV2LnhtbESPzWrCQBSF94W+w3AL7upEbaOmGUWFgquCaTfubjLX&#10;JDRzZ8yMmr59Ryh0eTg/HydfD6YTV+p9a1nBZJyAIK6sbrlW8PX5/rwA4QOyxs4yKfghD+vV40OO&#10;mbY3PtC1CLWII+wzVNCE4DIpfdWQQT+2jjh6J9sbDFH2tdQ93uK46eQ0SVJpsOVIaNDRrqHqu7iY&#10;yD3OisQtztuazcfLoUzdrExflRo9DZs3EIGG8B/+a++1guV0Mof7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jEixQAAAN0AAAAPAAAAAAAAAAAAAAAAAJgCAABkcnMv&#10;ZG93bnJldi54bWxQSwUGAAAAAAQABAD1AAAAigM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pointID</w:t>
            </w:r>
            <w:r w:rsidRPr="00F54496">
              <w:rPr>
                <w:rFonts w:ascii="Arial" w:hAnsi="Arial" w:cs="Arial"/>
                <w:sz w:val="16"/>
                <w:szCs w:val="16"/>
                <w:lang w:eastAsia="nb-NO"/>
              </w:rPr>
              <w:tab/>
            </w:r>
            <w:r w:rsidRPr="00F54496">
              <w:rPr>
                <w:rFonts w:ascii="Arial" w:hAnsi="Arial" w:cs="Arial"/>
                <w:color w:val="000000"/>
                <w:sz w:val="16"/>
                <w:szCs w:val="16"/>
                <w:lang w:eastAsia="nb-NO"/>
              </w:rPr>
              <w:t>Buyer party endpoin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21</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BF15D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BF15D6">
              <w:rPr>
                <w:rFonts w:ascii="Arial" w:hAnsi="Arial" w:cs="Arial"/>
                <w:b/>
                <w:bCs/>
                <w:color w:val="004080"/>
                <w:sz w:val="18"/>
                <w:szCs w:val="18"/>
                <w:highlight w:val="yellow"/>
                <w:lang w:val="nb-NO" w:eastAsia="nb-NO"/>
              </w:rPr>
              <w:t>1</w:t>
            </w:r>
            <w:r w:rsidRPr="00BF15D6">
              <w:rPr>
                <w:rFonts w:ascii="Arial" w:hAnsi="Arial" w:cs="Arial"/>
                <w:sz w:val="18"/>
                <w:szCs w:val="18"/>
                <w:highlight w:val="yellow"/>
                <w:lang w:val="nb-NO" w:eastAsia="nb-NO"/>
              </w:rPr>
              <w:tab/>
            </w:r>
            <w:r w:rsidRPr="00BF15D6">
              <w:rPr>
                <w:rFonts w:ascii="Arial" w:hAnsi="Arial" w:cs="Arial"/>
                <w:b/>
                <w:bCs/>
                <w:color w:val="004080"/>
                <w:sz w:val="18"/>
                <w:szCs w:val="18"/>
                <w:highlight w:val="yellow"/>
                <w:lang w:val="nb-NO" w:eastAsia="nb-NO"/>
              </w:rPr>
              <w:t>..</w:t>
            </w:r>
            <w:r w:rsidRPr="00BF15D6">
              <w:rPr>
                <w:rFonts w:ascii="Arial" w:hAnsi="Arial" w:cs="Arial"/>
                <w:sz w:val="18"/>
                <w:szCs w:val="18"/>
                <w:highlight w:val="yellow"/>
                <w:lang w:val="nb-NO" w:eastAsia="nb-NO"/>
              </w:rPr>
              <w:tab/>
            </w:r>
            <w:r w:rsidR="00BF15D6" w:rsidRPr="00BF15D6">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0224" behindDoc="0" locked="1" layoutInCell="0" allowOverlap="1" wp14:anchorId="0067ED00" wp14:editId="2DFBC01D">
                      <wp:simplePos x="0" y="0"/>
                      <wp:positionH relativeFrom="column">
                        <wp:posOffset>1325880</wp:posOffset>
                      </wp:positionH>
                      <wp:positionV relativeFrom="paragraph">
                        <wp:posOffset>9525</wp:posOffset>
                      </wp:positionV>
                      <wp:extent cx="250190" cy="158750"/>
                      <wp:effectExtent l="0" t="0" r="0" b="0"/>
                      <wp:wrapNone/>
                      <wp:docPr id="9218" name="Group 9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219"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0"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1"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2"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18" o:spid="_x0000_s1026" style="position:absolute;margin-left:104.4pt;margin-top:.75pt;width:19.7pt;height:12.5pt;z-index:2517002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AZt8TjmAwAAdxUAAA4AAAAAAAAAAAAAAAAALgIAAGRycy9lMm9Eb2MueG1sUEsB&#10;Ai0AFAAGAAgAAAAhAFVi7DXeAAAACAEAAA8AAAAAAAAAAAAAAAAAQAYAAGRycy9kb3ducmV2Lnht&#10;bFBLBQYAAAAABAAEAPMAAABLBwAAAAA=&#10;" o:allowincell="f">
                      <v:rect id="Rectangle 12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EAy8UA&#10;AADdAAAADwAAAGRycy9kb3ducmV2LnhtbESPzWrCQBSF90LfYbgFdzpR22BiRmkLgquC0Y27a+aa&#10;hGbuTDNTjW/fKRRcHs7Pxyk2g+nElXrfWlYwmyYgiCurW64VHA/byRKED8gaO8uk4E4eNuunUYG5&#10;tjfe07UMtYgj7HNU0ITgcil91ZBBP7WOOHoX2xsMUfa11D3e4rjp5DxJUmmw5Uho0NFHQ9VX+WMi&#10;97QoE7f8fq/ZfL7sz6lbnNNXpcbPw9sKRKAhPML/7Z1WkM1nG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QDLxQAAAN0AAAAPAAAAAAAAAAAAAAAAAJgCAABkcnMv&#10;ZG93bnJldi54bWxQSwUGAAAAAAQABAD1AAAAigMAAAAA&#10;" fillcolor="black" stroked="f" strokeweight="0"/>
                      <v:rect id="Rectangle 12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dj68MA&#10;AADdAAAADwAAAGRycy9kb3ducmV2LnhtbERPTU/CQBC9m/AfNmPiTbYWbaCwEDUx4WRC8eJt6A5t&#10;Q3d26a5Q/r1zMPH48r5Xm9H16kJD7DwbeJpmoIhrbztuDHztPx7noGJCtth7JgM3irBZT+5WWFp/&#10;5R1dqtQoCeFYooE2pVBqHeuWHMapD8TCHf3gMAkcGm0HvEq463WeZYV22LE0tBjovaX6VP046f2e&#10;VVmYn98adp/Pu0MRZofixZiH+/F1CSrRmP7Ff+6tNbDIc9kvb+QJ6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dj68MAAADdAAAADwAAAAAAAAAAAAAAAACYAgAAZHJzL2Rv&#10;d25yZXYueG1sUEsFBgAAAAAEAAQA9QAAAIgDAAAAAA==&#10;" fillcolor="black" stroked="f" strokeweight="0"/>
                      <v:rect id="Rectangle 12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GcMQA&#10;AADdAAAADwAAAGRycy9kb3ducmV2LnhtbESPzWrCQBSF94W+w3AFd3VitMFGR9GC4Eow7aa7a+aa&#10;BDN3ppmpxrd3hILLw/n5OItVb1pxoc43lhWMRwkI4tLqhisF31/btxkIH5A1tpZJwY08rJavLwvM&#10;tb3ygS5FqEQcYZ+jgjoEl0vpy5oM+pF1xNE72c5giLKrpO7wGsdNK9MkyaTBhiOhRkefNZXn4s9E&#10;7s+kSNzsd1Ox2U8Px8xNjtm7UsNBv56DCNSHZ/i/vdMKPtJ0DI838Qn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bxnDEAAAA3QAAAA8AAAAAAAAAAAAAAAAAmAIAAGRycy9k&#10;b3ducmV2LnhtbFBLBQYAAAAABAAEAPUAAACJAwAAAAA=&#10;" fillcolor="black" stroked="f" strokeweight="0"/>
                      <v:rect id="Rectangle 12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lYB8QA&#10;AADdAAAADwAAAGRycy9kb3ducmV2LnhtbESPzWrCQBSF90LfYbgFdzpprEGjo2hB6EowdtPdNXNN&#10;gpk708xU07fvCILLw/n5OMt1b1pxpc43lhW8jRMQxKXVDVcKvo670QyED8gaW8uk4I88rFcvgyXm&#10;2t74QNciVCKOsM9RQR2Cy6X0ZU0G/dg64uidbWcwRNlVUnd4i+OmlWmSZNJgw5FQo6OPmspL8Wsi&#10;93tSJG72s63Y7N8Pp8xNTtlUqeFrv1mACNSHZ/jR/tQK5mmawv1Nf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JWAfEAAAA3QAAAA8AAAAAAAAAAAAAAAAAmAIAAGRycy9k&#10;b3ducmV2LnhtbFBLBQYAAAAABAAEAPUAAACJAw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1248" behindDoc="0" locked="1" layoutInCell="0" allowOverlap="1" wp14:anchorId="5730CD85" wp14:editId="06495324">
                      <wp:simplePos x="0" y="0"/>
                      <wp:positionH relativeFrom="column">
                        <wp:posOffset>1325880</wp:posOffset>
                      </wp:positionH>
                      <wp:positionV relativeFrom="paragraph">
                        <wp:posOffset>0</wp:posOffset>
                      </wp:positionV>
                      <wp:extent cx="312420" cy="137160"/>
                      <wp:effectExtent l="0" t="4445" r="3175" b="1270"/>
                      <wp:wrapNone/>
                      <wp:docPr id="9223" name="Group 9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24"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5"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6"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7"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23" o:spid="_x0000_s1026" style="position:absolute;margin-left:104.4pt;margin-top:0;width:24.6pt;height:10.8pt;z-index:251701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GCQZu4gMAAHIVAAAOAAAAAAAAAAAAAAAAAC4CAABkcnMvZTJvRG9jLnhtbFBLAQItABQA&#10;BgAIAAAAIQAgdYtS3QAAAAcBAAAPAAAAAAAAAAAAAAAAADwGAABkcnMvZG93bnJldi54bWxQSwUG&#10;AAAAAAQABADzAAAARgcAAAAA&#10;" o:allowincell="f">
                      <v:rect id="Rectangle 13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xl6MQA&#10;AADdAAAADwAAAGRycy9kb3ducmV2LnhtbESPzWrCQBSF9wXfYbhCd3VitEGjo9hCoSvB6MbdNXNN&#10;gpk7Y2aq6dt3hILLw/n5OMt1b1pxo843lhWMRwkI4tLqhisFh/3X2wyED8gaW8uk4Jc8rFeDlyXm&#10;2t55R7ciVCKOsM9RQR2Cy6X0ZU0G/cg64uidbWcwRNlVUnd4j+OmlWmSZNJgw5FQo6PPmspL8WMi&#10;9zgpEje7flRsttPdKXOTU/au1Ouw3yxABOrDM/zf/tYK5mk6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sZejEAAAA3QAAAA8AAAAAAAAAAAAAAAAAmAIAAGRycy9k&#10;b3ducmV2LnhtbFBLBQYAAAAABAAEAPUAAACJAwAAAAA=&#10;" fillcolor="black" stroked="f" strokeweight="0"/>
                      <v:rect id="Rectangle 13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DAc8QA&#10;AADdAAAADwAAAGRycy9kb3ducmV2LnhtbESPzWrCQBSF9wXfYbiCuzox1qDRUaxQ6KpgdOPumrkm&#10;wcydMTPV9O07hYLLw/n5OKtNb1pxp843lhVMxgkI4tLqhisFx8PH6xyED8gaW8uk4Ic8bNaDlxXm&#10;2j54T/ciVCKOsM9RQR2Cy6X0ZU0G/dg64uhdbGcwRNlVUnf4iOOmlWmSZNJgw5FQo6NdTeW1+DaR&#10;e5oWiZvf3is2X2/7c+am52ym1GjYb5cgAvXhGf5vf2oFizSdwd+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gwHPEAAAA3QAAAA8AAAAAAAAAAAAAAAAAmAIAAGRycy9k&#10;b3ducmV2LnhtbFBLBQYAAAAABAAEAPUAAACJAwAAAAA=&#10;" fillcolor="black" stroked="f" strokeweight="0"/>
                      <v:rect id="Rectangle 13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JeBMUA&#10;AADdAAAADwAAAGRycy9kb3ducmV2LnhtbESPzWrCQBSF94W+w3AFd3VibINNnQQtCF0JRjfurpnb&#10;JDRzZ5qZavr2HaHg8nB+Ps6qHE0vLjT4zrKC+SwBQVxb3XGj4HjYPi1B+ICssbdMCn7JQ1k8Pqww&#10;1/bKe7pUoRFxhH2OCtoQXC6lr1sy6GfWEUfv0w4GQ5RDI/WA1zhuepkmSSYNdhwJLTp6b6n+qn5M&#10;5J4WVeKW35uGze55f87c4py9KDWdjOs3EIHGcA//tz+0gtc0ze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l4ExQAAAN0AAAAPAAAAAAAAAAAAAAAAAJgCAABkcnMv&#10;ZG93bnJldi54bWxQSwUGAAAAAAQABAD1AAAAigMAAAAA&#10;" fillcolor="black" stroked="f" strokeweight="0"/>
                      <v:rect id="Rectangle 13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77n8UA&#10;AADdAAAADwAAAGRycy9kb3ducmV2LnhtbESPzWrCQBSF9wXfYbhCd3VibKNGR7GFQlcFUzfurplr&#10;EszcGTNTjW/vFIQuD+fn4yzXvWnFhTrfWFYwHiUgiEurG64U7H4+X2YgfEDW2FomBTfysF4NnpaY&#10;a3vlLV2KUIk4wj5HBXUILpfSlzUZ9CPriKN3tJ3BEGVXSd3hNY6bVqZJkkmDDUdCjY4+aipPxa+J&#10;3P2kSNzs/F6x+X7dHjI3OWRvSj0P+80CRKA+/Icf7S+tYJ6m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Pvuf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Buyer party identification</w:t>
            </w:r>
            <w:r w:rsidRPr="00F54496">
              <w:rPr>
                <w:rFonts w:ascii="Arial" w:hAnsi="Arial" w:cs="Arial"/>
                <w:sz w:val="16"/>
                <w:szCs w:val="16"/>
                <w:lang w:eastAsia="nb-NO"/>
              </w:rPr>
              <w:tab/>
            </w:r>
            <w:r w:rsidRPr="00F54496">
              <w:rPr>
                <w:rFonts w:ascii="Arial" w:hAnsi="Arial" w:cs="Arial"/>
                <w:color w:val="000000"/>
                <w:sz w:val="16"/>
                <w:szCs w:val="16"/>
                <w:lang w:eastAsia="nb-NO"/>
              </w:rPr>
              <w:t>tir01-022</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2272" behindDoc="0" locked="1" layoutInCell="0" allowOverlap="1" wp14:anchorId="6B270A5E" wp14:editId="53C5BAF9">
                      <wp:simplePos x="0" y="0"/>
                      <wp:positionH relativeFrom="column">
                        <wp:posOffset>1325880</wp:posOffset>
                      </wp:positionH>
                      <wp:positionV relativeFrom="paragraph">
                        <wp:posOffset>9525</wp:posOffset>
                      </wp:positionV>
                      <wp:extent cx="250190" cy="158750"/>
                      <wp:effectExtent l="0" t="0" r="0" b="4445"/>
                      <wp:wrapNone/>
                      <wp:docPr id="9228" name="Group 9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229"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0"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1"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2"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28" o:spid="_x0000_s1026" style="position:absolute;margin-left:104.4pt;margin-top:.75pt;width:19.7pt;height:12.5pt;z-index:2517022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" o:allowincell="f">
                      <v:rect id="Rectangle 1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KdsQA&#10;AADdAAAADwAAAGRycy9kb3ducmV2LnhtbESPzWrCQBSF9wXfYbhCd3VitEGjo7RCoauC0Y27a+aa&#10;BDN3xsyo6ds7hYLLw/n5OMt1b1pxo843lhWMRwkI4tLqhisF+93X2wyED8gaW8uk4Jc8rFeDlyXm&#10;2t55S7ciVCKOsM9RQR2Cy6X0ZU0G/cg64uidbGcwRNlVUnd4j+OmlWmSZNJgw5FQo6NNTeW5uJrI&#10;PUyKxM0unxWbn+n2mLnJMXtX6nXYfyxABOrDM/zf/tYK5mk6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tynbEAAAA3QAAAA8AAAAAAAAAAAAAAAAAmAIAAGRycy9k&#10;b3ducmV2LnhtbFBLBQYAAAAABAAEAPUAAACJAwAAAAA=&#10;" fillcolor="black" stroked="f" strokeweight="0"/>
                      <v:rect id="Rectangle 13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71NsMA&#10;AADdAAAADwAAAGRycy9kb3ducmV2LnhtbERPTU/CQBC9k/gfNmPCDbZSbbCyEDAh8URC8eJt6I5t&#10;Y3d27a5Q/71zIPH48r5Xm9H16kJD7DwbeJhnoIhrbztuDLyf9rMlqJiQLfaeycAvRdis7yYrLK2/&#10;8pEuVWqUhHAs0UCbUii1jnVLDuPcB2LhPv3gMAkcGm0HvEq46/UiywrtsGNpaDHQa0v1V/XjpPcj&#10;r7Kw/N417A6Px3MR8nPxZMz0fty+gEo0pn/xzf1mDTwvct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71NsMAAADdAAAADwAAAAAAAAAAAAAAAACYAgAAZHJzL2Rv&#10;d25yZXYueG1sUEsFBgAAAAAEAAQA9QAAAIgDAAAAAA==&#10;" fillcolor="black" stroked="f" strokeweight="0"/>
                      <v:rect id="Rectangle 13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JQrcQA&#10;AADdAAAADwAAAGRycy9kb3ducmV2LnhtbESPzWrCQBSF9wXfYbhCd3WisUGjo7RCoauC0Y27a+aa&#10;BDN3xsyo6ds7hYLLw/n5OMt1b1pxo843lhWMRwkI4tLqhisF+93X2wyED8gaW8uk4Jc8rFeDlyXm&#10;2t55S7ciVCKOsM9RQR2Cy6X0ZU0G/cg64uidbGcwRNlVUnd4j+OmlZMkyaTBhiOhRkebmspzcTWR&#10;e0iLxM0unxWbn+n2mLn0mL0r9TrsPxYgAvXhGf5vf2sF80k6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CUK3EAAAA3QAAAA8AAAAAAAAAAAAAAAAAmAIAAGRycy9k&#10;b3ducmV2LnhtbFBLBQYAAAAABAAEAPUAAACJAwAAAAA=&#10;" fillcolor="black" stroked="f" strokeweight="0"/>
                      <v:rect id="Rectangle 13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DO2sUA&#10;AADdAAAADwAAAGRycy9kb3ducmV2LnhtbESPzWrCQBSF9wXfYbhCd3ViYoNGR2mFQlcFUzfurplr&#10;EszcGTOjpm/vFApdHs7Px1ltBtOJG/W+taxgOklAEFdWt1wr2H9/vMxB+ICssbNMCn7Iw2Y9elph&#10;oe2dd3QrQy3iCPsCFTQhuEJKXzVk0E+sI47eyfYGQ5R9LXWP9zhuOpkmSS4NthwJDTraNlSdy6uJ&#10;3ENWJm5+ea/ZfM12x9xlx/xVqefx8LYEEWgI/+G/9qdWsEiz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kM7a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3296" behindDoc="0" locked="1" layoutInCell="0" allowOverlap="1" wp14:anchorId="51993E04" wp14:editId="7EECF17F">
                      <wp:simplePos x="0" y="0"/>
                      <wp:positionH relativeFrom="column">
                        <wp:posOffset>1325880</wp:posOffset>
                      </wp:positionH>
                      <wp:positionV relativeFrom="paragraph">
                        <wp:posOffset>0</wp:posOffset>
                      </wp:positionV>
                      <wp:extent cx="312420" cy="137160"/>
                      <wp:effectExtent l="0" t="4445" r="3175" b="1270"/>
                      <wp:wrapNone/>
                      <wp:docPr id="9233" name="Group 9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34"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5"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6"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7"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33" o:spid="_x0000_s1026" style="position:absolute;margin-left:104.4pt;margin-top:0;width:24.6pt;height:10.8pt;z-index:2517032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1sNDw4gMAAHIVAAAOAAAAAAAAAAAAAAAAAC4CAABkcnMvZTJvRG9jLnhtbFBLAQItABQA&#10;BgAIAAAAIQAgdYtS3QAAAAcBAAAPAAAAAAAAAAAAAAAAADwGAABkcnMvZG93bnJldi54bWxQSwUG&#10;AAAAAAQABADzAAAARgcAAAAA&#10;" o:allowincell="f">
                      <v:rect id="Rectangle 1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zNcQA&#10;AADdAAAADwAAAGRycy9kb3ducmV2LnhtbESPzWrCQBSF94W+w3AL7uqkRoONjqJCwVXB6Ka7a+aa&#10;hGbujJlR07d3CoLLw/n5OPNlb1pxpc43lhV8DBMQxKXVDVcKDvuv9ykIH5A1tpZJwR95WC5eX+aY&#10;a3vjHV2LUIk4wj5HBXUILpfSlzUZ9EPriKN3sp3BEGVXSd3hLY6bVo6SJJMGG46EGh1taip/i4uJ&#10;3J+0SNz0vK7YfI93x8ylx2yi1OCtX81ABOrDM/xob7WCz1E6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18zXEAAAA3QAAAA8AAAAAAAAAAAAAAAAAmAIAAGRycy9k&#10;b3ducmV2LnhtbFBLBQYAAAAABAAEAPUAAACJAwAAAAA=&#10;" fillcolor="black" stroked="f" strokeweight="0"/>
                      <v:rect id="Rectangle 1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lWrsQA&#10;AADdAAAADwAAAGRycy9kb3ducmV2LnhtbESPzWrCQBSF9wXfYbhCd3WiqUGjo2ih0FXB6MbdNXNN&#10;gpk7Y2bU9O07hYLLw/n5OMt1b1pxp843lhWMRwkI4tLqhisFh/3n2wyED8gaW8uk4Ic8rFeDlyXm&#10;2j54R/ciVCKOsM9RQR2Cy6X0ZU0G/cg64uidbWcwRNlVUnf4iOOmlZMkyaTBhiOhRkcfNZWX4mYi&#10;95gWiZtdtxWb7/fdKXPpKZsq9TrsNwsQgfrwDP+3v7SC+SSd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5Vq7EAAAA3QAAAA8AAAAAAAAAAAAAAAAAmAIAAGRycy9k&#10;b3ducmV2LnhtbFBLBQYAAAAABAAEAPUAAACJAwAAAAA=&#10;" fillcolor="black" stroked="f" strokeweight="0"/>
                      <v:rect id="Rectangle 14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vI2cQA&#10;AADdAAAADwAAAGRycy9kb3ducmV2LnhtbESPzWrCQBSF94LvMFzBnU40GmzqKFoQuiqYunF3zdwm&#10;oZk7Y2aq6ds7BaHLw/n5OOttb1pxo843lhXMpgkI4tLqhisFp8/DZAXCB2SNrWVS8EsetpvhYI25&#10;tnc+0q0IlYgj7HNUUIfgcil9WZNBP7WOOHpftjMYouwqqTu8x3HTynmSZNJgw5FQo6O3msrv4sdE&#10;7jktEre67is2H4vjJXPpJVsqNR71u1cQgfrwH36237WCl3ma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ryNnEAAAA3QAAAA8AAAAAAAAAAAAAAAAAmAIAAGRycy9k&#10;b3ducmV2LnhtbFBLBQYAAAAABAAEAPUAAACJAwAAAAA=&#10;" fillcolor="black" stroked="f" strokeweight="0"/>
                      <v:rect id="Rectangle 14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tQsUA&#10;AADdAAAADwAAAGRycy9kb3ducmV2LnhtbESPzWrCQBSF9wXfYbhCd3WiaaNGR7GFQlcFUzfurplr&#10;EszcGTNTjW/vFIQuD+fn4yzXvWnFhTrfWFYwHiUgiEurG64U7H4+X2YgfEDW2FomBTfysF4NnpaY&#10;a3vlLV2KUIk4wj5HBXUILpfSlzUZ9CPriKN3tJ3BEGVXSd3hNY6bVk6SJJMGG46EGh191FSeil8T&#10;ufu0SNzs/F6x+X7dHjKXHrI3pZ6H/WYBIlAf/sOP9pdWMJ+k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521C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Name</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4320" behindDoc="0" locked="1" layoutInCell="0" allowOverlap="1" wp14:anchorId="704EEF3E" wp14:editId="1F3D0B72">
                      <wp:simplePos x="0" y="0"/>
                      <wp:positionH relativeFrom="column">
                        <wp:posOffset>1325880</wp:posOffset>
                      </wp:positionH>
                      <wp:positionV relativeFrom="paragraph">
                        <wp:posOffset>9525</wp:posOffset>
                      </wp:positionV>
                      <wp:extent cx="250190" cy="158750"/>
                      <wp:effectExtent l="0" t="0" r="0" b="4445"/>
                      <wp:wrapNone/>
                      <wp:docPr id="9238" name="Group 92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239"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0"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1"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2"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38" o:spid="_x0000_s1026" style="position:absolute;margin-left:104.4pt;margin-top:.75pt;width:19.7pt;height:12.5pt;z-index:2517043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AQImkC5wMAAHcVAAAOAAAAAAAAAAAAAAAAAC4CAABkcnMvZTJvRG9jLnhtbFBL&#10;AQItABQABgAIAAAAIQBVYuw13gAAAAgBAAAPAAAAAAAAAAAAAAAAAEEGAABkcnMvZG93bnJldi54&#10;bWxQSwUGAAAAAAQABADzAAAATAcAAAAA&#10;" o:allowincell="f">
                      <v:rect id="Rectangle 14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Rcq8QA&#10;AADdAAAADwAAAGRycy9kb3ducmV2LnhtbESPzWrCQBSF9wXfYbhCd3WisUGjo7RCoauC0Y27a+aa&#10;BDN3xsyo6ds7hYLLw/n5OMt1b1pxo843lhWMRwkI4tLqhisF+93X2wyED8gaW8uk4Jc8rFeDlyXm&#10;2t55S7ciVCKOsM9RQR2Cy6X0ZU0G/cg64uidbGcwRNlVUnd4j+OmlZMkyaTBhiOhRkebmspzcTWR&#10;e0iLxM0unxWbn+n2mLn0mL0r9TrsPxYgAvXhGf5vf2sF80k6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0XKvEAAAA3QAAAA8AAAAAAAAAAAAAAAAAmAIAAGRycy9k&#10;b3ducmV2LnhtbFBLBQYAAAAABAAEAPUAAACJAwAAAAA=&#10;" fillcolor="black" stroked="f" strokeweight="0"/>
                      <v:rect id="Rectangle 14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GS8MA&#10;AADdAAAADwAAAGRycy9kb3ducmV2LnhtbERPS2vCQBC+F/oflil4qxsfDTa6ihUKPQmmvfQ2Zsck&#10;mJ1ds1tN/33nIPT48b1Xm8F16kp9bD0bmIwzUMSVty3XBr4+358XoGJCtth5JgO/FGGzfnxYYWH9&#10;jQ90LVOtJIRjgQaalEKhdawachjHPhALd/K9wySwr7Xt8SbhrtPTLMu1w5alocFAu4aqc/njpPd7&#10;VmZhcXmr2e3nh2MeZsf8xZjR07Bdgko0pH/x3f1hDbxO57Jf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iGS8MAAADdAAAADwAAAAAAAAAAAAAAAACYAgAAZHJzL2Rv&#10;d25yZXYueG1sUEsFBgAAAAAEAAQA9QAAAIgDAAAAAA==&#10;" fillcolor="black" stroked="f" strokeweight="0"/>
                      <v:rect id="Rectangle 14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j0MUA&#10;AADdAAAADwAAAGRycy9kb3ducmV2LnhtbESPS2vCQBSF90L/w3AL3ZmJr6DRUWqh4Kpg7Ka7a+aa&#10;BDN3pplR03/vFASXh/P4OKtNb1pxpc43lhWMkhQEcWl1w5WC78PncA7CB2SNrWVS8EceNuuXwQpz&#10;bW+8p2sRKhFH2OeooA7B5VL6siaDPrGOOHon2xkMUXaV1B3e4rhp5ThNM2mw4Uio0dFHTeW5uJjI&#10;/ZkUqZv/bis2X9P9MXOTYzZT6u21f1+CCNSHZ/jR3mkFi/F0B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RCPQxQAAAN0AAAAPAAAAAAAAAAAAAAAAAJgCAABkcnMv&#10;ZG93bnJldi54bWxQSwUGAAAAAAQABAD1AAAAigMAAAAA&#10;" fillcolor="black" stroked="f" strokeweight="0"/>
                      <v:rect id="Rectangle 14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a9p8QA&#10;AADdAAAADwAAAGRycy9kb3ducmV2LnhtbESPzWrCQBSF9wXfYbhCd3VitEGjo9hCoSvB6MbdNXNN&#10;gpk7Y2aq6dt3hILLw/n5OMt1b1pxo843lhWMRwkI4tLqhisFh/3X2wyED8gaW8uk4Jc8rFeDlyXm&#10;2t55R7ciVCKOsM9RQR2Cy6X0ZU0G/cg64uidbWcwRNlVUnd4j+OmlWmSZNJgw5FQo6PPmspL8WMi&#10;9zgpEje7flRsttPdKXOTU/au1Ouw3yxABOrDM/zf/tYK5uk0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WvafEAAAA3QAAAA8AAAAAAAAAAAAAAAAAmAIAAGRycy9k&#10;b3ducmV2LnhtbFBLBQYAAAAABAAEAPUAAACJAw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ostalAddress</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5344" behindDoc="0" locked="1" layoutInCell="0" allowOverlap="1" wp14:anchorId="03332CB5" wp14:editId="5D46D273">
                      <wp:simplePos x="0" y="0"/>
                      <wp:positionH relativeFrom="column">
                        <wp:posOffset>1325880</wp:posOffset>
                      </wp:positionH>
                      <wp:positionV relativeFrom="paragraph">
                        <wp:posOffset>0</wp:posOffset>
                      </wp:positionV>
                      <wp:extent cx="312420" cy="137160"/>
                      <wp:effectExtent l="0" t="0" r="3175" b="635"/>
                      <wp:wrapNone/>
                      <wp:docPr id="9243" name="Group 9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44"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5"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6"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7"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43" o:spid="_x0000_s1026" style="position:absolute;margin-left:104.4pt;margin-top:0;width:24.6pt;height:10.8pt;z-index:251705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BKH/S61gMA&#10;AHIVAAAOAAAAAAAAAAAAAAAAAC4CAABkcnMvZTJvRG9jLnhtbFBLAQItABQABgAIAAAAIQAgdYtS&#10;3QAAAAcBAAAPAAAAAAAAAAAAAAAAADAGAABkcnMvZG93bnJldi54bWxQSwUGAAAAAAQABADzAAAA&#10;OgcAAAAA&#10;" o:allowincell="f">
                      <v:rect id="Rectangle 15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OASMQA&#10;AADdAAAADwAAAGRycy9kb3ducmV2LnhtbESPzWrCQBSF9wXfYbiCuzpR06DRUaxQ6KpgdOPumrkm&#10;wcydMTPV9O07hYLLw/n5OKtNb1pxp843lhVMxgkI4tLqhisFx8PH6xyED8gaW8uk4Ic8bNaDlxXm&#10;2j54T/ciVCKOsM9RQR2Cy6X0ZU0G/dg64uhdbGcwRNlVUnf4iOOmldMkyaTBhiOhRke7mspr8W0i&#10;9zQrEje/vVdsvtL9OXOzc/am1GjYb5cgAvXhGf5vf2oFi2ma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zgEjEAAAA3QAAAA8AAAAAAAAAAAAAAAAAmAIAAGRycy9k&#10;b3ducmV2LnhtbFBLBQYAAAAABAAEAPUAAACJAwAAAAA=&#10;" fillcolor="black" stroked="f" strokeweight="0"/>
                      <v:rect id="Rectangle 15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8l08UA&#10;AADdAAAADwAAAGRycy9kb3ducmV2LnhtbESPS2vCQBSF90L/w3AL7sykPoJNHUULgivB2E1318xt&#10;Epq5M81MNf57RxBcHs7j4yxWvWnFmTrfWFbwlqQgiEurG64UfB23ozkIH5A1tpZJwZU8rJYvgwXm&#10;2l74QOciVCKOsM9RQR2Cy6X0ZU0GfWIdcfR+bGcwRNlVUnd4ieOmleM0zaTBhiOhRkefNZW/xb+J&#10;3O9Jkbr536Zis58eTpmbnLKZUsPXfv0BIlAfnuFHe6cVvI+nM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fyXTxQAAAN0AAAAPAAAAAAAAAAAAAAAAAJgCAABkcnMv&#10;ZG93bnJldi54bWxQSwUGAAAAAAQABAD1AAAAigMAAAAA&#10;" fillcolor="black" stroked="f" strokeweight="0"/>
                      <v:rect id="Rectangle 15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27pMQA&#10;AADdAAAADwAAAGRycy9kb3ducmV2LnhtbESPS4vCMBSF98L8h3AH3Gnqq2g1iiMMzEqwMxt31+ba&#10;Fpub2GS08+8nguDycB4fZ7XpTCNu1PrasoLRMAFBXFhdc6ng5/tzMAfhA7LGxjIp+CMPm/Vbb4WZ&#10;tnc+0C0PpYgj7DNUUIXgMil9UZFBP7SOOHpn2xoMUbal1C3e47hp5DhJUmmw5kio0NGuouKS/5rI&#10;PU7yxM2vHyWb/fRwSt3klM6U6r932yWIQF14hZ/tL61gMZ6m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u6TEAAAA3QAAAA8AAAAAAAAAAAAAAAAAmAIAAGRycy9k&#10;b3ducmV2LnhtbFBLBQYAAAAABAAEAPUAAACJAwAAAAA=&#10;" fillcolor="black" stroked="f" strokeweight="0"/>
                      <v:rect id="Rectangle 15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eP8UA&#10;AADdAAAADwAAAGRycy9kb3ducmV2LnhtbESPS2vCQBSF94L/YbhCdzrxldqYUdpCoSvB6Ka7m8xt&#10;EszcGTNTTf99p1Do8nAeHyffD6YTN+p9a1nBfJaAIK6sbrlWcD69TTcgfEDW2FkmBd/kYb8bj3LM&#10;tL3zkW5FqEUcYZ+hgiYEl0npq4YM+pl1xNH7tL3BEGVfS93jPY6bTi6SJJUGW46EBh29NlRdii8T&#10;uR/LInGb60vN5rA6lqlblulaqYfJ8LwFEWgI/+G/9rtW8LRYPcL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4R4/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1</w:t>
            </w:r>
            <w:r w:rsidRPr="00F54496">
              <w:rPr>
                <w:rFonts w:ascii="Arial" w:hAnsi="Arial" w:cs="Arial"/>
                <w:sz w:val="16"/>
                <w:szCs w:val="16"/>
                <w:lang w:eastAsia="nb-NO"/>
              </w:rPr>
              <w:tab/>
            </w:r>
            <w:r w:rsidRPr="00F54496">
              <w:rPr>
                <w:rFonts w:ascii="Arial" w:hAnsi="Arial" w:cs="Arial"/>
                <w:color w:val="000000"/>
                <w:sz w:val="16"/>
                <w:szCs w:val="16"/>
                <w:lang w:eastAsia="nb-NO"/>
              </w:rPr>
              <w:t>tir01-032</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6368" behindDoc="0" locked="1" layoutInCell="0" allowOverlap="1" wp14:anchorId="3C5B4026" wp14:editId="13B8C158">
                      <wp:simplePos x="0" y="0"/>
                      <wp:positionH relativeFrom="column">
                        <wp:posOffset>1325880</wp:posOffset>
                      </wp:positionH>
                      <wp:positionV relativeFrom="paragraph">
                        <wp:posOffset>0</wp:posOffset>
                      </wp:positionV>
                      <wp:extent cx="312420" cy="137160"/>
                      <wp:effectExtent l="0" t="0" r="3175" b="0"/>
                      <wp:wrapNone/>
                      <wp:docPr id="9248" name="Group 9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49"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0"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1"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2"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48" o:spid="_x0000_s1026" style="position:absolute;margin-left:104.4pt;margin-top:0;width:24.6pt;height:10.8pt;z-index:2517063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ZSE3g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LmdlITeAwAAchUAAA4AAAAAAAAAAAAAAAAALgIAAGRycy9lMm9Eb2MueG1sUEsBAi0AFAAGAAgA&#10;AAAhACB1i1LdAAAABwEAAA8AAAAAAAAAAAAAAAAAOAYAAGRycy9kb3ducmV2LnhtbFBLBQYAAAAA&#10;BAAEAPMAAABCBwAAAAA=&#10;" o:allowincell="f">
                      <v:rect id="Rectangle 1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Iv1sQA&#10;AADdAAAADwAAAGRycy9kb3ducmV2LnhtbESPS4vCMBSF98L8h3AH3Gk6PopWo4yCMKsBqxt31+ba&#10;lmluMk3U+u8nA4LLw3l8nOW6M424Uetrywo+hgkI4sLqmksFx8NuMAPhA7LGxjIpeJCH9eqtt8RM&#10;2zvv6ZaHUsQR9hkqqEJwmZS+qMigH1pHHL2LbQ2GKNtS6hbvcdw0cpQkqTRYcyRU6GhbUfGTX03k&#10;nsZ54ma/m5LN92R/Tt34nE6V6r93nwsQgbrwCj/bX1rBfDSZw/+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yL9bEAAAA3QAAAA8AAAAAAAAAAAAAAAAAmAIAAGRycy9k&#10;b3ducmV2LnhtbFBLBQYAAAAABAAEAPUAAACJAwAAAAA=&#10;" fillcolor="black" stroked="f" strokeweight="0"/>
                      <v:rect id="Rectangle 15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EQlsIA&#10;AADdAAAADwAAAGRycy9kb3ducmV2LnhtbERPTWvCQBC9F/wPywi91U21Bo2u0hYKPRWMXryN2TEJ&#10;zc5us1tN/33nIHh8vO/1dnCdulAfW88GnicZKOLK25ZrA4f9x9MCVEzIFjvPZOCPImw3o4c1FtZf&#10;eUeXMtVKQjgWaKBJKRRax6ohh3HiA7FwZ987TAL7WtserxLuOj3Nslw7bFkaGgz03lD1Xf466T3O&#10;yiwsft5qdl8vu1MeZqd8bszjeHhdgUo0pLv45v60BpbTueyXN/IE9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0RCWwgAAAN0AAAAPAAAAAAAAAAAAAAAAAJgCAABkcnMvZG93&#10;bnJldi54bWxQSwUGAAAAAAQABAD1AAAAhwMAAAAA&#10;" fillcolor="black" stroked="f" strokeweight="0"/>
                      <v:rect id="Rectangle 15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21DcQA&#10;AADdAAAADwAAAGRycy9kb3ducmV2LnhtbESPS4vCMBSF98L8h3AH3Gnqqzgdo6gguBqwzmZ21+ZO&#10;W6a5iU3U+u8nguDycB4fZ7HqTCOu1PrasoLRMAFBXFhdc6ng+7gbzEH4gKyxsUwK7uRhtXzrLTDT&#10;9sYHuuahFHGEfYYKqhBcJqUvKjLoh9YRR+/XtgZDlG0pdYu3OG4aOU6SVBqsORIqdLStqPjLLyZy&#10;fyZ54ubnTcnma3o4pW5ySmdK9d+79SeIQF14hZ/tvVbwMZ6N4PE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dtQ3EAAAA3QAAAA8AAAAAAAAAAAAAAAAAmAIAAGRycy9k&#10;b3ducmV2LnhtbFBLBQYAAAAABAAEAPUAAACJAwAAAAA=&#10;" fillcolor="black" stroked="f" strokeweight="0"/>
                      <v:rect id="Rectangle 15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8resQA&#10;AADdAAAADwAAAGRycy9kb3ducmV2LnhtbESPzWrCQBSF9wXfYbiCuzox1qDRUaxQ6KpgdOPumrkm&#10;wcydMTPV9O07hYLLw/n5OKtNb1pxp843lhVMxgkI4tLqhisFx8PH6xyED8gaW8uk4Ic8bNaDlxXm&#10;2j54T/ciVCKOsM9RQR2Cy6X0ZU0G/dg64uhdbGcwRNlVUnf4iOOmlWmSZNJgw5FQo6NdTeW1+DaR&#10;e5oWiZvf3is2X2/7c+am52ym1GjYb5cgAvXhGf5vf2oFi3SW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PK3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dditional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2</w:t>
            </w:r>
            <w:r w:rsidRPr="00F54496">
              <w:rPr>
                <w:rFonts w:ascii="Arial" w:hAnsi="Arial" w:cs="Arial"/>
                <w:sz w:val="16"/>
                <w:szCs w:val="16"/>
                <w:lang w:eastAsia="nb-NO"/>
              </w:rPr>
              <w:tab/>
            </w:r>
            <w:r w:rsidRPr="00F54496">
              <w:rPr>
                <w:rFonts w:ascii="Arial" w:hAnsi="Arial" w:cs="Arial"/>
                <w:color w:val="000000"/>
                <w:sz w:val="16"/>
                <w:szCs w:val="16"/>
                <w:lang w:eastAsia="nb-NO"/>
              </w:rPr>
              <w:t>tir01-027</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7392" behindDoc="0" locked="1" layoutInCell="0" allowOverlap="1" wp14:anchorId="4738848A" wp14:editId="5E418CD4">
                      <wp:simplePos x="0" y="0"/>
                      <wp:positionH relativeFrom="column">
                        <wp:posOffset>1325880</wp:posOffset>
                      </wp:positionH>
                      <wp:positionV relativeFrom="paragraph">
                        <wp:posOffset>0</wp:posOffset>
                      </wp:positionV>
                      <wp:extent cx="312420" cy="137160"/>
                      <wp:effectExtent l="0" t="3175" r="3175" b="2540"/>
                      <wp:wrapNone/>
                      <wp:docPr id="9253" name="Group 9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54"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5"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6"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7"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53" o:spid="_x0000_s1026" style="position:absolute;margin-left:104.4pt;margin-top:0;width:24.6pt;height:10.8pt;z-index:251707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d7ESW1gMA&#10;AHIVAAAOAAAAAAAAAAAAAAAAAC4CAABkcnMvZTJvRG9jLnhtbFBLAQItABQABgAIAAAAIQAgdYtS&#10;3QAAAAcBAAAPAAAAAAAAAAAAAAAAADAGAABkcnMvZG93bnJldi54bWxQSwUGAAAAAAQABADzAAAA&#10;OgcAAAAA&#10;" o:allowincell="f">
                      <v:rect id="Rectangle 1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oWlcUA&#10;AADdAAAADwAAAGRycy9kb3ducmV2LnhtbESPS2vCQBSF90L/w3AL7sykPoJNHUULgivB2E1318xt&#10;Epq5M81MNf57RxBcHs7j4yxWvWnFmTrfWFbwlqQgiEurG64UfB23ozkIH5A1tpZJwZU8rJYvgwXm&#10;2l74QOciVCKOsM9RQR2Cy6X0ZU0GfWIdcfR+bGcwRNlVUnd4ieOmleM0zaTBhiOhRkefNZW/xb+J&#10;3O9Jkbr536Zis58eTpmbnLKZUsPXfv0BIlAfnuFHe6cVvI9nU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6haVxQAAAN0AAAAPAAAAAAAAAAAAAAAAAJgCAABkcnMv&#10;ZG93bnJldi54bWxQSwUGAAAAAAQABAD1AAAAigMAAAAA&#10;" fillcolor="black" stroked="f" strokeweight="0"/>
                      <v:rect id="Rectangle 16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azDsQA&#10;AADdAAAADwAAAGRycy9kb3ducmV2LnhtbESPzWrCQBSF9wXfYbiCuzpRm6DRUaxQ6KpgdOPumrkm&#10;wcydMTPV9O07hYLLw/n5OKtNb1pxp843lhVMxgkI4tLqhisFx8PH6xyED8gaW8uk4Ic8bNaDlxXm&#10;2j54T/ciVCKOsM9RQR2Cy6X0ZU0G/dg64uhdbGcwRNlVUnf4iOOmldMkyaTBhiOhRke7mspr8W0i&#10;9zQrEje/vVdsvt7258zNzlmq1GjYb5cgAvXhGf5vf2oFi2ma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msw7EAAAA3QAAAA8AAAAAAAAAAAAAAAAAmAIAAGRycy9k&#10;b3ducmV2LnhtbFBLBQYAAAAABAAEAPUAAACJAwAAAAA=&#10;" fillcolor="black" stroked="f" strokeweight="0"/>
                      <v:rect id="Rectangle 16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QtecUA&#10;AADdAAAADwAAAGRycy9kb3ducmV2LnhtbESPzWrCQBSF9wXfYbiCuzpRa7BpJmIFoauC0U1318xt&#10;EszcGTNTjW/fKRRcHs7Px8nXg+nElXrfWlYwmyYgiCurW64VHA+75xUIH5A1dpZJwZ08rIvRU46Z&#10;tjfe07UMtYgj7DNU0ITgMil91ZBBP7WOOHrftjcYouxrqXu8xXHTyXmSpNJgy5HQoKNtQ9W5/DGR&#10;+7UoE7e6vNdsPl/2p9QtTulSqcl42LyBCDSER/i//aEVvM6XK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dC15xQAAAN0AAAAPAAAAAAAAAAAAAAAAAJgCAABkcnMv&#10;ZG93bnJldi54bWxQSwUGAAAAAAQABAD1AAAAigMAAAAA&#10;" fillcolor="black" stroked="f" strokeweight="0"/>
                      <v:rect id="Rectangle 16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iI4sUA&#10;AADdAAAADwAAAGRycy9kb3ducmV2LnhtbESPzWrCQBSF9wXfYbhCd3Wi1qjRUbRQ6EowunF3zVyT&#10;YObOmJlq+vYdodDl4fx8nOW6M424U+trywqGgwQEcWF1zaWC4+HzbQbCB2SNjWVS8EMe1qveyxIz&#10;bR+8p3seShFH2GeooArBZVL6oiKDfmAdcfQutjUYomxLqVt8xHHTyFGSpNJgzZFQoaOPiopr/m0i&#10;9zTOEze7bUs2u/f9OXXjczpR6rXfbRYgAnXhP/zX/tIK5qPJFJ5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OIji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ity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City</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31</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8416" behindDoc="0" locked="1" layoutInCell="0" allowOverlap="1" wp14:anchorId="04D2C036" wp14:editId="24247BBC">
                      <wp:simplePos x="0" y="0"/>
                      <wp:positionH relativeFrom="column">
                        <wp:posOffset>1325880</wp:posOffset>
                      </wp:positionH>
                      <wp:positionV relativeFrom="paragraph">
                        <wp:posOffset>0</wp:posOffset>
                      </wp:positionV>
                      <wp:extent cx="312420" cy="137160"/>
                      <wp:effectExtent l="0" t="0" r="3175" b="0"/>
                      <wp:wrapNone/>
                      <wp:docPr id="9258" name="Group 9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59"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0"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1"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2"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58" o:spid="_x0000_s1026" style="position:absolute;margin-left:104.4pt;margin-top:0;width:24.6pt;height:10.8pt;z-index:2517084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HN5dy/hAwAAchUAAA4AAAAAAAAAAAAAAAAALgIAAGRycy9lMm9Eb2MueG1sUEsBAi0AFAAG&#10;AAgAAAAhACB1i1LdAAAABwEAAA8AAAAAAAAAAAAAAAAAOwYAAGRycy9kb3ducmV2LnhtbFBLBQYA&#10;AAAABAAEAPMAAABFBwAAAAA=&#10;" o:allowincell="f">
                      <v:rect id="Rectangle 16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5C8UA&#10;AADdAAAADwAAAGRycy9kb3ducmV2LnhtbESPS2vCQBSF90L/w3AL3ZlJfQSNjtIWCq4Eoxt318w1&#10;Cc3cmWammv57RxBcHs7j4yzXvWnFhTrfWFbwnqQgiEurG64UHPbfwxkIH5A1tpZJwT95WK9eBkvM&#10;tb3yji5FqEQcYZ+jgjoEl0vpy5oM+sQ64uidbWcwRNlVUnd4jeOmlaM0zaTBhiOhRkdfNZU/xZ+J&#10;3OO4SN3s97Nis53sTpkbn7KpUm+v/ccCRKA+PMOP9kYrmI+mc7i/iU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67kLxQAAAN0AAAAPAAAAAAAAAAAAAAAAAJgCAABkcnMv&#10;ZG93bnJldi54bWxQSwUGAAAAAAQABAD1AAAAigMAAAAA&#10;" fillcolor="black" stroked="f" strokeweight="0"/>
                      <v:rect id="Rectangle 16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3aK8IA&#10;AADdAAAADwAAAGRycy9kb3ducmV2LnhtbERPTWvCQBC9F/oflhF6qxu1DRpdRQuFngRjL72N2TEJ&#10;Zme32a2m/75zEHp8vO/VZnCdulIfW88GJuMMFHHlbcu1gc/j+/McVEzIFjvPZOCXImzWjw8rLKy/&#10;8YGuZaqVhHAs0ECTUii0jlVDDuPYB2Lhzr53mAT2tbY93iTcdXqaZbl22LI0NBjoraHqUv446f2a&#10;lVmYf+9qdvuXwykPs1P+aszTaNguQSUa0r/47v6wBhbTXPbLG3k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vdorwgAAAN0AAAAPAAAAAAAAAAAAAAAAAJgCAABkcnMvZG93&#10;bnJldi54bWxQSwUGAAAAAAQABAD1AAAAhwMAAAAA&#10;" fillcolor="black" stroked="f" strokeweight="0"/>
                      <v:rect id="Rectangle 16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MQA&#10;AADdAAAADwAAAGRycy9kb3ducmV2LnhtbESPS2vCQBSF9wX/w3AFd83EV7Cpo2hB6KpgdNPdNXOb&#10;BDN3xsxU03/vFASXh/P4OMt1b1pxpc43lhWMkxQEcWl1w5WC42H3ugDhA7LG1jIp+CMP69XgZYm5&#10;tjfe07UIlYgj7HNUUIfgcil9WZNBn1hHHL0f2xkMUXaV1B3e4rhp5SRNM2mw4Uio0dFHTeW5+DWR&#10;+z0tUre4bCs2X7P9KXPTUzZXajTsN+8gAvXhGX60P7WCt0k2hv838Qn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xf7DEAAAA3QAAAA8AAAAAAAAAAAAAAAAAmAIAAGRycy9k&#10;b3ducmV2LnhtbFBLBQYAAAAABAAEAPUAAACJAwAAAAA=&#10;" fillcolor="black" stroked="f" strokeweight="0"/>
                      <v:rect id="Rectangle 16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Phx8UA&#10;AADdAAAADwAAAGRycy9kb3ducmV2LnhtbESPzWrCQBSF94W+w3AFd3VibINNnQQtCF0JRjfurpnb&#10;JDRzZ5qZavr2HaHg8nB+Ps6qHE0vLjT4zrKC+SwBQVxb3XGj4HjYPi1B+ICssbdMCn7JQ1k8Pqww&#10;1/bKe7pUoRFxhH2OCtoQXC6lr1sy6GfWEUfv0w4GQ5RDI/WA1zhuepkmSSYNdhwJLTp6b6n+qn5M&#10;5J4WVeKW35uGze55f87c4py9KDWdjOs3EIHGcA//tz+0gtc0S+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I+HH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PostalZon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Post cod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24</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09440" behindDoc="0" locked="1" layoutInCell="0" allowOverlap="1" wp14:anchorId="38423DED" wp14:editId="604E8523">
                      <wp:simplePos x="0" y="0"/>
                      <wp:positionH relativeFrom="column">
                        <wp:posOffset>1325880</wp:posOffset>
                      </wp:positionH>
                      <wp:positionV relativeFrom="paragraph">
                        <wp:posOffset>0</wp:posOffset>
                      </wp:positionV>
                      <wp:extent cx="312420" cy="137160"/>
                      <wp:effectExtent l="0" t="1270" r="3175" b="4445"/>
                      <wp:wrapNone/>
                      <wp:docPr id="9263" name="Group 9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64"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5"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6"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7"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63" o:spid="_x0000_s1026" style="position:absolute;margin-left:104.4pt;margin-top:0;width:24.6pt;height:10.8pt;z-index:251709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AsvNR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bcKMQA&#10;AADdAAAADwAAAGRycy9kb3ducmV2LnhtbESPS4vCMBSF98L8h3AH3Gnqq2g1iiMMzEqwMxt31+ba&#10;Fpub2GS08+8nguDycB4fZ7XpTCNu1PrasoLRMAFBXFhdc6ng5/tzMAfhA7LGxjIp+CMPm/Vbb4WZ&#10;tnc+0C0PpYgj7DNUUIXgMil9UZFBP7SOOHpn2xoMUbal1C3e47hp5DhJUmmw5kio0NGuouKS/5rI&#10;PU7yxM2vHyWb/fRwSt3klM6U6r932yWIQF14hZ/tL61gMU6n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G3CjEAAAA3QAAAA8AAAAAAAAAAAAAAAAAmAIAAGRycy9k&#10;b3ducmV2LnhtbFBLBQYAAAAABAAEAPUAAACJAwAAAAA=&#10;" fillcolor="black" stroked="f" strokeweight="0"/>
                      <v:rect id="Rectangle 17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p5s8UA&#10;AADdAAAADwAAAGRycy9kb3ducmV2LnhtbESPzWrCQBSF9wXfYbiCuzpRa7BpJmIFoauC0U1318xt&#10;EszcGTNTjW/fKRRcHs7Px8nXg+nElXrfWlYwmyYgiCurW64VHA+75xUIH5A1dpZJwZ08rIvRU46Z&#10;tjfe07UMtYgj7DNU0ITgMil91ZBBP7WOOHrftjcYouxrqXu8xXHTyXmSpNJgy5HQoKNtQ9W5/DGR&#10;+7UoE7e6vNdsPl/2p9QtTulSqcl42LyBCDSER/i//aEVvM7TJ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ynmzxQAAAN0AAAAPAAAAAAAAAAAAAAAAAJgCAABkcnMv&#10;ZG93bnJldi54bWxQSwUGAAAAAAQABAD1AAAAigMAAAAA&#10;" fillcolor="black" stroked="f" strokeweight="0"/>
                      <v:rect id="Rectangle 17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jnxMUA&#10;AADdAAAADwAAAGRycy9kb3ducmV2LnhtbESPS2sCMRSF9wX/Q7hCdzXjo0FHo7RCoauCUzfurpPr&#10;zODkJk6iTv+9KRS6PJzHx1ltetuKG3WhcaxhPMpAEJfONFxp2H9/vMxBhIhssHVMGn4owGY9eFph&#10;btydd3QrYiXSCIccNdQx+lzKUNZkMYycJ07eyXUWY5JdJU2H9zRuWznJMiUtNpwINXra1lSei6tN&#10;3MO0yPz88l6x/ZrtjspPj+pV6+dh/7YEEamP/+G/9qfRsJgoBb9v0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OfExQAAAN0AAAAPAAAAAAAAAAAAAAAAAJgCAABkcnMv&#10;ZG93bnJldi54bWxQSwUGAAAAAAQABAD1AAAAigMAAAAA&#10;" fillcolor="black" stroked="f" strokeweight="0"/>
                      <v:rect id="Rectangle 17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RCX8UA&#10;AADdAAAADwAAAGRycy9kb3ducmV2LnhtbESPzWrCQBSF90LfYbgFdzpR21Sjo1Sh4Kpg7MbdNXNN&#10;gpk708yo6dt3BMHl4fx8nMWqM424UutrywpGwwQEcWF1zaWCn/3XYArCB2SNjWVS8EceVsuX3gIz&#10;bW+8o2seShFH2GeooArBZVL6oiKDfmgdcfROtjUYomxLqVu8xXHTyHGSpNJgzZFQoaNNRcU5v5jI&#10;PUzyxE1/1yWb77fdMXWTY/quVP+1+5yDCNSFZ/jR3moFs3H6Afc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EJf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untrySubentity</w:t>
            </w:r>
            <w:r w:rsidRPr="00F54496">
              <w:rPr>
                <w:rFonts w:ascii="Arial" w:hAnsi="Arial" w:cs="Arial"/>
                <w:sz w:val="16"/>
                <w:szCs w:val="16"/>
                <w:lang w:eastAsia="nb-NO"/>
              </w:rPr>
              <w:tab/>
            </w:r>
            <w:r w:rsidRPr="00F54496">
              <w:rPr>
                <w:rFonts w:ascii="Arial" w:hAnsi="Arial" w:cs="Arial"/>
                <w:color w:val="000000"/>
                <w:sz w:val="16"/>
                <w:szCs w:val="16"/>
                <w:lang w:eastAsia="nb-NO"/>
              </w:rPr>
              <w:t>Country subdivision</w:t>
            </w:r>
            <w:r w:rsidRPr="00F54496">
              <w:rPr>
                <w:rFonts w:ascii="Arial" w:hAnsi="Arial" w:cs="Arial"/>
                <w:sz w:val="16"/>
                <w:szCs w:val="16"/>
                <w:lang w:eastAsia="nb-NO"/>
              </w:rPr>
              <w:tab/>
            </w:r>
            <w:r w:rsidRPr="00F54496">
              <w:rPr>
                <w:rFonts w:ascii="Arial" w:hAnsi="Arial" w:cs="Arial"/>
                <w:color w:val="000000"/>
                <w:sz w:val="16"/>
                <w:szCs w:val="16"/>
                <w:lang w:eastAsia="nb-NO"/>
              </w:rPr>
              <w:t>tir01-141</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10464" behindDoc="0" locked="1" layoutInCell="0" allowOverlap="1" wp14:anchorId="31DF31FA" wp14:editId="5A8D18F0">
                      <wp:simplePos x="0" y="0"/>
                      <wp:positionH relativeFrom="column">
                        <wp:posOffset>1325880</wp:posOffset>
                      </wp:positionH>
                      <wp:positionV relativeFrom="paragraph">
                        <wp:posOffset>9525</wp:posOffset>
                      </wp:positionV>
                      <wp:extent cx="312420" cy="158750"/>
                      <wp:effectExtent l="0" t="0" r="3175" b="0"/>
                      <wp:wrapNone/>
                      <wp:docPr id="9268" name="Group 9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269"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0"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1"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2"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3"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68" o:spid="_x0000_s1026" style="position:absolute;margin-left:104.4pt;margin-top:.75pt;width:24.6pt;height:12.5pt;z-index:2517104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AvAmvN&#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ztsUA&#10;AADdAAAADwAAAGRycy9kb3ducmV2LnhtbESPzWrCQBSF9wXfYbiF7uqkaoOJGaUVCq4Kpt24u2au&#10;STBzZ8yMGt/eKRRcHs7PxylWg+nEhXrfWlbwNk5AEFdWt1wr+P35ep2D8AFZY2eZFNzIw2o5eiow&#10;1/bKW7qUoRZxhH2OCpoQXC6lrxoy6MfWEUfvYHuDIcq+lrrHaxw3nZwkSSoNthwJDTpaN1Qdy7OJ&#10;3N20TNz89Fmz+Z5t96mb7tN3pV6eh48FiEBDeIT/2xutIJukGfy9i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3O2xQAAAN0AAAAPAAAAAAAAAAAAAAAAAJgCAABkcnMv&#10;ZG93bnJldi54bWxQSwUGAAAAAAQABAD1AAAAigMAAAAA&#10;" fillcolor="black" stroked="f" strokeweight="0"/>
                      <v:rect id="Rectangle 17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RM9sMA&#10;AADdAAAADwAAAGRycy9kb3ducmV2LnhtbERPTU/CQBC9m/gfNmPiTbaCFigsRE1MOJlQuXAbukPb&#10;2J1duyuUf88cSDy+vO/lenCdOlEfW88GnkcZKOLK25ZrA7vvz6cZqJiQLXaeycCFIqxX93dLLKw/&#10;85ZOZaqVhHAs0ECTUii0jlVDDuPIB2Lhjr53mAT2tbY9niXcdXqcZbl22LI0NBjoo6Hqp/xz0ruf&#10;lFmY/b7X7L5etoc8TA75qzGPD8PbAlSiIf2Lb+6NNTAfT2W/vJEno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RM9sMAAADdAAAADwAAAAAAAAAAAAAAAACYAgAAZHJzL2Rv&#10;d25yZXYueG1sUEsFBgAAAAAEAAQA9QAAAIgDAAAAAA==&#10;" fillcolor="black" stroked="f" strokeweight="0"/>
                      <v:rect id="Rectangle 178"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jpbcUA&#10;AADdAAAADwAAAGRycy9kb3ducmV2LnhtbESPzWrCQBSF94W+w3AL7upEbaOmGUWFgquCaTfubjLX&#10;JDRzZ8yMmr59Ryh0eTg/HydfD6YTV+p9a1nBZJyAIK6sbrlW8PX5/rwA4QOyxs4yKfghD+vV40OO&#10;mbY3PtC1CLWII+wzVNCE4DIpfdWQQT+2jjh6J9sbDFH2tdQ93uK46eQ0SVJpsOVIaNDRrqHqu7iY&#10;yD3OisQtztuazcfLoUzdrExflRo9DZs3EIGG8B/+a++1guV0PoH7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OltxQAAAN0AAAAPAAAAAAAAAAAAAAAAAJgCAABkcnMv&#10;ZG93bnJldi54bWxQSwUGAAAAAAQABAD1AAAAigMAAAAA&#10;" fillcolor="black" stroked="f" strokeweight="0"/>
                      <v:rect id="Rectangle 179"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p3GsUA&#10;AADdAAAADwAAAGRycy9kb3ducmV2LnhtbESPzWrCQBSF9wXfYbhCd3VibKNGR7GFQlcFUzfurplr&#10;EszcGTNTjW/vFIQuD+fn4yzXvWnFhTrfWFYwHiUgiEurG64U7H4+X2YgfEDW2FomBTfysF4NnpaY&#10;a3vlLV2KUIk4wj5HBXUILpfSlzUZ9CPriKN3tJ3BEGVXSd3hNY6bVqZJkkmDDUdCjY4+aipPxa+J&#10;3P2kSNzs/F6x+X7dHjI3OWRvSj0P+80CRKA+/Icf7S+tYJ5O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ncaxQAAAN0AAAAPAAAAAAAAAAAAAAAAAJgCAABkcnMv&#10;ZG93bnJldi54bWxQSwUGAAAAAAQABAD1AAAAigMAAAAA&#10;" fillcolor="black" stroked="f" strokeweight="0"/>
                      <v:rect id="Rectangle 180"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bSgcUA&#10;AADdAAAADwAAAGRycy9kb3ducmV2LnhtbESPzWrCQBSF9wXfYbhCd3WiaaNGR7GFQlcFUzfurplr&#10;EszcGTNTjW/vFIQuD+fn4yzXvWnFhTrfWFYwHiUgiEurG64U7H4+X2YgfEDW2FomBTfysF4NnpaY&#10;a3vlLV2KUIk4wj5HBXUILpfSlzUZ9CPriKN3tJ3BEGVXSd3hNY6bVk6SJJMGG46EGh191FSeil8T&#10;ufu0SNzs/F6x+X7dHjKXHrI3pZ6H/WYBIlAf/sOP9pdWMJ9M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tKB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11488" behindDoc="0" locked="1" layoutInCell="0" allowOverlap="1" wp14:anchorId="7CFE946C" wp14:editId="4D90E3DA">
                      <wp:simplePos x="0" y="0"/>
                      <wp:positionH relativeFrom="column">
                        <wp:posOffset>1325880</wp:posOffset>
                      </wp:positionH>
                      <wp:positionV relativeFrom="paragraph">
                        <wp:posOffset>0</wp:posOffset>
                      </wp:positionV>
                      <wp:extent cx="374650" cy="137160"/>
                      <wp:effectExtent l="0" t="1270" r="0" b="4445"/>
                      <wp:wrapNone/>
                      <wp:docPr id="9274" name="Group 9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275"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6"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7"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8"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74" o:spid="_x0000_s1026" style="position:absolute;margin-left:104.4pt;margin-top:0;width:29.5pt;height:10.8pt;z-index:2517114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BqqWIG3wMAAHIVAAAOAAAAAAAAAAAAAAAAAC4CAABkcnMvZTJvRG9jLnhtbFBLAQItABQABgAI&#10;AAAAIQB906c83QAAAAcBAAAPAAAAAAAAAAAAAAAAADkGAABkcnMvZG93bnJldi54bWxQSwUGAAAA&#10;AAQABADzAAAAQwcAAAAA&#10;" o:allowincell="f">
                      <v:rect id="Rectangle 18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PvbsUA&#10;AADdAAAADwAAAGRycy9kb3ducmV2LnhtbESPzWrCQBSF9wXfYbhCd3Wi1qjRUbRQ6EowunF3zVyT&#10;YObOmJlq+vYdodDl4fx8nOW6M424U+trywqGgwQEcWF1zaWC4+HzbQbCB2SNjWVS8EMe1qveyxIz&#10;bR+8p3seShFH2GeooArBZVL6oiKDfmAdcfQutjUYomxLqVt8xHHTyFGSpNJgzZFQoaOPiopr/m0i&#10;9zTOEze7bUs2u/f9OXXjczpR6rXfbRYgAnXhP/zX/tIK5qPpBJ5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E+9uxQAAAN0AAAAPAAAAAAAAAAAAAAAAAJgCAABkcnMv&#10;ZG93bnJldi54bWxQSwUGAAAAAAQABAD1AAAAigMAAAAA&#10;" fillcolor="black" stroked="f" strokeweight="0"/>
                      <v:rect id="Rectangle 18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FxGcUA&#10;AADdAAAADwAAAGRycy9kb3ducmV2LnhtbESPzWrCQBSF90LfYbgFdzpR21Sjo1Sh4Kpg7MbdNXNN&#10;gpk708yo6dt3BMHl4fx8nMWqM424UutrywpGwwQEcWF1zaWCn/3XYArCB2SNjWVS8EceVsuX3gIz&#10;bW+8o2seShFH2GeooArBZVL6oiKDfmgdcfROtjUYomxLqVu8xXHTyHGSpNJgzZFQoaNNRcU5v5jI&#10;PUzyxE1/1yWb77fdMXWTY/quVP+1+5yDCNSFZ/jR3moFs/FHCvc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XEZxQAAAN0AAAAPAAAAAAAAAAAAAAAAAJgCAABkcnMv&#10;ZG93bnJldi54bWxQSwUGAAAAAAQABAD1AAAAigMAAAAA&#10;" fillcolor="black" stroked="f" strokeweight="0"/>
                      <v:rect id="Rectangle 184"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3UgsUA&#10;AADdAAAADwAAAGRycy9kb3ducmV2LnhtbESPS2vCQBSF94L/YbhCdzqpj2hTR7EFoSvB6Ka7a+Y2&#10;Cc3cGTNTjf/eKQguD+fxcZbrzjTiQq2vLSt4HSUgiAuray4VHA/b4QKED8gaG8uk4EYe1qt+b4mZ&#10;tlfe0yUPpYgj7DNUUIXgMil9UZFBP7KOOHo/tjUYomxLqVu8xnHTyHGSpNJgzZFQoaPPiorf/M9E&#10;7vckT9zi/FGy2U33p9RNTulMqZdBt3kHEagLz/Cj/aUVvI3nc/h/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jdSCxQAAAN0AAAAPAAAAAAAAAAAAAAAAAJgCAABkcnMv&#10;ZG93bnJldi54bWxQSwUGAAAAAAQABAD1AAAAigMAAAAA&#10;" fillcolor="black" stroked="f" strokeweight="0"/>
                      <v:rect id="Rectangle 185"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A8MMA&#10;AADdAAAADwAAAGRycy9kb3ducmV2LnhtbERPTU/CQBC9m/gfNmPiTbaCFigsRE1MOJlQuXAbukPb&#10;2J1duyuUf88cSDy+vO/lenCdOlEfW88GnkcZKOLK25ZrA7vvz6cZqJiQLXaeycCFIqxX93dLLKw/&#10;85ZOZaqVhHAs0ECTUii0jlVDDuPIB2Lhjr53mAT2tbY9niXcdXqcZbl22LI0NBjoo6Hqp/xz0ruf&#10;lFmY/b7X7L5etoc8TA75qzGPD8PbAlSiIf2Lb+6NNTAfT2WuvJEno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JA8MMAAADdAAAADwAAAAAAAAAAAAAAAACYAgAAZHJzL2Rv&#10;d25yZXYueG1sUEsFBgAAAAAEAAQA9QAAAIgD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 code</w:t>
            </w:r>
            <w:r w:rsidRPr="00F54496">
              <w:rPr>
                <w:rFonts w:ascii="Arial" w:hAnsi="Arial" w:cs="Arial"/>
                <w:sz w:val="16"/>
                <w:szCs w:val="16"/>
                <w:lang w:eastAsia="nb-NO"/>
              </w:rPr>
              <w:tab/>
            </w:r>
            <w:r w:rsidRPr="00F54496">
              <w:rPr>
                <w:rFonts w:ascii="Arial" w:hAnsi="Arial" w:cs="Arial"/>
                <w:color w:val="000000"/>
                <w:sz w:val="16"/>
                <w:szCs w:val="16"/>
                <w:lang w:eastAsia="nb-NO"/>
              </w:rPr>
              <w:t>tir01-033</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12512" behindDoc="0" locked="1" layoutInCell="0" allowOverlap="1" wp14:anchorId="73C65ADA" wp14:editId="1B9845F3">
                      <wp:simplePos x="0" y="0"/>
                      <wp:positionH relativeFrom="column">
                        <wp:posOffset>1325880</wp:posOffset>
                      </wp:positionH>
                      <wp:positionV relativeFrom="paragraph">
                        <wp:posOffset>9525</wp:posOffset>
                      </wp:positionV>
                      <wp:extent cx="250190" cy="158750"/>
                      <wp:effectExtent l="0" t="0" r="0" b="0"/>
                      <wp:wrapNone/>
                      <wp:docPr id="9279" name="Group 9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280"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1"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2"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3"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79" o:spid="_x0000_s1026" style="position:absolute;margin-left:104.4pt;margin-top:.75pt;width:19.7pt;height:12.5pt;z-index:2517125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&#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tVeed+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E80cMA&#10;AADdAAAADwAAAGRycy9kb3ducmV2LnhtbERPTU/CQBC9k/AfNmPiDbaCNrWyEDUx4URC8eJt6I5t&#10;Y3d26a5Q/r1zIPH48r5Xm9H16kxD7DwbeJhnoIhrbztuDHwePmYFqJiQLfaeycCVImzW08kKS+sv&#10;vKdzlRolIRxLNNCmFEqtY92Swzj3gVi4bz84TAKHRtsBLxLuer3Islw77FgaWgz03lL9U/066f1a&#10;VlkoTm8Nu93j/piH5TF/Mub+bnx9AZVoTP/im3trDTwvCt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E80cMAAADdAAAADwAAAAAAAAAAAAAAAACYAgAAZHJzL2Rv&#10;d25yZXYueG1sUEsFBgAAAAAEAAQA9QAAAIgDAAAAAA==&#10;" fillcolor="black" stroked="f" strokeweight="0"/>
                      <v:rect id="Rectangle 18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ZSsUA&#10;AADdAAAADwAAAGRycy9kb3ducmV2LnhtbESPS2vCQBSF94X+h+EK7urER0MaHUULgivBtJvurplr&#10;EszcmWamGv+9IxRcHs7j4yxWvWnFhTrfWFYwHiUgiEurG64UfH9t3zIQPiBrbC2Tght5WC1fXxaY&#10;a3vlA12KUIk4wj5HBXUILpfSlzUZ9CPriKN3sp3BEGVXSd3hNY6bVk6SJJUGG46EGh191lSeiz8T&#10;uT/TInHZ76Zis58djqmbHtN3pYaDfj0HEagPz/B/e6cVfEyyMTze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lKxQAAAN0AAAAPAAAAAAAAAAAAAAAAAJgCAABkcnMv&#10;ZG93bnJldi54bWxQSwUGAAAAAAQABAD1AAAAigMAAAAA&#10;" fillcolor="black" stroked="f" strokeweight="0"/>
                      <v:rect id="Rectangle 18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8HPcUA&#10;AADdAAAADwAAAGRycy9kb3ducmV2LnhtbESPzWrCQBSF9wXfYbhCd3VitCFGR2mFQlcFUzfurplr&#10;EszcGTOjpm/vFApdHs7Px1ltBtOJG/W+taxgOklAEFdWt1wr2H9/vOQgfEDW2FkmBT/kYbMePa2w&#10;0PbOO7qVoRZxhH2BCpoQXCGlrxoy6CfWEUfvZHuDIcq+lrrHexw3nUyTJJMGW46EBh1tG6rO5dVE&#10;7mFWJi6/vNdsvua7Y+Zmx+xVqefx8LYEEWgI/+G/9qdWsEjz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Lwc9xQAAAN0AAAAPAAAAAAAAAAAAAAAAAJgCAABkcnMv&#10;ZG93bnJldi54bWxQSwUGAAAAAAQABAD1AAAAigMAAAAA&#10;" fillcolor="black" stroked="f" strokeweight="0"/>
                      <v:rect id="Rectangle 19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OipsUA&#10;AADdAAAADwAAAGRycy9kb3ducmV2LnhtbESPzWrCQBSF9wXfYbhCd3WisSFGR2mFQlcFUzfurplr&#10;EszcGTOjpm/vFApdHs7Px1ltBtOJG/W+taxgOklAEFdWt1wr2H9/vOQgfEDW2FkmBT/kYbMePa2w&#10;0PbOO7qVoRZxhH2BCpoQXCGlrxoy6CfWEUfvZHuDIcq+lrrHexw3nZwlSSYNthwJDTraNlSdy6uJ&#10;3ENaJi6/vNdsvua7Y+bSY/aq1PN4eFuCCDSE//Bf+1MrWMzy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6Km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TaxSche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13536" behindDoc="0" locked="1" layoutInCell="0" allowOverlap="1" wp14:anchorId="0C02A824" wp14:editId="5CF9305D">
                      <wp:simplePos x="0" y="0"/>
                      <wp:positionH relativeFrom="column">
                        <wp:posOffset>1325880</wp:posOffset>
                      </wp:positionH>
                      <wp:positionV relativeFrom="paragraph">
                        <wp:posOffset>0</wp:posOffset>
                      </wp:positionV>
                      <wp:extent cx="312420" cy="137160"/>
                      <wp:effectExtent l="0" t="1905" r="3175" b="3810"/>
                      <wp:wrapNone/>
                      <wp:docPr id="9284" name="Group 9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85"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6"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7"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8"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84" o:spid="_x0000_s1026" style="position:absolute;margin-left:104.4pt;margin-top:0;width:24.6pt;height:10.8pt;z-index:2517135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CQx2cLhAwAAchUAAA4AAAAAAAAAAAAAAAAALgIAAGRycy9lMm9Eb2MueG1sUEsBAi0AFAAG&#10;AAgAAAAhACB1i1LdAAAABwEAAA8AAAAAAAAAAAAAAAAAOwYAAGRycy9kb3ducmV2LnhtbFBLBQYA&#10;AAAABAAEAPMAAABFBwAAAAA=&#10;" o:allowincell="f">
                      <v:rect id="Rectangle 19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afScQA&#10;AADdAAAADwAAAGRycy9kb3ducmV2LnhtbESPzWrCQBSF9wXfYbiCuzpRa4jRUaxQ6KpgdOPumrkm&#10;wcydMTPV9O07hYLLw/n5OKtNb1pxp843lhVMxgkI4tLqhisFx8PHawbCB2SNrWVS8EMeNuvBywpz&#10;bR+8p3sRKhFH2OeooA7B5VL6siaDfmwdcfQutjMYouwqqTt8xHHTymmSpNJgw5FQo6NdTeW1+DaR&#10;e5oVictu7xWbr7f9OXWzczpXajTst0sQgfrwDP+3P7WCxTSbw9+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Gn0nEAAAA3QAAAA8AAAAAAAAAAAAAAAAAmAIAAGRycy9k&#10;b3ducmV2LnhtbFBLBQYAAAAABAAEAPUAAACJAwAAAAA=&#10;" fillcolor="black" stroked="f" strokeweight="0"/>
                      <v:rect id="Rectangle 19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QBPsQA&#10;AADdAAAADwAAAGRycy9kb3ducmV2LnhtbESPS2vCQBSF94L/YbiCO534CmnqKFoQuiqYunF3zdwm&#10;oZk7Y2aq6b93CkKXh/P4OOttb1pxo843lhXMpgkI4tLqhisFp8/DJAPhA7LG1jIp+CUP281wsMZc&#10;2zsf6VaESsQR9jkqqENwuZS+rMmgn1pHHL0v2xkMUXaV1B3e47hp5TxJUmmw4Uio0dFbTeV38WMi&#10;97woEpdd9xWbj+XxkrrFJV0pNR71u1cQgfrwH36237WCl3mW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UAT7EAAAA3QAAAA8AAAAAAAAAAAAAAAAAmAIAAGRycy9k&#10;b3ducmV2LnhtbFBLBQYAAAAABAAEAPUAAACJAwAAAAA=&#10;" fillcolor="black" stroked="f" strokeweight="0"/>
                      <v:rect id="Rectangle 19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ikpcUA&#10;AADdAAAADwAAAGRycy9kb3ducmV2LnhtbESPzWrCQBSF9wXfYbiCu2ZStWlMHaUWBFcF027cXTO3&#10;SWjmzjQz1fj2jiB0eTg/H2e5HkwnTtT71rKCpyQFQVxZ3XKt4Otz+5iD8AFZY2eZFFzIw3o1elhi&#10;oe2Z93QqQy3iCPsCFTQhuEJKXzVk0CfWEUfv2/YGQ5R9LXWP5zhuOjlN00wabDkSGnT03lD1U/6Z&#10;yD3MytTlv5uazcd8f8zc7Jg9KzUZD2+vIAIN4T98b++0gsU0f4Hb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KSlxQAAAN0AAAAPAAAAAAAAAAAAAAAAAJgCAABkcnMv&#10;ZG93bnJldi54bWxQSwUGAAAAAAQABAD1AAAAigMAAAAA&#10;" fillcolor="black" stroked="f" strokeweight="0"/>
                      <v:rect id="Rectangle 19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cw18MA&#10;AADdAAAADwAAAGRycy9kb3ducmV2LnhtbERPTU/CQBC9k/AfNmPiDbaCNrWyEDUx4URC8eJt6I5t&#10;Y3d26a5Q/r1zIPH48r5Xm9H16kxD7DwbeJhnoIhrbztuDHwePmYFqJiQLfaeycCVImzW08kKS+sv&#10;vKdzlRolIRxLNNCmFEqtY92Swzj3gVi4bz84TAKHRtsBLxLuer3Islw77FgaWgz03lL9U/066f1a&#10;VlkoTm8Nu93j/piH5TF/Mub+bnx9AZVoTP/im3trDTwvCp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cw18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mpanyID</w:t>
            </w:r>
            <w:r w:rsidRPr="00F54496">
              <w:rPr>
                <w:rFonts w:ascii="Arial" w:hAnsi="Arial" w:cs="Arial"/>
                <w:sz w:val="16"/>
                <w:szCs w:val="16"/>
                <w:lang w:eastAsia="nb-NO"/>
              </w:rPr>
              <w:tab/>
            </w:r>
            <w:r w:rsidRPr="00F54496">
              <w:rPr>
                <w:rFonts w:ascii="Arial" w:hAnsi="Arial" w:cs="Arial"/>
                <w:color w:val="000000"/>
                <w:sz w:val="16"/>
                <w:szCs w:val="16"/>
                <w:lang w:eastAsia="nb-NO"/>
              </w:rPr>
              <w:t>Buyer VA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34</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14560" behindDoc="0" locked="1" layoutInCell="0" allowOverlap="1" wp14:anchorId="2E80B672" wp14:editId="1AE4059D">
                      <wp:simplePos x="0" y="0"/>
                      <wp:positionH relativeFrom="column">
                        <wp:posOffset>1325880</wp:posOffset>
                      </wp:positionH>
                      <wp:positionV relativeFrom="paragraph">
                        <wp:posOffset>9525</wp:posOffset>
                      </wp:positionV>
                      <wp:extent cx="312420" cy="158750"/>
                      <wp:effectExtent l="0" t="0" r="3175" b="0"/>
                      <wp:wrapNone/>
                      <wp:docPr id="9289" name="Group 9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290"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1"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2"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3"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4"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89" o:spid="_x0000_s1026" style="position:absolute;margin-left:104.4pt;margin-top:.75pt;width:24.6pt;height:12.5pt;z-index:2517145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" o:allowincell="f">
                      <v:rect id="Rectangle 19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iqDMIA&#10;AADdAAAADwAAAGRycy9kb3ducmV2LnhtbERPTWvCQBC9F/oflhF6qxu1DRpdpS0UehKMXryN2TEJ&#10;Zme32a2m/75zEHp8vO/VZnCdulIfW88GJuMMFHHlbcu1gcP+83kOKiZki51nMvBLETbrx4cVFtbf&#10;eEfXMtVKQjgWaKBJKRRax6ohh3HsA7FwZ987TAL7WtsebxLuOj3Nslw7bFkaGgz00VB1KX+c9B5n&#10;ZRbm3+81u+3L7pSH2Sl/NeZpNLwtQSUa0r/47v6yBhbTheyX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KoMwgAAAN0AAAAPAAAAAAAAAAAAAAAAAJgCAABkcnMvZG93&#10;bnJldi54bWxQSwUGAAAAAAQABAD1AAAAhwMAAAAA&#10;" fillcolor="black" stroked="f" strokeweight="0"/>
                      <v:rect id="Rectangle 19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QPl8UA&#10;AADdAAAADwAAAGRycy9kb3ducmV2LnhtbESPzWrCQBSF90LfYbgFdzpR22BiRmkLgquC0Y27a+aa&#10;hGbuTDNTjW/fKRRcHs7Pxyk2g+nElXrfWlYwmyYgiCurW64VHA/byRKED8gaO8uk4E4eNuunUYG5&#10;tjfe07UMtYgj7HNU0ITgcil91ZBBP7WOOHoX2xsMUfa11D3e4rjp5DxJUmmw5Uho0NFHQ9VX+WMi&#10;97QoE7f8fq/ZfL7sz6lbnNNXpcbPw9sKRKAhPML/7Z1WkM2zG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JA+XxQAAAN0AAAAPAAAAAAAAAAAAAAAAAJgCAABkcnMv&#10;ZG93bnJldi54bWxQSwUGAAAAAAQABAD1AAAAigMAAAAA&#10;" fillcolor="black" stroked="f" strokeweight="0"/>
                      <v:rect id="Rectangle 199"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aR4MQA&#10;AADdAAAADwAAAGRycy9kb3ducmV2LnhtbESPzWrCQBSF9wXfYbhCd3VitEGjo7RCoauC0Y27a+aa&#10;BDN3xsyo6ds7hYLLw/n5OMt1b1pxo843lhWMRwkI4tLqhisF+93X2wyED8gaW8uk4Jc8rFeDlyXm&#10;2t55S7ciVCKOsM9RQR2Cy6X0ZU0G/cg64uidbGcwRNlVUnd4j+OmlWmSZNJgw5FQo6NNTeW5uJrI&#10;PUyKxM0unxWbn+n2mLnJMXtX6nXYfyxABOrDM/zf/tYK5uk8h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2keDEAAAA3QAAAA8AAAAAAAAAAAAAAAAAmAIAAGRycy9k&#10;b3ducmV2LnhtbFBLBQYAAAAABAAEAPUAAACJAwAAAAA=&#10;" fillcolor="black" stroked="f" strokeweight="0"/>
                      <v:rect id="Rectangle 200"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o0e8QA&#10;AADdAAAADwAAAGRycy9kb3ducmV2LnhtbESPzWrCQBSF9wXfYbhCd3WisUGjo7RCoauC0Y27a+aa&#10;BDN3xsyo6ds7hYLLw/n5OMt1b1pxo843lhWMRwkI4tLqhisF+93X2wyED8gaW8uk4Jc8rFeDlyXm&#10;2t55S7ciVCKOsM9RQR2Cy6X0ZU0G/cg64uidbGcwRNlVUnd4j+OmlZMkyaTBhiOhRkebmspzcTWR&#10;e0iLxM0unxWbn+n2mLn0mL0r9TrsPxYgAvXhGf5vf2sF88k8h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6NHvEAAAA3QAAAA8AAAAAAAAAAAAAAAAAmAIAAGRycy9k&#10;b3ducmV2LnhtbFBLBQYAAAAABAAEAPUAAACJAwAAAAA=&#10;" fillcolor="black" stroked="f" strokeweight="0"/>
                      <v:rect id="Rectangle 201"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OsD8QA&#10;AADdAAAADwAAAGRycy9kb3ducmV2LnhtbESPS4vCMBSF98L8h3AH3Gk6PopWo4yCMKsBqxt31+ba&#10;lmluMk3U+u8nA4LLw3l8nOW6M424Uetrywo+hgkI4sLqmksFx8NuMAPhA7LGxjIpeJCH9eqtt8RM&#10;2zvv6ZaHUsQR9hkqqEJwmZS+qMigH1pHHL2LbQ2GKNtS6hbvcdw0cpQkqTRYcyRU6GhbUfGTX03k&#10;nsZ54ma/m5LN92R/Tt34nE6V6r93nwsQgbrwCj/bX1rBfDSfwP+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TrA/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TaxSche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15584" behindDoc="0" locked="1" layoutInCell="0" allowOverlap="1" wp14:anchorId="3B5D93D7" wp14:editId="0FFD6C96">
                      <wp:simplePos x="0" y="0"/>
                      <wp:positionH relativeFrom="column">
                        <wp:posOffset>1325880</wp:posOffset>
                      </wp:positionH>
                      <wp:positionV relativeFrom="paragraph">
                        <wp:posOffset>0</wp:posOffset>
                      </wp:positionV>
                      <wp:extent cx="374650" cy="137160"/>
                      <wp:effectExtent l="0" t="2540" r="0" b="3175"/>
                      <wp:wrapNone/>
                      <wp:docPr id="9295" name="Group 92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296"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7"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8"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9"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95" o:spid="_x0000_s1026" style="position:absolute;margin-left:104.4pt;margin-top:0;width:29.5pt;height:10.8pt;z-index:2517155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BkMG2bkAwAAchUAAA4AAAAAAAAAAAAAAAAALgIAAGRycy9lMm9Eb2MueG1sUEsBAi0A&#10;FAAGAAgAAAAhAH3TpzzdAAAABwEAAA8AAAAAAAAAAAAAAAAAPgYAAGRycy9kb3ducmV2LnhtbFBL&#10;BQYAAAAABAAEAPMAAABIBwAAAAA=&#10;" o:allowincell="f">
                      <v:rect id="Rectangle 2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2X48UA&#10;AADdAAAADwAAAGRycy9kb3ducmV2LnhtbESPzWrCQBSF9wXfYbiF7uqkaoOJGaUVCq4Kpt24u2au&#10;STBzZ8yMGt/eKRRcHs7PxylWg+nEhXrfWlbwNk5AEFdWt1wr+P35ep2D8AFZY2eZFNzIw2o5eiow&#10;1/bKW7qUoRZxhH2OCpoQXC6lrxoy6MfWEUfvYHuDIcq+lrrHaxw3nZwkSSoNthwJDTpaN1Qdy7OJ&#10;3N20TNz89Fmz+Z5t96mb7tN3pV6eh48FiEBDeIT/2xutIJtkKfy9i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zZfjxQAAAN0AAAAPAAAAAAAAAAAAAAAAAJgCAABkcnMv&#10;ZG93bnJldi54bWxQSwUGAAAAAAQABAD1AAAAigMAAAAA&#10;" fillcolor="black" stroked="f" strokeweight="0"/>
                      <v:rect id="Rectangle 2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EyeMUA&#10;AADdAAAADwAAAGRycy9kb3ducmV2LnhtbESPS2vCQBSF90L/w3AL3enEV6qpo1hB6Eow7aa7a+Y2&#10;CWbujJlR4793CoLLw3l8nMWqM424UOtrywqGgwQEcWF1zaWCn+9tfwbCB2SNjWVScCMPq+VLb4GZ&#10;tlfe0yUPpYgj7DNUUIXgMil9UZFBP7COOHp/tjUYomxLqVu8xnHTyFGSpNJgzZFQoaNNRcUxP5vI&#10;/R3niZudPks2u8n+kLrxIZ0q9fbarT9ABOrCM/xof2kF89H8Hf7f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TJ4xQAAAN0AAAAPAAAAAAAAAAAAAAAAAJgCAABkcnMv&#10;ZG93bnJldi54bWxQSwUGAAAAAAQABAD1AAAAigMAAAAA&#10;" fillcolor="black" stroked="f" strokeweight="0"/>
                      <v:rect id="Rectangle 205"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6mCsIA&#10;AADdAAAADwAAAGRycy9kb3ducmV2LnhtbERPTWvCQBC9F/oflhF6qxu1DRpdpS0UehKMXryN2TEJ&#10;Zme32a2m/75zEHp8vO/VZnCdulIfW88GJuMMFHHlbcu1gcP+83kOKiZki51nMvBLETbrx4cVFtbf&#10;eEfXMtVKQjgWaKBJKRRax6ohh3HsA7FwZ987TAL7WtsebxLuOj3Nslw7bFkaGgz00VB1KX+c9B5n&#10;ZRbm3+81u+3L7pSH2Sl/NeZpNLwtQSUa0r/47v6yBhbThc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HqYKwgAAAN0AAAAPAAAAAAAAAAAAAAAAAJgCAABkcnMvZG93&#10;bnJldi54bWxQSwUGAAAAAAQABAD1AAAAhwMAAAAA&#10;" fillcolor="black" stroked="f" strokeweight="0"/>
                      <v:rect id="Rectangle 206"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IDkcUA&#10;AADdAAAADwAAAGRycy9kb3ducmV2LnhtbESPS2vCQBSF9wX/w3CF7urER4OJjtIKha4KRjfurplr&#10;EszcGTOjpv/eKRRcHs7j4yzXvWnFjTrfWFYwHiUgiEurG64U7Hdfb3MQPiBrbC2Tgl/ysF4NXpaY&#10;a3vnLd2KUIk4wj5HBXUILpfSlzUZ9CPriKN3sp3BEGVXSd3hPY6bVk6SJJUGG46EGh1tairPxdVE&#10;7mFaJG5++azY/My2x9RNj+m7Uq/D/mMBIlAfnuH/9rdWkE2yDP7e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gOR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ID</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Identifier</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 xml:space="preserve"> </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16608" behindDoc="0" locked="1" layoutInCell="0" allowOverlap="1" wp14:anchorId="07329E66" wp14:editId="3BF352F2">
                      <wp:simplePos x="0" y="0"/>
                      <wp:positionH relativeFrom="column">
                        <wp:posOffset>1325880</wp:posOffset>
                      </wp:positionH>
                      <wp:positionV relativeFrom="paragraph">
                        <wp:posOffset>9525</wp:posOffset>
                      </wp:positionV>
                      <wp:extent cx="250190" cy="158750"/>
                      <wp:effectExtent l="0" t="0" r="0" b="0"/>
                      <wp:wrapNone/>
                      <wp:docPr id="9300" name="Group 9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301"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2"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3"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4"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00" o:spid="_x0000_s1026" style="position:absolute;margin-left:104.4pt;margin-top:.75pt;width:19.7pt;height:12.5pt;z-index:2517166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B7Kzld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VjcUA&#10;AADdAAAADwAAAGRycy9kb3ducmV2LnhtbESPX2vCMBTF3wd+h3AF32bi6orrjOIEYU8DO198uzZ3&#10;bVlzE5uo3bc3g8EeD+fPj7NcD7YTV+pD61jDbKpAEFfOtFxrOHzuHhcgQkQ22DkmDT8UYL0aPSyx&#10;MO7Ge7qWsRZphEOBGpoYfSFlqBqyGKbOEyfvy/UWY5J9LU2PtzRuO/mkVC4ttpwIDXraNlR9lxeb&#10;uMesVH5xfqvZfsz3p9xnp/xZ68l42LyCiDTE//Bf+91oeMn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5WNxQAAAN0AAAAPAAAAAAAAAAAAAAAAAJgCAABkcnMv&#10;ZG93bnJldi54bWxQSwUGAAAAAAQABAD1AAAAigMAAAAA&#10;" fillcolor="black" stroked="f" strokeweight="0"/>
                      <v:rect id="Rectangle 20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0L+sUA&#10;AADdAAAADwAAAGRycy9kb3ducmV2LnhtbESPX2vCMBTF3wd+h3CFvc1E64rrjLIJA58Gdr74dm3u&#10;2rLmJjZR67c3g8EeD+fPj7NcD7YTF+pD61jDdKJAEFfOtFxr2H99PC1AhIhssHNMGm4UYL0aPSyx&#10;MO7KO7qUsRZphEOBGpoYfSFlqBqyGCbOEyfv2/UWY5J9LU2P1zRuOzlTKpcWW06EBj1tGqp+yrNN&#10;3ENWKr84vddsP+e7Y+6zY/6s9eN4eHsFEWmI/+G/9tZoeMn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HQv6xQAAAN0AAAAPAAAAAAAAAAAAAAAAAJgCAABkcnMv&#10;ZG93bnJldi54bWxQSwUGAAAAAAQABAD1AAAAigMAAAAA&#10;" fillcolor="black" stroked="f" strokeweight="0"/>
                      <v:rect id="Rectangle 21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GuYcUA&#10;AADdAAAADwAAAGRycy9kb3ducmV2LnhtbESPX2vCMBTF3wf7DuEOfJvJrCuuM8oUBJ8Eu73s7drc&#10;tWXNTdZErd/eCAMfD+fPjzNfDrYTJ+pD61jDy1iBIK6cabnW8PW5eZ6BCBHZYOeYNFwowHLx+DDH&#10;wrgz7+lUxlqkEQ4Famhi9IWUoWrIYhg7T5y8H9dbjEn2tTQ9ntO47eREqVxabDkRGvS0bqj6LY82&#10;cb+zUvnZ36pmu5vuD7nPDvmr1qOn4eMdRKQh3sP/7a3R8Ja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Ua5hxQAAAN0AAAAPAAAAAAAAAAAAAAAAAJgCAABkcnMv&#10;ZG93bnJldi54bWxQSwUGAAAAAAQABAD1AAAAigMAAAAA&#10;" fillcolor="black" stroked="f" strokeweight="0"/>
                      <v:rect id="Rectangle 21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g2FcUA&#10;AADdAAAADwAAAGRycy9kb3ducmV2LnhtbESPX2vCMBTF3wd+h3AHe5vJrCtajeIGwp4Eu73s7dpc&#10;22JzE5tM67dfhMEeD+fPj7NcD7YTF+pD61jDy1iBIK6cabnW8PW5fZ6BCBHZYOeYNNwowHo1elhi&#10;YdyV93QpYy3SCIcCNTQx+kLKUDVkMYydJ07e0fUWY5J9LU2P1zRuOzlRKpcWW06EBj29N1Sdyh+b&#10;uN9Zqfzs/Faz3U33h9xnh/xV66fHYbMAEWmI/+G/9ofRMM/UF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uDYV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LegalEntity (Iscrizione REA)</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81472" behindDoc="0" locked="1" layoutInCell="0" allowOverlap="1" wp14:anchorId="75AA85A7" wp14:editId="29D6419E">
                      <wp:simplePos x="0" y="0"/>
                      <wp:positionH relativeFrom="column">
                        <wp:posOffset>1325880</wp:posOffset>
                      </wp:positionH>
                      <wp:positionV relativeFrom="paragraph">
                        <wp:posOffset>0</wp:posOffset>
                      </wp:positionV>
                      <wp:extent cx="312420" cy="137160"/>
                      <wp:effectExtent l="0" t="2540" r="3175" b="3175"/>
                      <wp:wrapNone/>
                      <wp:docPr id="9305" name="Group 9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06"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7"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8"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9"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05" o:spid="_x0000_s1026" style="position:absolute;margin-left:104.4pt;margin-top:0;width:24.6pt;height:10.8pt;z-index:2518814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Ek80evnAwAAchUAAA4AAAAAAAAAAAAAAAAALgIAAGRycy9lMm9Eb2MueG1sUEsB&#10;Ai0AFAAGAAgAAAAhACB1i1LdAAAABwEAAA8AAAAAAAAAAAAAAAAAQQYAAGRycy9kb3ducmV2Lnht&#10;bFBLBQYAAAAABAAEAPMAAABLBwAAAAA=&#10;" o:allowincell="f">
                      <v:rect id="Rectangle 2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YN+cUA&#10;AADdAAAADwAAAGRycy9kb3ducmV2LnhtbESPX2vCMBTF3wf7DuEOfJvJrCuuM8oUBJ8Eu73s7drc&#10;tWXNTdZErd/eCAMfD+fPjzNfDrYTJ+pD61jDy1iBIK6cabnW8PW5eZ6BCBHZYOeYNFwowHLx+DDH&#10;wrgz7+lUxlqkEQ4Famhi9IWUoWrIYhg7T5y8H9dbjEn2tTQ9ntO47eREqVxabDkRGvS0bqj6LY82&#10;cb+zUvnZ36pmu5vuD7nPDvmr1qOn4eMdRKQh3sP/7a3R8Ja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Jg35xQAAAN0AAAAPAAAAAAAAAAAAAAAAAJgCAABkcnMv&#10;ZG93bnJldi54bWxQSwUGAAAAAAQABAD1AAAAigMAAAAA&#10;" fillcolor="black" stroked="f" strokeweight="0"/>
                      <v:rect id="Rectangle 21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oYsUA&#10;AADdAAAADwAAAGRycy9kb3ducmV2LnhtbESPX2vCMBTF3wW/Q7jC3jTRblU7o7jBYE8Du734dm2u&#10;bVlzE5tMu2+/DAZ7PJw/P85mN9hOXKkPrWMN85kCQVw503Kt4eP9ZboCESKywc4xafimALvteLTB&#10;wrgbH+haxlqkEQ4Famhi9IWUoWrIYpg5T5y8s+stxiT7Wpoeb2ncdnKhVC4ttpwIDXp6bqj6LL9s&#10;4h6zUvnV5alm+3Z/OOU+O+UPWt9Nhv0jiEhD/A//tV+NhnWml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aqhixQAAAN0AAAAPAAAAAAAAAAAAAAAAAJgCAABkcnMv&#10;ZG93bnJldi54bWxQSwUGAAAAAAQABAD1AAAAigMAAAAA&#10;" fillcolor="black" stroked="f" strokeweight="0"/>
                      <v:rect id="Rectangle 21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U8EMIA&#10;AADdAAAADwAAAGRycy9kb3ducmV2LnhtbERPPU/DMBDdkfgP1iGxUbsEopLWrQoSEhNSAwvbNb4m&#10;UeOzG5s2/HtuQGJ8et+rzeQHdaYx9YEtzGcGFHETXM+thc+P17sFqJSRHQ6BycIPJdisr69WWLlw&#10;4R2d69wqCeFUoYUu51hpnZqOPKZZiMTCHcLoMQscW+1GvEi4H/S9MaX22LM0dBjppaPmWH976f0q&#10;ahMXp+eW/fvDbl/GYl8+Wnt7M22XoDJN+V/8535zFp4K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9TwQwgAAAN0AAAAPAAAAAAAAAAAAAAAAAJgCAABkcnMvZG93&#10;bnJldi54bWxQSwUGAAAAAAQABAD1AAAAhwMAAAAA&#10;" fillcolor="black" stroked="f" strokeweight="0"/>
                      <v:rect id="Rectangle 21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mZi8UA&#10;AADdAAAADwAAAGRycy9kb3ducmV2LnhtbESPX2vCMBTF3wd+h3AF32bi6op2RnGCsKeB3V72dm3u&#10;2mJzE5uo3bc3g8EeD+fPj7PaDLYTV+pD61jDbKpAEFfOtFxr+PzYPy5AhIhssHNMGn4owGY9elhh&#10;YdyND3QtYy3SCIcCNTQx+kLKUDVkMUydJ07et+stxiT7Wpoeb2ncdvJJqVxabDkRGvS0a6g6lReb&#10;uF9Zqfzi/FqzfZ8fjrnPjvmz1pPxsH0BEWmI/+G/9pvRsMzUE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uZmL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RegistrationName</w:t>
            </w:r>
            <w:r w:rsidRPr="00F54496">
              <w:rPr>
                <w:rFonts w:ascii="Arial" w:hAnsi="Arial" w:cs="Arial"/>
                <w:sz w:val="16"/>
                <w:szCs w:val="16"/>
                <w:lang w:eastAsia="nb-NO"/>
              </w:rPr>
              <w:tab/>
            </w:r>
            <w:r w:rsidRPr="00F54496">
              <w:rPr>
                <w:rFonts w:ascii="Arial" w:hAnsi="Arial" w:cs="Arial"/>
                <w:color w:val="000000"/>
                <w:sz w:val="16"/>
                <w:szCs w:val="16"/>
                <w:lang w:eastAsia="nb-NO"/>
              </w:rPr>
              <w:t>Buyers legal registration name</w:t>
            </w:r>
            <w:r w:rsidRPr="00F54496">
              <w:rPr>
                <w:rFonts w:ascii="Arial" w:hAnsi="Arial" w:cs="Arial"/>
                <w:sz w:val="16"/>
                <w:szCs w:val="16"/>
                <w:lang w:eastAsia="nb-NO"/>
              </w:rPr>
              <w:tab/>
            </w:r>
            <w:r w:rsidRPr="00F54496">
              <w:rPr>
                <w:rFonts w:ascii="Arial" w:hAnsi="Arial" w:cs="Arial"/>
                <w:color w:val="000000"/>
                <w:sz w:val="16"/>
                <w:szCs w:val="16"/>
                <w:lang w:eastAsia="nb-NO"/>
              </w:rPr>
              <w:t>tir01-044</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82496" behindDoc="0" locked="1" layoutInCell="0" allowOverlap="1" wp14:anchorId="09BB64F7" wp14:editId="751D15D8">
                      <wp:simplePos x="0" y="0"/>
                      <wp:positionH relativeFrom="column">
                        <wp:posOffset>1325880</wp:posOffset>
                      </wp:positionH>
                      <wp:positionV relativeFrom="paragraph">
                        <wp:posOffset>0</wp:posOffset>
                      </wp:positionV>
                      <wp:extent cx="312420" cy="137160"/>
                      <wp:effectExtent l="0" t="0" r="3175" b="0"/>
                      <wp:wrapNone/>
                      <wp:docPr id="9310" name="Group 9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11"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2"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3"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4"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10" o:spid="_x0000_s1026" style="position:absolute;margin-left:104.4pt;margin-top:0;width:24.6pt;height:10.8pt;z-index:251882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z&#10;9AXD3AMAAHIVAAAOAAAAAAAAAAAAAAAAAC4CAABkcnMvZTJvRG9jLnhtbFBLAQItABQABgAIAAAA&#10;IQAgdYtS3QAAAAcBAAAPAAAAAAAAAAAAAAAAADYGAABkcnMvZG93bnJldi54bWxQSwUGAAAAAAQA&#10;BADzAAAAQAcAAAAA&#10;" o:allowincell="f">
                      <v:rect id="Rectangle 2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YDUMUA&#10;AADdAAAADwAAAGRycy9kb3ducmV2LnhtbESPzWrCQBSF9wXfYbhCd3US0waNjqJCoauCqRt318w1&#10;CWbujJlR07fvFApdHs7Px1muB9OJO/W+tawgnSQgiCurW64VHL7eX2YgfEDW2FkmBd/kYb0aPS2x&#10;0PbBe7qXoRZxhH2BCpoQXCGlrxoy6CfWEUfvbHuDIcq+lrrHRxw3nZwmSS4NthwJDTraNVRdypuJ&#10;3GNWJm523dZsPl/3p9xlp/xNqefxsFmACDSE//Bf+0MrmGd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gNQxQAAAN0AAAAPAAAAAAAAAAAAAAAAAJgCAABkcnMv&#10;ZG93bnJldi54bWxQSwUGAAAAAAQABAD1AAAAigMAAAAA&#10;" fillcolor="black" stroked="f" strokeweight="0"/>
                      <v:rect id="Rectangle 21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SdJ8QA&#10;AADdAAAADwAAAGRycy9kb3ducmV2LnhtbESPzWrCQBSF9wXfYbhCd3WisUGjo7RCoauC0Y27a+aa&#10;BDN3xsyo6ds7hYLLw/n5OMt1b1pxo843lhWMRwkI4tLqhisF+93X2wyED8gaW8uk4Jc8rFeDlyXm&#10;2t55S7ciVCKOsM9RQR2Cy6X0ZU0G/cg64uidbGcwRNlVUnd4j+OmlZMkyaTBhiOhRkebmspzcTWR&#10;e0iLxM0unxWbn+n2mLn0mL0r9TrsPxYgAvXhGf5vf2sF83Q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EnSfEAAAA3QAAAA8AAAAAAAAAAAAAAAAAmAIAAGRycy9k&#10;b3ducmV2LnhtbFBLBQYAAAAABAAEAPUAAACJAwAAAAA=&#10;" fillcolor="black" stroked="f" strokeweight="0"/>
                      <v:rect id="Rectangle 22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4vMQA&#10;AADdAAAADwAAAGRycy9kb3ducmV2LnhtbESPzWrCQBSF9wXfYbiCuzqxscGmjmIFoSvB6MbdNXOb&#10;hGbujJlR07d3hILLw/n5OPNlb1pxpc43lhVMxgkI4tLqhisFh/3mdQbCB2SNrWVS8EcelovByxxz&#10;bW+8o2sRKhFH2OeooA7B5VL6siaDfmwdcfR+bGcwRNlVUnd4i+OmlW9JkkmDDUdCjY7WNZW/xcVE&#10;7jEtEjc7f1VsttPdKXPpKXtXajTsV58gAvXhGf5vf2sFH+kk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IOLzEAAAA3QAAAA8AAAAAAAAAAAAAAAAAmAIAAGRycy9k&#10;b3ducmV2LnhtbFBLBQYAAAAABAAEAPUAAACJAwAAAAA=&#10;" fillcolor="black" stroked="f" strokeweight="0"/>
                      <v:rect id="Rectangle 22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gyMQA&#10;AADdAAAADwAAAGRycy9kb3ducmV2LnhtbESPzWrCQBSF9wXfYbhCd3WisUGjo2ih0FXB6MbdNXNN&#10;gpk7Y2bU9O07hYLLw/n5OMt1b1pxp843lhWMRwkI4tLqhisFh/3n2wyED8gaW8uk4Ic8rFeDlyXm&#10;2j54R/ciVCKOsM9RQR2Cy6X0ZU0G/cg64uidbWcwRNlVUnf4iOOmlZMkyaTBhiOhRkcfNZWX4mYi&#10;95gWiZtdtxWb7+nulLn0lL0r9TrsNwsQgfrwDP+3v7SCeTq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hoMj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mpanyID</w:t>
            </w:r>
            <w:r w:rsidRPr="00F54496">
              <w:rPr>
                <w:rFonts w:ascii="Arial" w:hAnsi="Arial" w:cs="Arial"/>
                <w:sz w:val="16"/>
                <w:szCs w:val="16"/>
                <w:lang w:eastAsia="nb-NO"/>
              </w:rPr>
              <w:tab/>
            </w:r>
            <w:r w:rsidRPr="00F54496">
              <w:rPr>
                <w:rFonts w:ascii="Arial" w:hAnsi="Arial" w:cs="Arial"/>
                <w:color w:val="000000"/>
                <w:sz w:val="16"/>
                <w:szCs w:val="16"/>
                <w:lang w:eastAsia="nb-NO"/>
              </w:rPr>
              <w:t>Buyers legal registration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43</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83520" behindDoc="0" locked="1" layoutInCell="0" allowOverlap="1" wp14:anchorId="0C1C168F" wp14:editId="2C9A3634">
                      <wp:simplePos x="0" y="0"/>
                      <wp:positionH relativeFrom="column">
                        <wp:posOffset>1325880</wp:posOffset>
                      </wp:positionH>
                      <wp:positionV relativeFrom="paragraph">
                        <wp:posOffset>9525</wp:posOffset>
                      </wp:positionV>
                      <wp:extent cx="312420" cy="158750"/>
                      <wp:effectExtent l="0" t="635" r="3175" b="2540"/>
                      <wp:wrapNone/>
                      <wp:docPr id="9315" name="Group 9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316"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7"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8"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9"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0"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15" o:spid="_x0000_s1026" style="position:absolute;margin-left:104.4pt;margin-top:.75pt;width:24.6pt;height:12.5pt;z-index:2518835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AxLj8NBAAA&#10;GRoAAA4AAAAAAAAAAAAAAAAALgIAAGRycy9lMm9Eb2MueG1sUEsBAi0AFAAGAAgAAAAhAPON84ve&#10;AAAACAEAAA8AAAAAAAAAAAAAAAAAZwYAAGRycy9kb3ducmV2LnhtbFBLBQYAAAAABAAEAPMAAABy&#10;BwAAAAA=&#10;" o:allowincell="f">
                      <v:rect id="Rectangle 2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bJMQA&#10;AADdAAAADwAAAGRycy9kb3ducmV2LnhtbESPzWrCQBSF90LfYbgFdzqx0aDRUdqC0JVg7Ka7a+aa&#10;BDN3ppmppm/vCILLw/n5OKtNb1pxoc43lhVMxgkI4tLqhisF34ftaA7CB2SNrWVS8E8eNuuXwQpz&#10;ba+8p0sRKhFH2OeooA7B5VL6siaDfmwdcfROtjMYouwqqTu8xnHTyrckyaTBhiOhRkefNZXn4s9E&#10;7k9aJG7++1Gx2U33x8ylx2ym1PC1f1+CCNSHZ/jR/tIKFukk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myTEAAAA3QAAAA8AAAAAAAAAAAAAAAAAmAIAAGRycy9k&#10;b3ducmV2LnhtbFBLBQYAAAAABAAEAPUAAACJAwAAAAA=&#10;" fillcolor="black" stroked="f" strokeweight="0"/>
                      <v:rect id="Rectangle 22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v8UA&#10;AADdAAAADwAAAGRycy9kb3ducmV2LnhtbESPzWrCQBSF9wXfYbiCuzrRtKmmjlILBVcFYzfurpnb&#10;JJi5M81MNb69IwguD+fn4yxWvWnFiTrfWFYwGScgiEurG64U/Oy+nmcgfEDW2FomBRfysFoOnhaY&#10;a3vmLZ2KUIk4wj5HBXUILpfSlzUZ9GPriKP3azuDIcqukrrDcxw3rZwmSSYNNhwJNTr6rKk8Fv8m&#10;cvdpkbjZ37pi8/2yPWQuPWSvSo2G/cc7iEB9eITv7Y1WME8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sz6/xQAAAN0AAAAPAAAAAAAAAAAAAAAAAJgCAABkcnMv&#10;ZG93bnJldi54bWxQSwUGAAAAAAQABAD1AAAAigMAAAAA&#10;" fillcolor="black" stroked="f" strokeweight="0"/>
                      <v:rect id="Rectangle 225"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yqzcMA&#10;AADdAAAADwAAAGRycy9kb3ducmV2LnhtbERPTU/CQBC9k/gfNmPCDbZYbbCyEDUh4URC8eJt6I5t&#10;Y3d27a5Q/r1zIPH48r5Xm9H16kxD7DwbWMwzUMS1tx03Bj6O29kSVEzIFnvPZOBKETbru8kKS+sv&#10;fKBzlRolIRxLNNCmFEqtY92Swzj3gVi4Lz84TAKHRtsBLxLuev2QZYV22LE0tBjovaX6u/p10vuZ&#10;V1lY/rw17PaPh1MR8lPxZMz0fnx9AZVoTP/im3tnDTzn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yqzcMAAADdAAAADwAAAAAAAAAAAAAAAACYAgAAZHJzL2Rv&#10;d25yZXYueG1sUEsFBgAAAAAEAAQA9QAAAIgDAAAAAA==&#10;" fillcolor="black" stroked="f" strokeweight="0"/>
                      <v:rect id="Rectangle 226"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PVsQA&#10;AADdAAAADwAAAGRycy9kb3ducmV2LnhtbESPzWrCQBSF9wXfYbhCd3WiaYNGR1Gh0FXB6MbdNXNN&#10;gpk7Y2bU9O07hYLLw/n5OItVb1pxp843lhWMRwkI4tLqhisFh/3n2xSED8gaW8uk4Ic8rJaDlwXm&#10;2j54R/ciVCKOsM9RQR2Cy6X0ZU0G/cg64uidbWcwRNlVUnf4iOOmlZMkyaTBhiOhRkfbmspLcTOR&#10;e0yLxE2vm4rN9/vulLn0lH0o9Trs13MQgfrwDP+3v7SCWTqe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D1bEAAAA3QAAAA8AAAAAAAAAAAAAAAAAmAIAAGRycy9k&#10;b3ducmV2LnhtbFBLBQYAAAAABAAEAPUAAACJAwAAAAA=&#10;" fillcolor="black" stroked="f" strokeweight="0"/>
                      <v:rect id="Rectangle 227"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ZsdsMA&#10;AADdAAAADwAAAGRycy9kb3ducmV2LnhtbERPTU/CQBC9k/gfNmPCDbZSbbCyEDAh8URC8eJt6I5t&#10;Y3d27a5Q/71zIPH48r5Xm9H16kJD7DwbeJhnoIhrbztuDLyf9rMlqJiQLfaeycAvRdis7yYrLK2/&#10;8pEuVWqUhHAs0UCbUii1jnVLDuPcB2LhPv3gMAkcGm0HvEq46/UiywrtsGNpaDHQa0v1V/XjpPcj&#10;r7Kw/N417A6Px3MR8nPxZMz0fty+gEo0pn/xzf1mDTzn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ZsdsMAAADdAAAADwAAAAAAAAAAAAAAAACYAgAAZHJzL2Rv&#10;d25yZXYueG1sUEsFBgAAAAAEAAQA9QAAAIgDA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RegistrationAddress</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84544" behindDoc="0" locked="1" layoutInCell="0" allowOverlap="1" wp14:anchorId="18ADD8D9" wp14:editId="6064BCF8">
                      <wp:simplePos x="0" y="0"/>
                      <wp:positionH relativeFrom="column">
                        <wp:posOffset>1325880</wp:posOffset>
                      </wp:positionH>
                      <wp:positionV relativeFrom="paragraph">
                        <wp:posOffset>0</wp:posOffset>
                      </wp:positionV>
                      <wp:extent cx="374650" cy="137160"/>
                      <wp:effectExtent l="0" t="0" r="0" b="0"/>
                      <wp:wrapNone/>
                      <wp:docPr id="9321" name="Group 9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32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21" o:spid="_x0000_s1026" style="position:absolute;margin-left:104.4pt;margin-top:0;width:29.5pt;height:10.8pt;z-index:2518845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BBEHBA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hXmsUA&#10;AADdAAAADwAAAGRycy9kb3ducmV2LnhtbESPzWrCQBSF9wXfYbhCd3ViYoNGR2mFQlcFUzfurplr&#10;EszcGTOjpm/vFApdHs7Px1ltBtOJG/W+taxgOklAEFdWt1wr2H9/vMxB+ICssbNMCn7Iw2Y9elph&#10;oe2dd3QrQy3iCPsCFTQhuEJKXzVk0E+sI47eyfYGQ5R9LXWP9zhuOpkmSS4NthwJDTraNlSdy6uJ&#10;3ENWJm5+ea/ZfM12x9xlx/xVqefx8LYEEWgI/+G/9qdWsMjS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FeaxQAAAN0AAAAPAAAAAAAAAAAAAAAAAJgCAABkcnMv&#10;ZG93bnJldi54bWxQSwUGAAAAAAQABAD1AAAAigMAAAAA&#10;" fillcolor="black" stroked="f" strokeweight="0"/>
                      <v:rect id="Rectangle 23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yAcUA&#10;AADdAAAADwAAAGRycy9kb3ducmV2LnhtbESPzWrCQBSF94W+w3AL3dVJTRs0OgmtUHAlGLvp7pq5&#10;JsHMnWlm1Pj2HaHg8nB+Ps6yHE0vzjT4zrKC10kCgri2uuNGwffu62UGwgdkjb1lUnAlD2Xx+LDE&#10;XNsLb+lchUbEEfY5KmhDcLmUvm7JoJ9YRxy9gx0MhiiHRuoBL3Hc9HKaJJk02HEktOho1VJ9rE4m&#10;cn/SKnGz38+GzeZtu89cus/elXp+Gj8WIAKN4R7+b6+1gnk6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5PIBxQAAAN0AAAAPAAAAAAAAAAAAAAAAAJgCAABkcnMv&#10;ZG93bnJldi54bWxQSwUGAAAAAAQABAD1AAAAigMAAAAA&#10;" fillcolor="black" stroked="f" strokeweight="0"/>
                      <v:rect id="Rectangle 231"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1qdcQA&#10;AADdAAAADwAAAGRycy9kb3ducmV2LnhtbESPzWrCQBSF94W+w3AL7uqkRoONjqJCwVXB6Ka7a+aa&#10;hGbujJlR07d3CoLLw/n5OPNlb1pxpc43lhV8DBMQxKXVDVcKDvuv9ykIH5A1tpZJwR95WC5eX+aY&#10;a3vjHV2LUIk4wj5HBXUILpfSlzUZ9EPriKN3sp3BEGVXSd3hLY6bVo6SJJMGG46EGh1taip/i4uJ&#10;3J+0SNz0vK7YfI93x8ylx2yi1OCtX81ABOrDM/xob7WCz3Q0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anXEAAAA3QAAAA8AAAAAAAAAAAAAAAAAmAIAAGRycy9k&#10;b3ducmV2LnhtbFBLBQYAAAAABAAEAPUAAACJAwAAAAA=&#10;" fillcolor="black" stroked="f" strokeweight="0"/>
                      <v:rect id="Rectangle 232"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HP7sQA&#10;AADdAAAADwAAAGRycy9kb3ducmV2LnhtbESPzWrCQBSF9wXfYbhCd3WiqUGjo2ih0FXB6MbdNXNN&#10;gpk7Y2bU9O07hYLLw/n5OMt1b1pxp843lhWMRwkI4tLqhisFh/3n2wyED8gaW8uk4Ic8rFeDlyXm&#10;2j54R/ciVCKOsM9RQR2Cy6X0ZU0G/cg64uidbWcwRNlVUnf4iOOmlZMkyaTBhiOhRkcfNZWX4mYi&#10;95gWiZtdtxWb7/fdKXPpKZsq9TrsNwsQgfrwDP+3v7SCeTq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Bz+7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ityName</w:t>
            </w:r>
            <w:r w:rsidRPr="00F54496">
              <w:rPr>
                <w:rFonts w:ascii="Arial" w:hAnsi="Arial" w:cs="Arial"/>
                <w:sz w:val="16"/>
                <w:szCs w:val="16"/>
                <w:lang w:eastAsia="nb-NO"/>
              </w:rPr>
              <w:tab/>
            </w:r>
            <w:r w:rsidRPr="00F54496">
              <w:rPr>
                <w:rFonts w:ascii="Arial" w:hAnsi="Arial" w:cs="Arial"/>
                <w:color w:val="000000"/>
                <w:sz w:val="16"/>
                <w:szCs w:val="16"/>
                <w:lang w:eastAsia="nb-NO"/>
              </w:rPr>
              <w:t>Buyers legal registration address city</w:t>
            </w:r>
            <w:r w:rsidRPr="00F54496">
              <w:rPr>
                <w:rFonts w:ascii="Arial" w:hAnsi="Arial" w:cs="Arial"/>
                <w:sz w:val="16"/>
                <w:szCs w:val="16"/>
                <w:lang w:eastAsia="nb-NO"/>
              </w:rPr>
              <w:tab/>
            </w:r>
            <w:r w:rsidRPr="00F54496">
              <w:rPr>
                <w:rFonts w:ascii="Arial" w:hAnsi="Arial" w:cs="Arial"/>
                <w:color w:val="000000"/>
                <w:sz w:val="16"/>
                <w:szCs w:val="16"/>
                <w:lang w:eastAsia="nb-NO"/>
              </w:rPr>
              <w:t>tir01-045</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r w:rsidRPr="00F54496">
              <w:rPr>
                <w:noProof/>
                <w:lang w:val="it-IT" w:eastAsia="it-IT"/>
              </w:rPr>
              <mc:AlternateContent>
                <mc:Choice Requires="wpg">
                  <w:drawing>
                    <wp:anchor distT="0" distB="0" distL="114300" distR="114300" simplePos="0" relativeHeight="251717632" behindDoc="0" locked="1" layoutInCell="0" allowOverlap="1" wp14:anchorId="32A64A11" wp14:editId="30742CE4">
                      <wp:simplePos x="0" y="0"/>
                      <wp:positionH relativeFrom="column">
                        <wp:posOffset>1325880</wp:posOffset>
                      </wp:positionH>
                      <wp:positionV relativeFrom="paragraph">
                        <wp:posOffset>0</wp:posOffset>
                      </wp:positionV>
                      <wp:extent cx="374650" cy="137160"/>
                      <wp:effectExtent l="0" t="0" r="0" b="0"/>
                      <wp:wrapNone/>
                      <wp:docPr id="9326" name="Group 9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327"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8"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9"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26" o:spid="_x0000_s1026" style="position:absolute;margin-left:104.4pt;margin-top:0;width:29.5pt;height:10.8pt;z-index:2517176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" o:allowincell="f">
                      <v:rect id="Rectangle 2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AsUA&#10;AADdAAAADwAAAGRycy9kb3ducmV2LnhtbESPzWrCQBSF9wXfYbhCd3WiaaNGR7GFQlcFUzfurplr&#10;EszcGTNTjW/vFIQuD+fn4yzXvWnFhTrfWFYwHiUgiEurG64U7H4+X2YgfEDW2FomBTfysF4NnpaY&#10;a3vlLV2KUIk4wj5HBXUILpfSlzUZ9CPriKN3tJ3BEGVXSd3hNY6bVk6SJJMGG46EGh191FSeil8T&#10;ufu0SNzs/F6x+X7dHjKXHrI3pZ6H/WYBIlAf/sOP9pdWME8n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3/QCxQAAAN0AAAAPAAAAAAAAAAAAAAAAAJgCAABkcnMv&#10;ZG93bnJldi54bWxQSwUGAAAAAAQABAD1AAAAigMAAAAA&#10;" fillcolor="black" stroked="f" strokeweight="0"/>
                      <v:rect id="Rectangle 23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BgcMMA&#10;AADdAAAADwAAAGRycy9kb3ducmV2LnhtbERPTU/CQBC9k/gfNmPCDbZSbbCyEDAh8URC8eJt6I5t&#10;Y3d27a5Q/71zIPH48r5Xm9H16kJD7DwbeJhnoIhrbztuDLyf9rMlqJiQLfaeycAvRdis7yYrLK2/&#10;8pEuVWqUhHAs0UCbUii1jnVLDuPcB2LhPv3gMAkcGm0HvEq46/UiywrtsGNpaDHQa0v1V/XjpPcj&#10;r7Kw/N417A6Px3MR8nPxZMz0fty+gEo0pn/xzf1mDTzn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BgcMMAAADdAAAADwAAAAAAAAAAAAAAAACYAgAAZHJzL2Rv&#10;d25yZXYueG1sUEsFBgAAAAAEAAQA9QAAAIgDAAAAAA==&#10;" fillcolor="black" stroked="f" strokeweight="0"/>
                      <v:rect id="Rectangle 236"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zF68QA&#10;AADdAAAADwAAAGRycy9kb3ducmV2LnhtbESPzWrCQBSF9wXfYbhCd3WisUGjo7RCoauC0Y27a+aa&#10;BDN3xsyo6ds7hYLLw/n5OMt1b1pxo843lhWMRwkI4tLqhisF+93X2wyED8gaW8uk4Jc8rFeDlyXm&#10;2t55S7ciVCKOsM9RQR2Cy6X0ZU0G/cg64uidbGcwRNlVUnd4j+OmlZMkyaTBhiOhRkebmspzcTWR&#10;e0iLxM0unxWbn+n2mLn0mL0r9TrsPxYgAvXhGf5vf2sF83Q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Mxev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color w:val="000000"/>
                <w:sz w:val="16"/>
                <w:szCs w:val="16"/>
                <w:lang w:val="nb-NO" w:eastAsia="nb-NO"/>
              </w:rPr>
              <w:t>Name</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18656" behindDoc="0" locked="1" layoutInCell="0" allowOverlap="1" wp14:anchorId="73B9FFED" wp14:editId="419C1B3D">
                      <wp:simplePos x="0" y="0"/>
                      <wp:positionH relativeFrom="column">
                        <wp:posOffset>1325880</wp:posOffset>
                      </wp:positionH>
                      <wp:positionV relativeFrom="paragraph">
                        <wp:posOffset>9525</wp:posOffset>
                      </wp:positionV>
                      <wp:extent cx="374650" cy="158750"/>
                      <wp:effectExtent l="0" t="0" r="4445" b="3175"/>
                      <wp:wrapNone/>
                      <wp:docPr id="9330" name="Group 9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9331"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2"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3"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4"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5"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30" o:spid="_x0000_s1026" style="position:absolute;margin-left:104.4pt;margin-top:.75pt;width:29.5pt;height:12.5pt;z-index:25171865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" o:allowincell="f">
                      <v:rect id="Rectangle 23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NfMMQA&#10;AADdAAAADwAAAGRycy9kb3ducmV2LnhtbESPzWrCQBSF9wXfYbiCuzqxscGmjmIFoSvB6MbdNXOb&#10;hGbujJlR07d3hILLw/n5OPNlb1pxpc43lhVMxgkI4tLqhisFh/3mdQbCB2SNrWVS8EcelovByxxz&#10;bW+8o2sRKhFH2OeooA7B5VL6siaDfmwdcfR+bGcwRNlVUnd4i+OmlW9JkkmDDUdCjY7WNZW/xcVE&#10;7jEtEjc7f1VsttPdKXPpKXtXajTsV58gAvXhGf5vf2sFH2k6g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jXzDEAAAA3QAAAA8AAAAAAAAAAAAAAAAAmAIAAGRycy9k&#10;b3ducmV2LnhtbFBLBQYAAAAABAAEAPUAAACJAwAAAAA=&#10;" fillcolor="black" stroked="f" strokeweight="0"/>
                      <v:rect id="Rectangle 23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BR8UA&#10;AADdAAAADwAAAGRycy9kb3ducmV2LnhtbESPzWrCQBSF94W+w3AL3dVJTRs0OgmtUHAlGLvp7pq5&#10;JsHMnWlm1Pj2HaHg8nB+Ps6yHE0vzjT4zrKC10kCgri2uuNGwffu62UGwgdkjb1lUnAlD2Xx+LDE&#10;XNsLb+lchUbEEfY5KmhDcLmUvm7JoJ9YRxy9gx0MhiiHRuoBL3Hc9HKaJJk02HEktOho1VJ9rE4m&#10;cn/SKnGz38+GzeZtu89cus/elXp+Gj8WIAKN4R7+b6+1gnmaT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cFHxQAAAN0AAAAPAAAAAAAAAAAAAAAAAJgCAABkcnMv&#10;ZG93bnJldi54bWxQSwUGAAAAAAQABAD1AAAAigMAAAAA&#10;" fillcolor="black" stroked="f" strokeweight="0"/>
                      <v:rect id="Rectangle 240"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1k3MUA&#10;AADdAAAADwAAAGRycy9kb3ducmV2LnhtbESPX2vCMBTF3wd+h3AF32a6xRXXGWUbCD4JVl/2dm3u&#10;2rLmJmsyrd/eCAMfD+fPj7NYDbYTJ+pD61jD0zQDQVw503Kt4bBfP85BhIhssHNMGi4UYLUcPSyw&#10;MO7MOzqVsRZphEOBGpoYfSFlqBqyGKbOEyfv2/UWY5J9LU2P5zRuO/mcZbm02HIiNOjps6Hqp/yz&#10;ifulyszPfz9qttvZ7ph7dcxftJ6Mh/c3EJGGeA//tzdGw6tS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PWTcxQAAAN0AAAAPAAAAAAAAAAAAAAAAAJgCAABkcnMv&#10;ZG93bnJldi54bWxQSwUGAAAAAAQABAD1AAAAigMAAAAA&#10;" fillcolor="black" stroked="f" strokeweight="0"/>
                      <v:rect id="Rectangle 241"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T8qMUA&#10;AADdAAAADwAAAGRycy9kb3ducmV2LnhtbESPzWrCQBSF9wXfYbiCuzrR2GBTJ0GFQlcFUzfurpnb&#10;JDRzZ8yMmr59p1Do8nB+Ps6mHE0vbjT4zrKCxTwBQVxb3XGj4Pjx+rgG4QOyxt4yKfgmD2Uxedhg&#10;ru2dD3SrQiPiCPscFbQhuFxKX7dk0M+tI47epx0MhiiHRuoB73Hc9HKZJJk02HEktOho31L9VV1N&#10;5J7SKnHry65h8746nDOXnrMnpWbTcfsCItAY/sN/7Tet4DlN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1PyoxQAAAN0AAAAPAAAAAAAAAAAAAAAAAJgCAABkcnMv&#10;ZG93bnJldi54bWxQSwUGAAAAAAQABAD1AAAAigMAAAAA&#10;" fillcolor="black" stroked="f" strokeweight="0"/>
                      <v:rect id="Rectangle 242"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hZM8QA&#10;AADdAAAADwAAAGRycy9kb3ducmV2LnhtbESPzWrCQBSF94LvMFyhO53Y1GBTR6kFoauC0Y27a+Y2&#10;Cc3cGTOjxrfvCILLw/n5OItVb1pxoc43lhVMJwkI4tLqhisF+91mPAfhA7LG1jIpuJGH1XI4WGCu&#10;7ZW3dClCJeII+xwV1CG4XEpf1mTQT6wjjt6v7QyGKLtK6g6vcdy08jVJMmmw4Uio0dFXTeVfcTaR&#10;e0iLxM1P64rNz9v2mLn0mM2Uehn1nx8gAvXhGX60v7WC9zSdwf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YWTPEAAAA3QAAAA8AAAAAAAAAAAAAAAAAmAIAAGRycy9k&#10;b3ducmV2LnhtbFBLBQYAAAAABAAEAPUAAACJAw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rsidTr="00F54496">
        <w:trPr>
          <w:cantSplit/>
          <w:trHeight w:hRule="exact" w:val="432"/>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19680" behindDoc="0" locked="1" layoutInCell="0" allowOverlap="1" wp14:anchorId="28ADE96A" wp14:editId="32E0483F">
                      <wp:simplePos x="0" y="0"/>
                      <wp:positionH relativeFrom="column">
                        <wp:posOffset>1325880</wp:posOffset>
                      </wp:positionH>
                      <wp:positionV relativeFrom="paragraph">
                        <wp:posOffset>0</wp:posOffset>
                      </wp:positionV>
                      <wp:extent cx="437515" cy="274320"/>
                      <wp:effectExtent l="0" t="0" r="0" b="1905"/>
                      <wp:wrapNone/>
                      <wp:docPr id="9336" name="Group 9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933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36" o:spid="_x0000_s1026" style="position:absolute;margin-left:104.4pt;margin-top:0;width:34.45pt;height:21.6pt;z-index:251719680"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" o:allowincell="f">
                      <v:rect id="Rectangle 244" o:spid="_x0000_s1027" style="position:absolute;left:2130;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i38UA&#10;AADdAAAADwAAAGRycy9kb3ducmV2LnhtbESPzWrCQBSF90LfYbiF7sykjaY2dRRbEFwJpt10d83c&#10;JqGZO2NmqvHtHUFweTg/H2e+HEwnjtT71rKC5yQFQVxZ3XKt4PtrPZ6B8AFZY2eZFJzJw3LxMJpj&#10;oe2Jd3QsQy3iCPsCFTQhuEJKXzVk0CfWEUfv1/YGQ5R9LXWPpzhuOvmSprk02HIkNOjos6Hqr/w3&#10;kfuTlambHT5qNtvJbp+7bJ9PlXp6HFbvIAIN4R6+tTdawVuW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LfxQAAAN0AAAAPAAAAAAAAAAAAAAAAAJgCAABkcnMv&#10;ZG93bnJldi54bWxQSwUGAAAAAAQABAD1AAAAigMAAAAA&#10;" fillcolor="black" stroked="f" strokeweight="0"/>
                      <v:rect id="Rectangle 245"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2rcIA&#10;AADdAAAADwAAAGRycy9kb3ducmV2LnhtbERPTU/CQBC9m/AfNkPCTbZabaCwEDUh8URC9cJt6A5t&#10;Y3d27a5Q/71zIPH48r7X29H16kJD7DwbeJhnoIhrbztuDHx+7O4XoGJCtth7JgO/FGG7mdytsbT+&#10;yge6VKlREsKxRANtSqHUOtYtOYxzH4iFO/vBYRI4NNoOeJVw1+vHLCu0w46locVAby3VX9WPk95j&#10;XmVh8f3asNs/HU5FyE/FszGz6fiyApVoTP/im/vdGljm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fatwgAAAN0AAAAPAAAAAAAAAAAAAAAAAJgCAABkcnMvZG93&#10;bnJldi54bWxQSwUGAAAAAAQABAD1AAAAhwMAAAAA&#10;" fillcolor="black" stroked="f" strokeweight="0"/>
                      <v:rect id="Rectangle 246"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VTNsQA&#10;AADdAAAADwAAAGRycy9kb3ducmV2LnhtbESPzWrCQBSF9wXfYbiCuzqxsUFTR7GC0JVg7Ka7a+Y2&#10;CWbujJlR07d3hILLw/n5OItVb1pxpc43lhVMxgkI4tLqhisF34ft6wyED8gaW8uk4I88rJaDlwXm&#10;2t54T9ciVCKOsM9RQR2Cy6X0ZU0G/dg64uj92s5giLKrpO7wFsdNK9+SJJMGG46EGh1taipPxcVE&#10;7k9aJG52/qzY7Kb7Y+bSY/au1GjYrz9ABOrDM/zf/tIK5mk6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VUzbEAAAA3QAAAA8AAAAAAAAAAAAAAAAAmAIAAGRycy9k&#10;b3ducmV2LnhtbFBLBQYAAAAABAAEAPUAAACJAwAAAAA=&#10;" fillcolor="black" stroked="f" strokeweight="0"/>
                      <v:rect id="Rectangle 247"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mJ1sMA&#10;AADdAAAADwAAAGRycy9kb3ducmV2LnhtbERPTU/CQBC9k/gfNmPiDbZaaLCyEDEx8URC8eJt6I5t&#10;Y3d27S5Q/71zIOH48r5Xm9H16kxD7DwbeJxloIhrbztuDHwe3qdLUDEhW+w9k4E/irBZ301WWFp/&#10;4T2dq9QoCeFYooE2pVBqHeuWHMaZD8TCffvBYRI4NNoOeJFw1+unLCu0w46locVAby3VP9XJSe9X&#10;XmVh+btt2O3m+2MR8mOxMObhfnx9AZVoTDfx1f1hDTzn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mJ1sMAAADdAAAADwAAAAAAAAAAAAAAAACYAgAAZHJzL2Rv&#10;d25yZXYueG1sUEsFBgAAAAAEAAQA9QAAAIgDAAAAAA==&#10;" fillcolor="black" stroked="f" strokeweight="0"/>
                      <w10:anchorlock/>
                    </v:group>
                  </w:pict>
                </mc:Fallback>
              </mc:AlternateContent>
            </w:r>
          </w:p>
        </w:tc>
        <w:tc>
          <w:tcPr>
            <w:tcW w:w="6859" w:type="dxa"/>
            <w:tcBorders>
              <w:top w:val="nil"/>
              <w:left w:val="nil"/>
              <w:bottom w:val="nil"/>
              <w:right w:val="nil"/>
            </w:tcBorders>
            <w:shd w:val="clear" w:color="auto" w:fill="FFFFFF"/>
          </w:tcPr>
          <w:p w:rsidR="00F54496" w:rsidRPr="00F54496" w:rsidRDefault="00F54496" w:rsidP="00F54496">
            <w:pPr>
              <w:widowControl w:val="0"/>
              <w:tabs>
                <w:tab w:val="left" w:pos="3038"/>
                <w:tab w:val="center" w:pos="6281"/>
              </w:tabs>
              <w:autoSpaceDE w:val="0"/>
              <w:autoSpaceDN w:val="0"/>
              <w:adjustRightInd w:val="0"/>
              <w:rPr>
                <w:rFonts w:ascii="Arial" w:hAnsi="Arial" w:cs="Arial"/>
                <w:sz w:val="16"/>
                <w:szCs w:val="16"/>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Buyers legal registration address</w:t>
            </w:r>
            <w:r w:rsidRPr="00F54496">
              <w:rPr>
                <w:rFonts w:ascii="Arial" w:hAnsi="Arial" w:cs="Arial"/>
                <w:sz w:val="16"/>
                <w:szCs w:val="16"/>
                <w:lang w:eastAsia="nb-NO"/>
              </w:rPr>
              <w:tab/>
            </w:r>
            <w:r w:rsidRPr="00F54496">
              <w:rPr>
                <w:rFonts w:ascii="Arial" w:hAnsi="Arial" w:cs="Arial"/>
                <w:color w:val="000000"/>
                <w:sz w:val="16"/>
                <w:szCs w:val="16"/>
                <w:lang w:eastAsia="nb-NO"/>
              </w:rPr>
              <w:t>tir01-046</w:t>
            </w:r>
          </w:p>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color w:val="000000"/>
                <w:sz w:val="16"/>
                <w:szCs w:val="16"/>
                <w:lang w:val="nb-NO" w:eastAsia="nb-NO"/>
              </w:rPr>
              <w:t>country code</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0704" behindDoc="0" locked="1" layoutInCell="0" allowOverlap="1" wp14:anchorId="64124D70" wp14:editId="2D31A259">
                      <wp:simplePos x="0" y="0"/>
                      <wp:positionH relativeFrom="column">
                        <wp:posOffset>1325880</wp:posOffset>
                      </wp:positionH>
                      <wp:positionV relativeFrom="paragraph">
                        <wp:posOffset>9525</wp:posOffset>
                      </wp:positionV>
                      <wp:extent cx="250190" cy="158750"/>
                      <wp:effectExtent l="0" t="0" r="5080" b="3175"/>
                      <wp:wrapNone/>
                      <wp:docPr id="9341" name="Group 9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34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41" o:spid="_x0000_s1026" style="position:absolute;margin-left:104.4pt;margin-top:.75pt;width:19.7pt;height:12.5pt;z-index:2517207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tKL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4WRr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BF20ov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eyOsQA&#10;AADdAAAADwAAAGRycy9kb3ducmV2LnhtbESPzWrCQBSF94W+w3AL7uqkRoONjqJCwVXB6Ka7a+aa&#10;hGbujJlR07d3CoLLw/n5OPNlb1pxpc43lhV8DBMQxKXVDVcKDvuv9ykIH5A1tpZJwR95WC5eX+aY&#10;a3vjHV2LUIk4wj5HBXUILpfSlzUZ9EPriKN3sp3BEGVXSd3hLY6bVo6SJJMGG46EGh1taip/i4uJ&#10;3J+0SNz0vK7YfI93x8ylx2yi1OCtX81ABOrDM/xob7WCz3Q8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3sjrEAAAA3QAAAA8AAAAAAAAAAAAAAAAAmAIAAGRycy9k&#10;b3ducmV2LnhtbFBLBQYAAAAABAAEAPUAAACJAwAAAAA=&#10;" fillcolor="black" stroked="f" strokeweight="0"/>
                      <v:rect id="Rectangle 250"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XocUA&#10;AADdAAAADwAAAGRycy9kb3ducmV2LnhtbESPzWrCQBSF9wXfYbiCuzrR2GBTJ0GFQlcFUzfurpnb&#10;JDRzZ8yMmr59p1Do8nB+Ps6mHE0vbjT4zrKCxTwBQVxb3XGj4Pjx+rgG4QOyxt4yKfgmD2Uxedhg&#10;ru2dD3SrQiPiCPscFbQhuFxKX7dk0M+tI47epx0MhiiHRuoB73Hc9HKZJJk02HEktOho31L9VV1N&#10;5J7SKnHry65h8746nDOXnrMnpWbTcfsCItAY/sN/7Tet4Dldp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xehxQAAAN0AAAAPAAAAAAAAAAAAAAAAAJgCAABkcnMv&#10;ZG93bnJldi54bWxQSwUGAAAAAAQABAD1AAAAigMAAAAA&#10;" fillcolor="black" stroked="f" strokeweight="0"/>
                      <v:rect id="Rectangle 251"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KP1cUA&#10;AADdAAAADwAAAGRycy9kb3ducmV2LnhtbESPzWrCQBSF9wXfYbiCuzqxSYNGR6lCoauCqRt318w1&#10;CWbujJlR07fvFApdHs7Px1ltBtOJO/W+taxgNk1AEFdWt1wrOHy9P89B+ICssbNMCr7Jw2Y9elph&#10;oe2D93QvQy3iCPsCFTQhuEJKXzVk0E+tI47e2fYGQ5R9LXWPjzhuOvmSJLk02HIkNOho11B1KW8m&#10;co9pmbj5dVuz+cz2p9ylp/xVqcl4eFuCCDSE//Bf+0MrWKR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0o/VxQAAAN0AAAAPAAAAAAAAAAAAAAAAAJgCAABkcnMv&#10;ZG93bnJldi54bWxQSwUGAAAAAAQABAD1AAAAigMAAAAA&#10;" fillcolor="black" stroked="f" strokeweight="0"/>
                      <v:rect id="Rectangle 252"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4qTsQA&#10;AADdAAAADwAAAGRycy9kb3ducmV2LnhtbESPzWrCQBSF94W+w3AL7upEo8FGR9GC4Kpg2k1318w1&#10;CWbujJmpxrfvCILLw/n5OItVb1pxoc43lhWMhgkI4tLqhisFP9/b9xkIH5A1tpZJwY08rJavLwvM&#10;tb3yni5FqEQcYZ+jgjoEl0vpy5oM+qF1xNE72s5giLKrpO7wGsdNK8dJkkmDDUdCjY4+aypPxZ+J&#10;3N+0SNzsvKnYfE32h8ylh2yq1OCtX89BBOrDM/xo77SCj3Qy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eKk7EAAAA3QAAAA8AAAAAAAAAAAAAAAAAmAIAAGRycy9k&#10;b3ducmV2LnhtbFBLBQYAAAAABAAEAPUAAACJAw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1728" behindDoc="0" locked="1" layoutInCell="0" allowOverlap="1" wp14:anchorId="058C367D" wp14:editId="6F13107B">
                      <wp:simplePos x="0" y="0"/>
                      <wp:positionH relativeFrom="column">
                        <wp:posOffset>1325880</wp:posOffset>
                      </wp:positionH>
                      <wp:positionV relativeFrom="paragraph">
                        <wp:posOffset>0</wp:posOffset>
                      </wp:positionV>
                      <wp:extent cx="312420" cy="137160"/>
                      <wp:effectExtent l="0" t="0" r="0" b="0"/>
                      <wp:wrapNone/>
                      <wp:docPr id="9346" name="Group 9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47"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8"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9"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46" o:spid="_x0000_s1026" style="position:absolute;margin-left:104.4pt;margin-top:0;width:24.6pt;height:10.8pt;z-index:2517217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PIu8gbYDAADREAAADgAAAAAAAAAAAAAAAAAuAgAAZHJzL2Uyb0Rv&#10;Yy54bWxQSwECLQAUAAYACAAAACEAIHWLUt0AAAAHAQAADwAAAAAAAAAAAAAAAAAQBgAAZHJzL2Rv&#10;d25yZXYueG1sUEsFBgAAAAAEAAQA8wAAABoHAAAAAA==&#10;" o:allowincell="f">
                      <v:rect id="Rectangle 25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RosUA&#10;AADdAAAADwAAAGRycy9kb3ducmV2LnhtbESPzWrCQBSF9wXfYbhCd3XSxkaNjqKFgquC0Y27a+aa&#10;hGbuTDNTTd++IwguD+fn4yxWvWnFhTrfWFbwOkpAEJdWN1wpOOw/X6YgfEDW2FomBX/kYbUcPC0w&#10;1/bKO7oUoRJxhH2OCuoQXC6lL2sy6EfWEUfvbDuDIcqukrrDaxw3rXxLkkwabDgSanT0UVP5Xfya&#10;yD2mReKmP5uKzdd4d8pcesrelXoe9us5iEB9eITv7a1WMEvHE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ABGixQAAAN0AAAAPAAAAAAAAAAAAAAAAAJgCAABkcnMv&#10;ZG93bnJldi54bWxQSwUGAAAAAAQABAD1AAAAigMAAAAA&#10;" fillcolor="black" stroked="f" strokeweight="0"/>
                      <v:rect id="Rectangle 25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F0MMA&#10;AADdAAAADwAAAGRycy9kb3ducmV2LnhtbERPTU/CQBC9k/gfNmPiDbZaaLCyEDEx8URC8eJt6I5t&#10;Y3d27S5Q/71zIOH48r5Xm9H16kxD7DwbeJxloIhrbztuDHwe3qdLUDEhW+w9k4E/irBZ301WWFp/&#10;4T2dq9QoCeFYooE2pVBqHeuWHMaZD8TCffvBYRI4NNoOeJFw1+unLCu0w46locVAby3VP9XJSe9X&#10;XmVh+btt2O3m+2MR8mOxMObhfnx9AZVoTDfx1f1hDTzn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F0MMAAADdAAAADwAAAAAAAAAAAAAAAACYAgAAZHJzL2Rv&#10;d25yZXYueG1sUEsFBgAAAAAEAAQA9QAAAIgDAAAAAA==&#10;" fillcolor="black" stroked="f" strokeweight="0"/>
                      <v:rect id="Rectangle 25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MgS8QA&#10;AADdAAAADwAAAGRycy9kb3ducmV2LnhtbESPzWrCQBSF9wXfYbhCd3WisUGjo2ih0FXB6MbdNXNN&#10;gpk7Y2bU9O07hYLLw/n5OMt1b1pxp843lhWMRwkI4tLqhisFh/3n2wyED8gaW8uk4Ic8rFeDlyXm&#10;2j54R/ciVCKOsM9RQR2Cy6X0ZU0G/cg64uidbWcwRNlVUnf4iOOmlZMkyaTBhiOhRkcfNZWX4mYi&#10;95gWiZtdtxWb7+nulLn0lL0r9TrsNwsQgfrwDP+3v7SCeTq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TIE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Contact identifier</w:t>
            </w:r>
            <w:r w:rsidRPr="00F54496">
              <w:rPr>
                <w:rFonts w:ascii="Arial" w:hAnsi="Arial" w:cs="Arial"/>
                <w:sz w:val="16"/>
                <w:szCs w:val="16"/>
                <w:lang w:eastAsia="nb-NO"/>
              </w:rPr>
              <w:tab/>
            </w:r>
            <w:r w:rsidRPr="00F54496">
              <w:rPr>
                <w:rFonts w:ascii="Arial" w:hAnsi="Arial" w:cs="Arial"/>
                <w:color w:val="000000"/>
                <w:sz w:val="16"/>
                <w:szCs w:val="16"/>
                <w:lang w:eastAsia="nb-NO"/>
              </w:rPr>
              <w:t>OP-T01-01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2752" behindDoc="0" locked="1" layoutInCell="0" allowOverlap="1" wp14:anchorId="363C7091" wp14:editId="47B73B26">
                      <wp:simplePos x="0" y="0"/>
                      <wp:positionH relativeFrom="column">
                        <wp:posOffset>1325880</wp:posOffset>
                      </wp:positionH>
                      <wp:positionV relativeFrom="paragraph">
                        <wp:posOffset>0</wp:posOffset>
                      </wp:positionV>
                      <wp:extent cx="312420" cy="137160"/>
                      <wp:effectExtent l="0" t="0" r="0" b="0"/>
                      <wp:wrapNone/>
                      <wp:docPr id="9350" name="Group 9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51"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52"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53"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50" o:spid="_x0000_s1026" style="position:absolute;margin-left:104.4pt;margin-top:0;width:24.6pt;height:10.8pt;z-index:2517227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" o:allowincell="f">
                      <v:rect id="Rectangle 2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y6kMQA&#10;AADdAAAADwAAAGRycy9kb3ducmV2LnhtbESPzWrCQBSF90LfYbhCdzqxqcFGR2kLQleC0U1318w1&#10;CWbuTDNTjW/vCILLw/n5OItVb1pxps43lhVMxgkI4tLqhisF+916NAPhA7LG1jIpuJKH1fJlsMBc&#10;2wtv6VyESsQR9jkqqENwuZS+rMmgH1tHHL2j7QyGKLtK6g4vcdy08i1JMmmw4Uio0dF3TeWp+DeR&#10;+5sWiZv9fVVsNu/bQ+bSQzZV6nXYf85BBOrDM/xo/2gFH+l0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8upDEAAAA3QAAAA8AAAAAAAAAAAAAAAAAmAIAAGRycy9k&#10;b3ducmV2LnhtbFBLBQYAAAAABAAEAPUAAACJAwAAAAA=&#10;" fillcolor="black" stroked="f" strokeweight="0"/>
                      <v:rect id="Rectangle 25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4k58QA&#10;AADdAAAADwAAAGRycy9kb3ducmV2LnhtbESPzWrCQBSF9wXfYbhCd3WiqUGjo2ih0FXB6MbdNXNN&#10;gpk7Y2bU9O07hYLLw/n5OMt1b1pxp843lhWMRwkI4tLqhisFh/3n2wyED8gaW8uk4Ic8rFeDlyXm&#10;2j54R/ciVCKOsM9RQR2Cy6X0ZU0G/cg64uidbWcwRNlVUnf4iOOmlZMkyaTBhiOhRkcfNZWX4mYi&#10;95gWiZtdtxWb7/fdKXPpKZsq9TrsNwsQgfrwDP+3v7SCeTq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uJOfEAAAA3QAAAA8AAAAAAAAAAAAAAAAAmAIAAGRycy9k&#10;b3ducmV2LnhtbFBLBQYAAAAABAAEAPUAAACJAwAAAAA=&#10;" fillcolor="black" stroked="f" strokeweight="0"/>
                      <v:rect id="Rectangle 26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KBfMQA&#10;AADdAAAADwAAAGRycy9kb3ducmV2LnhtbESPzWrCQBSF94LvMFyhO53Y1GBTR6kFoauC0Y27a+Y2&#10;Cc3cGTOjxrfvCILLw/n5OItVb1pxoc43lhVMJwkI4tLqhisF+91mPAfhA7LG1jIpuJGH1XI4WGCu&#10;7ZW3dClCJeII+xwV1CG4XEpf1mTQT6wjjt6v7QyGKLtK6g6vcdy08jVJMmmw4Uio0dFXTeVfcTaR&#10;e0iLxM1P64rNz9v2mLn0mM2Uehn1nx8gAvXhGX60v7WC93SW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igX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Contact person name</w:t>
            </w:r>
            <w:r w:rsidRPr="00F54496">
              <w:rPr>
                <w:rFonts w:ascii="Arial" w:hAnsi="Arial" w:cs="Arial"/>
                <w:sz w:val="16"/>
                <w:szCs w:val="16"/>
                <w:lang w:eastAsia="nb-NO"/>
              </w:rPr>
              <w:tab/>
            </w:r>
            <w:r w:rsidRPr="00F54496">
              <w:rPr>
                <w:rFonts w:ascii="Arial" w:hAnsi="Arial" w:cs="Arial"/>
                <w:color w:val="000000"/>
                <w:sz w:val="16"/>
                <w:szCs w:val="16"/>
                <w:lang w:eastAsia="nb-NO"/>
              </w:rPr>
              <w:t>tir01-05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3776" behindDoc="0" locked="1" layoutInCell="0" allowOverlap="1" wp14:anchorId="43DBE592" wp14:editId="6602ECA0">
                      <wp:simplePos x="0" y="0"/>
                      <wp:positionH relativeFrom="column">
                        <wp:posOffset>1325880</wp:posOffset>
                      </wp:positionH>
                      <wp:positionV relativeFrom="paragraph">
                        <wp:posOffset>0</wp:posOffset>
                      </wp:positionV>
                      <wp:extent cx="312420" cy="137160"/>
                      <wp:effectExtent l="0" t="0" r="0" b="0"/>
                      <wp:wrapNone/>
                      <wp:docPr id="9354" name="Group 9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55"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56"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57"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54" o:spid="_x0000_s1026" style="position:absolute;margin-left:104.4pt;margin-top:0;width:24.6pt;height:10.8pt;z-index:2517237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bq+dhLADAADREAAADgAAAAAAAAAAAAAAAAAuAgAAZHJzL2Uyb0RvYy54bWxQ&#10;SwECLQAUAAYACAAAACEAIHWLUt0AAAAHAQAADwAAAAAAAAAAAAAAAAAKBgAAZHJzL2Rvd25yZXYu&#10;eG1sUEsFBgAAAAAEAAQA8wAAABQHAAAAAA==&#10;" o:allowincell="f">
                      <v:rect id="Rectangle 26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e8k8UA&#10;AADdAAAADwAAAGRycy9kb3ducmV2LnhtbESPzWrCQBSF9wXfYbiCuzqxaYJGR6lCoauCqRt318w1&#10;CWbujJlR07fvFApdHs7Px1ltBtOJO/W+taxgNk1AEFdWt1wrOHy9P89B+ICssbNMCr7Jw2Y9elph&#10;oe2D93QvQy3iCPsCFTQhuEJKXzVk0E+tI47e2fYGQ5R9LXWPjzhuOvmSJLk02HIkNOho11B1KW8m&#10;co9pmbj5dVuz+Xzdn3KXnvJMqcl4eFuCCDSE//Bf+0MrWKR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R7yTxQAAAN0AAAAPAAAAAAAAAAAAAAAAAJgCAABkcnMv&#10;ZG93bnJldi54bWxQSwUGAAAAAAQABAD1AAAAigMAAAAA&#10;" fillcolor="black" stroked="f" strokeweight="0"/>
                      <v:rect id="Rectangle 26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Ui5MUA&#10;AADdAAAADwAAAGRycy9kb3ducmV2LnhtbESPzWrCQBSF9wXfYbhCd3Wi0WBTJ0ELBVcFUzfurpnb&#10;JDRzZ8yMmr59p1Do8nB+Ps6mHE0vbjT4zrKC+SwBQVxb3XGj4Pjx9rQG4QOyxt4yKfgmD2Uxedhg&#10;ru2dD3SrQiPiCPscFbQhuFxKX7dk0M+sI47epx0MhiiHRuoB73Hc9HKRJJk02HEktOjotaX6q7qa&#10;yD2lVeLWl13D5n15OGcuPWcrpR6n4/YFRKAx/If/2nut4Dld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lSLkxQAAAN0AAAAPAAAAAAAAAAAAAAAAAJgCAABkcnMv&#10;ZG93bnJldi54bWxQSwUGAAAAAAQABAD1AAAAigMAAAAA&#10;" fillcolor="black" stroked="f" strokeweight="0"/>
                      <v:rect id="Rectangle 26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Hf8UA&#10;AADdAAAADwAAAGRycy9kb3ducmV2LnhtbESPzWrCQBSF9wXfYbhCd3XSpkaNjqKFgquC0Y27a+aa&#10;hGbuTDNTTd/eKQguD+fn4yxWvWnFhTrfWFbwOkpAEJdWN1wpOOw/X6YgfEDW2FomBX/kYbUcPC0w&#10;1/bKO7oUoRJxhH2OCuoQXC6lL2sy6EfWEUfvbDuDIcqukrrDaxw3rXxLkkwabDgSanT0UVP5Xfya&#10;yD2mReKmP5uKzdf77pS59JSNlXoe9us5iEB9eITv7a1WMEvH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2Yd/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phone</w:t>
            </w:r>
            <w:r w:rsidRPr="00F54496">
              <w:rPr>
                <w:rFonts w:ascii="Arial" w:hAnsi="Arial" w:cs="Arial"/>
                <w:sz w:val="16"/>
                <w:szCs w:val="16"/>
                <w:lang w:eastAsia="nb-NO"/>
              </w:rPr>
              <w:tab/>
            </w:r>
            <w:r w:rsidRPr="00F54496">
              <w:rPr>
                <w:rFonts w:ascii="Arial" w:hAnsi="Arial" w:cs="Arial"/>
                <w:color w:val="000000"/>
                <w:sz w:val="16"/>
                <w:szCs w:val="16"/>
                <w:lang w:eastAsia="nb-NO"/>
              </w:rPr>
              <w:t>Contact telephone number</w:t>
            </w:r>
            <w:r w:rsidRPr="00F54496">
              <w:rPr>
                <w:rFonts w:ascii="Arial" w:hAnsi="Arial" w:cs="Arial"/>
                <w:sz w:val="16"/>
                <w:szCs w:val="16"/>
                <w:lang w:eastAsia="nb-NO"/>
              </w:rPr>
              <w:tab/>
            </w:r>
            <w:r w:rsidRPr="00F54496">
              <w:rPr>
                <w:rFonts w:ascii="Arial" w:hAnsi="Arial" w:cs="Arial"/>
                <w:color w:val="000000"/>
                <w:sz w:val="16"/>
                <w:szCs w:val="16"/>
                <w:lang w:eastAsia="nb-NO"/>
              </w:rPr>
              <w:t>tir01-047</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4800" behindDoc="0" locked="1" layoutInCell="0" allowOverlap="1" wp14:anchorId="287762C4" wp14:editId="0714B719">
                      <wp:simplePos x="0" y="0"/>
                      <wp:positionH relativeFrom="column">
                        <wp:posOffset>1325880</wp:posOffset>
                      </wp:positionH>
                      <wp:positionV relativeFrom="paragraph">
                        <wp:posOffset>0</wp:posOffset>
                      </wp:positionV>
                      <wp:extent cx="312420" cy="137160"/>
                      <wp:effectExtent l="0" t="0" r="0" b="0"/>
                      <wp:wrapNone/>
                      <wp:docPr id="9358" name="Group 9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59"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0"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1"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58" o:spid="_x0000_s1026" style="position:absolute;margin-left:104.4pt;margin-top:0;width:24.6pt;height:10.8pt;z-index:251724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" o:allowincell="f">
                      <v:rect id="Rectangle 26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q2lsQA&#10;AADdAAAADwAAAGRycy9kb3ducmV2LnhtbESPzWrCQBSF9wXfYbiCuzqxqUGjo1Sh0FXB6MbdNXNN&#10;gpk7Y2bU9O07hYLLw/n5OMt1b1pxp843lhVMxgkI4tLqhisFh/3n6wyED8gaW8uk4Ic8rFeDlyXm&#10;2j54R/ciVCKOsM9RQR2Cy6X0ZU0G/dg64uidbWcwRNlVUnf4iOOmlW9JkkmDDUdCjY62NZWX4mYi&#10;95gWiZtdNxWb7/fdKXPpKZsqNRr2HwsQgfrwDP+3v7SCeTq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KtpbEAAAA3QAAAA8AAAAAAAAAAAAAAAAAmAIAAGRycy9k&#10;b3ducmV2LnhtbFBLBQYAAAAABAAEAPUAAACJAwAAAAA=&#10;" fillcolor="black" stroked="f" strokeweight="0"/>
                      <v:rect id="Rectangle 26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zVtsIA&#10;AADdAAAADwAAAGRycy9kb3ducmV2LnhtbERPTU/CQBC9m/AfNkPCTbZabaCwEDUh8URC9cJt6A5t&#10;Y3d27a5Q/71zIPH48r7X29H16kJD7DwbeJhnoIhrbztuDHx+7O4XoGJCtth7JgO/FGG7mdytsbT+&#10;yge6VKlREsKxRANtSqHUOtYtOYxzH4iFO/vBYRI4NNoOeJVw1+vHLCu0w46locVAby3VX9WPk95j&#10;XmVh8f3asNs/HU5FyE/FszGz6fiyApVoTP/im/vdGljm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XNW2wgAAAN0AAAAPAAAAAAAAAAAAAAAAAJgCAABkcnMvZG93&#10;bnJldi54bWxQSwUGAAAAAAQABAD1AAAAhwMAAAAA&#10;" fillcolor="black" stroked="f" strokeweight="0"/>
                      <v:rect id="Rectangle 26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BwLcQA&#10;AADdAAAADwAAAGRycy9kb3ducmV2LnhtbESPzWrCQBSF90LfYbgFdzqx0aDRUdqC0JVg7Ka7a+aa&#10;BDN3ppmppm/vCILLw/n5OKtNb1pxoc43lhVMxgkI4tLqhisF34ftaA7CB2SNrWVS8E8eNuuXwQpz&#10;ba+8p0sRKhFH2OeooA7B5VL6siaDfmwdcfROtjMYouwqqTu8xnHTyrckyaTBhiOhRkefNZXn4s9E&#10;7k9aJG7++1Gx2U33x8ylx2ym1PC1f1+CCNSHZ/jR/tIKFmk2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QcC3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fax</w:t>
            </w:r>
            <w:r w:rsidRPr="00F54496">
              <w:rPr>
                <w:rFonts w:ascii="Arial" w:hAnsi="Arial" w:cs="Arial"/>
                <w:sz w:val="16"/>
                <w:szCs w:val="16"/>
                <w:lang w:eastAsia="nb-NO"/>
              </w:rPr>
              <w:tab/>
            </w:r>
            <w:r w:rsidRPr="00F54496">
              <w:rPr>
                <w:rFonts w:ascii="Arial" w:hAnsi="Arial" w:cs="Arial"/>
                <w:color w:val="000000"/>
                <w:sz w:val="16"/>
                <w:szCs w:val="16"/>
                <w:lang w:eastAsia="nb-NO"/>
              </w:rPr>
              <w:t>Contact fax number</w:t>
            </w:r>
            <w:r w:rsidRPr="00F54496">
              <w:rPr>
                <w:rFonts w:ascii="Arial" w:hAnsi="Arial" w:cs="Arial"/>
                <w:sz w:val="16"/>
                <w:szCs w:val="16"/>
                <w:lang w:eastAsia="nb-NO"/>
              </w:rPr>
              <w:tab/>
            </w:r>
            <w:r w:rsidRPr="00F54496">
              <w:rPr>
                <w:rFonts w:ascii="Arial" w:hAnsi="Arial" w:cs="Arial"/>
                <w:color w:val="000000"/>
                <w:sz w:val="16"/>
                <w:szCs w:val="16"/>
                <w:lang w:eastAsia="nb-NO"/>
              </w:rPr>
              <w:t>tir01-048</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5824" behindDoc="0" locked="1" layoutInCell="0" allowOverlap="1" wp14:anchorId="5BCF9AB5" wp14:editId="466EEDFE">
                      <wp:simplePos x="0" y="0"/>
                      <wp:positionH relativeFrom="column">
                        <wp:posOffset>1325880</wp:posOffset>
                      </wp:positionH>
                      <wp:positionV relativeFrom="paragraph">
                        <wp:posOffset>0</wp:posOffset>
                      </wp:positionV>
                      <wp:extent cx="312420" cy="137160"/>
                      <wp:effectExtent l="0" t="0" r="0" b="0"/>
                      <wp:wrapNone/>
                      <wp:docPr id="9362" name="Group 9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63"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4"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5"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62" o:spid="_x0000_s1026" style="position:absolute;margin-left:104.4pt;margin-top:0;width:24.6pt;height:10.8pt;z-index:251725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FcmrJbwDAADREAAADgAAAAAAAAAAAAAAAAAuAgAAZHJz&#10;L2Uyb0RvYy54bWxQSwECLQAUAAYACAAAACEAIHWLUt0AAAAHAQAADwAAAAAAAAAAAAAAAAAWBgAA&#10;ZHJzL2Rvd25yZXYueG1sUEsFBgAAAAAEAAQA8wAAACAHAAAAAA==&#10;" o:allowincell="f">
                      <v:rect id="Rectangle 27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LwcQA&#10;AADdAAAADwAAAGRycy9kb3ducmV2LnhtbESPzWrCQBSF94LvMFzBnU7aaLCpo7QFwZVgdNPdNXOb&#10;hGbuTDNTjW/vCILLw/n5OMt1b1pxps43lhW8TBMQxKXVDVcKjofNZAHCB2SNrWVScCUP69VwsMRc&#10;2wvv6VyESsQR9jkqqENwuZS+rMmgn1pHHL0f2xkMUXaV1B1e4rhp5WuSZNJgw5FQo6Ovmsrf4t9E&#10;7ndaJG7x91mx2c32p8ylp2yu1HjUf7yDCNSHZ/jR3moFb2m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OS8HEAAAA3QAAAA8AAAAAAAAAAAAAAAAAmAIAAGRycy9k&#10;b3ducmV2LnhtbFBLBQYAAAAABAAEAPUAAACJAwAAAAA=&#10;" fillcolor="black" stroked="f" strokeweight="0"/>
                      <v:rect id="Rectangle 27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TtcQA&#10;AADdAAAADwAAAGRycy9kb3ducmV2LnhtbESPzWrCQBSF90LfYbiF7nTSRoNGR2kLgivB2E1318w1&#10;CWbuTDNTjW/vCILLw/n5OItVb1pxps43lhW8jxIQxKXVDVcKfvbr4RSED8gaW8uk4EoeVsuXwQJz&#10;bS+8o3MRKhFH2OeooA7B5VL6siaDfmQdcfSOtjMYouwqqTu8xHHTyo8kyaTBhiOhRkffNZWn4t9E&#10;7m9aJG7691Wx2Y53h8ylh2yi1Ntr/zkHEagPz/CjvdEKZmk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n07XEAAAA3QAAAA8AAAAAAAAAAAAAAAAAmAIAAGRycy9k&#10;b3ducmV2LnhtbFBLBQYAAAAABAAEAPUAAACJAwAAAAA=&#10;" fillcolor="black" stroked="f" strokeweight="0"/>
                      <v:rect id="Rectangle 27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t2LsUA&#10;AADdAAAADwAAAGRycy9kb3ducmV2LnhtbESPzWrCQBSF9wXfYbhCd3Wi0WBTJ0ELBVcFUzfurpnb&#10;JDRzZ8yMmr59p1Do8nB+Ps6mHE0vbjT4zrKC+SwBQVxb3XGj4Pjx9rQG4QOyxt4yKfgmD2Uxedhg&#10;ru2dD3SrQiPiCPscFbQhuFxKX7dk0M+sI47epx0MhiiHRuoB73Hc9HKRJJk02HEktOjotaX6q7qa&#10;yD2lVeLWl13D5n15OGcuPWcrpR6n4/YFRKAx/If/2nut4DnNV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3Yu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lectronicMail</w:t>
            </w:r>
            <w:r w:rsidRPr="00F54496">
              <w:rPr>
                <w:rFonts w:ascii="Arial" w:hAnsi="Arial" w:cs="Arial"/>
                <w:sz w:val="16"/>
                <w:szCs w:val="16"/>
                <w:lang w:eastAsia="nb-NO"/>
              </w:rPr>
              <w:tab/>
            </w:r>
            <w:r w:rsidRPr="00F54496">
              <w:rPr>
                <w:rFonts w:ascii="Arial" w:hAnsi="Arial" w:cs="Arial"/>
                <w:color w:val="000000"/>
                <w:sz w:val="16"/>
                <w:szCs w:val="16"/>
                <w:lang w:eastAsia="nb-NO"/>
              </w:rPr>
              <w:t>Contact email address</w:t>
            </w:r>
            <w:r w:rsidRPr="00F54496">
              <w:rPr>
                <w:rFonts w:ascii="Arial" w:hAnsi="Arial" w:cs="Arial"/>
                <w:sz w:val="16"/>
                <w:szCs w:val="16"/>
                <w:lang w:eastAsia="nb-NO"/>
              </w:rPr>
              <w:tab/>
            </w:r>
            <w:r w:rsidRPr="00F54496">
              <w:rPr>
                <w:rFonts w:ascii="Arial" w:hAnsi="Arial" w:cs="Arial"/>
                <w:color w:val="000000"/>
                <w:sz w:val="16"/>
                <w:szCs w:val="16"/>
                <w:lang w:eastAsia="nb-NO"/>
              </w:rPr>
              <w:t>tir01-049</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6848" behindDoc="0" locked="1" layoutInCell="0" allowOverlap="1" wp14:anchorId="14A38F09" wp14:editId="61B3066A">
                      <wp:simplePos x="0" y="0"/>
                      <wp:positionH relativeFrom="column">
                        <wp:posOffset>1325880</wp:posOffset>
                      </wp:positionH>
                      <wp:positionV relativeFrom="paragraph">
                        <wp:posOffset>9525</wp:posOffset>
                      </wp:positionV>
                      <wp:extent cx="125095" cy="158750"/>
                      <wp:effectExtent l="0" t="0" r="0" b="3175"/>
                      <wp:wrapNone/>
                      <wp:docPr id="9366" name="Group 9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367"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8"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9"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66" o:spid="_x0000_s1026" style="position:absolute;margin-left:104.4pt;margin-top:.75pt;width:9.85pt;height:12.5pt;z-index:25172684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F7OJ3m0AwAA1RAAAA4AAAAAAAAAAAAAAAAALgIAAGRycy9lMm9Eb2Mu&#10;eG1sUEsBAi0AFAAGAAgAAAAhAEr0WHbdAAAACAEAAA8AAAAAAAAAAAAAAAAADgYAAGRycy9kb3du&#10;cmV2LnhtbFBLBQYAAAAABAAEAPMAAAAYBwAAAAA=&#10;" o:allowincell="f">
                      <v:rect id="Rectangle 27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NwsUA&#10;AADdAAAADwAAAGRycy9kb3ducmV2LnhtbESPzWrCQBSF90LfYbgFdzpp00ZNHUWFgquCaTfurplr&#10;Epq5M2ZGjW/vCIUuD+fn48yXvWnFhTrfWFbwMk5AEJdWN1wp+Pn+HE1B+ICssbVMCm7kYbl4Gswx&#10;1/bKO7oUoRJxhH2OCuoQXC6lL2sy6MfWEUfvaDuDIcqukrrDaxw3rXxNkkwabDgSanS0qan8Lc4m&#10;cvdpkbjpaV2x+XrbHTKXHrJ3pYbP/eoDRKA+/If/2lutYJZm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tU3CxQAAAN0AAAAPAAAAAAAAAAAAAAAAAJgCAABkcnMv&#10;ZG93bnJldi54bWxQSwUGAAAAAAQABAD1AAAAigMAAAAA&#10;" fillcolor="black" stroked="f" strokeweight="0"/>
                      <v:rect id="Rectangle 275"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rZsMIA&#10;AADdAAAADwAAAGRycy9kb3ducmV2LnhtbERPTU/CQBC9m/AfNkPCTbZabaCwEDUh8URC9cJt6A5t&#10;Y3d27a5Q/71zIPH48r7X29H16kJD7DwbeJhnoIhrbztuDHx+7O4XoGJCtth7JgO/FGG7mdytsbT+&#10;yge6VKlREsKxRANtSqHUOtYtOYxzH4iFO/vBYRI4NNoOeJVw1+vHLCu0w46locVAby3VX9WPk95j&#10;XmVh8f3asNs/HU5FyE/FszGz6fiyApVoTP/im/vdGljm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tmwwgAAAN0AAAAPAAAAAAAAAAAAAAAAAJgCAABkcnMvZG93&#10;bnJldi54bWxQSwUGAAAAAAQABAD1AAAAhwMAAAAA&#10;" fillcolor="black" stroked="f" strokeweight="0"/>
                      <v:rect id="Rectangle 276"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Z8K8QA&#10;AADdAAAADwAAAGRycy9kb3ducmV2LnhtbESPzWrCQBSF9wXfYbiCuzqxsUFTR7GC0JVg7Ka7a+Y2&#10;CWbujJlR07d3hILLw/n5OItVb1pxpc43lhVMxgkI4tLqhisF34ft6wyED8gaW8uk4I88rJaDlwXm&#10;2t54T9ciVCKOsM9RQR2Cy6X0ZU0G/dg64uj92s5giLKrpO7wFsdNK9+SJJMGG46EGh1taipPxcVE&#10;7k9aJG52/qzY7Kb7Y+bSY/au1GjYrz9ABOrDM/zf/tIK5mk2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mfCvEAAAA3QAAAA8AAAAAAAAAAAAAAAAAmAIAAGRycy9k&#10;b3ducmV2LnhtbFBLBQYAAAAABAAEAPUAAACJAw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SellerSupplierParty (Venditore/Fornitore)</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7872" behindDoc="0" locked="1" layoutInCell="0" allowOverlap="1" wp14:anchorId="028AFFB9" wp14:editId="2981171A">
                      <wp:simplePos x="0" y="0"/>
                      <wp:positionH relativeFrom="column">
                        <wp:posOffset>1325880</wp:posOffset>
                      </wp:positionH>
                      <wp:positionV relativeFrom="paragraph">
                        <wp:posOffset>9525</wp:posOffset>
                      </wp:positionV>
                      <wp:extent cx="187325" cy="158750"/>
                      <wp:effectExtent l="0" t="0" r="1270" b="3175"/>
                      <wp:wrapNone/>
                      <wp:docPr id="9370" name="Group 9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371"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2"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3"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4"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70" o:spid="_x0000_s1026" style="position:absolute;margin-left:104.4pt;margin-top:.75pt;width:14.75pt;height:12.5pt;z-index:25172787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" o:allowincell="f">
                      <v:rect id="Rectangle 2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nm8MUA&#10;AADdAAAADwAAAGRycy9kb3ducmV2LnhtbESPzWrCQBSF9wXfYbiCuzrRtKmmjlILBVcFYzfurpnb&#10;JJi5M81MNb69IwguD+fn4yxWvWnFiTrfWFYwGScgiEurG64U/Oy+nmcgfEDW2FomBRfysFoOnhaY&#10;a3vmLZ2KUIk4wj5HBXUILpfSlzUZ9GPriKP3azuDIcqukrrDcxw3rZwmSSYNNhwJNTr6rKk8Fv8m&#10;cvdpkbjZ37pi8/2yPWQuPWSvSo2G/cc7iEB9eITv7Y1WME/fJ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yebwxQAAAN0AAAAPAAAAAAAAAAAAAAAAAJgCAABkcnMv&#10;ZG93bnJldi54bWxQSwUGAAAAAAQABAD1AAAAigMAAAAA&#10;" fillcolor="black" stroked="f" strokeweight="0"/>
                      <v:rect id="Rectangle 279"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h8UA&#10;AADdAAAADwAAAGRycy9kb3ducmV2LnhtbESPzWrCQBSF9wXfYbhCd3WiaaNGR7GFQlcFUzfurplr&#10;EszcGTNTjW/vFIQuD+fn4yzXvWnFhTrfWFYwHiUgiEurG64U7H4+X2YgfEDW2FomBTfysF4NnpaY&#10;a3vlLV2KUIk4wj5HBXUILpfSlzUZ9CPriKN3tJ3BEGVXSd3hNY6bVk6SJJMGG46EGh191FSeil8T&#10;ufu0SNzs/F6x+X7dHjKXHrI3pZ6H/WYBIlAf/sOP9pdWME+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G3iHxQAAAN0AAAAPAAAAAAAAAAAAAAAAAJgCAABkcnMv&#10;ZG93bnJldi54bWxQSwUGAAAAAAQABAD1AAAAigMAAAAA&#10;" fillcolor="black" stroked="f" strokeweight="0"/>
                      <v:rect id="Rectangle 280"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fdHMUA&#10;AADdAAAADwAAAGRycy9kb3ducmV2LnhtbESPzWrCQBSF90LfYbiF7sykjaY2dRRbEFwJpt10d83c&#10;JqGZO2NmqvHtHUFweTg/H2e+HEwnjtT71rKC5yQFQVxZ3XKt4PtrPZ6B8AFZY2eZFJzJw3LxMJpj&#10;oe2Jd3QsQy3iCPsCFTQhuEJKXzVk0CfWEUfv1/YGQ5R9LXWPpzhuOvmSprk02HIkNOjos6Hqr/w3&#10;kfuTlambHT5qNtvJbp+7bJ9PlXp6HFbvIAIN4R6+tTdawVv2m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V90cxQAAAN0AAAAPAAAAAAAAAAAAAAAAAJgCAABkcnMv&#10;ZG93bnJldi54bWxQSwUGAAAAAAQABAD1AAAAigMAAAAA&#10;" fillcolor="black" stroked="f" strokeweight="0"/>
                      <v:rect id="Rectangle 281"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5FaMUA&#10;AADdAAAADwAAAGRycy9kb3ducmV2LnhtbESPzWrCQBSF9wXfYbhCd3XSxkaNjqKFgquC0Y27a+aa&#10;hGbuTDNTTd++IwguD+fn4yxWvWnFhTrfWFbwOkpAEJdWN1wpOOw/X6YgfEDW2FomBX/kYbUcPC0w&#10;1/bKO7oUoRJxhH2OCuoQXC6lL2sy6EfWEUfvbDuDIcqukrrDaxw3rXxLkkwabDgSanT0UVP5Xfya&#10;yD2mReKmP5uKzdd4d8pcesrelXoe9us5iEB9eITv7a1WMEsn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vkVoxQAAAN0AAAAPAAAAAAAAAAAAAAAAAJgCAABkcnMv&#10;ZG93bnJldi54bWxQSwUGAAAAAAQABAD1AAAAigM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8896" behindDoc="0" locked="1" layoutInCell="0" allowOverlap="1" wp14:anchorId="188C29D8" wp14:editId="542DF392">
                      <wp:simplePos x="0" y="0"/>
                      <wp:positionH relativeFrom="column">
                        <wp:posOffset>1325880</wp:posOffset>
                      </wp:positionH>
                      <wp:positionV relativeFrom="paragraph">
                        <wp:posOffset>0</wp:posOffset>
                      </wp:positionV>
                      <wp:extent cx="250190" cy="137160"/>
                      <wp:effectExtent l="0" t="0" r="5080" b="0"/>
                      <wp:wrapNone/>
                      <wp:docPr id="9375" name="Group 93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376"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7"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8"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75" o:spid="_x0000_s1026" style="position:absolute;margin-left:104.4pt;margin-top:0;width:19.7pt;height:10.8pt;z-index:25172889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J7mt8bwDAADREAAADgAAAAAAAAAAAAAAAAAuAgAAZHJz&#10;L2Uyb0RvYy54bWxQSwECLQAUAAYACAAAACEAhpqU7N0AAAAHAQAADwAAAAAAAAAAAAAAAAAWBgAA&#10;ZHJzL2Rvd25yZXYueG1sUEsFBgAAAAAEAAQA8wAAACAHAAAAAA==&#10;" o:allowincell="f">
                      <v:rect id="Rectangle 2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B+hMUA&#10;AADdAAAADwAAAGRycy9kb3ducmV2LnhtbESPzWrCQBSF90LfYbgFdzpp00ZNHUWFgquCaTfurplr&#10;Epq5M2ZGjW/vCIUuD+fn48yXvWnFhTrfWFbwMk5AEJdWN1wp+Pn+HE1B+ICssbVMCm7kYbl4Gswx&#10;1/bKO7oUoRJxhH2OCuoQXC6lL2sy6MfWEUfvaDuDIcqukrrDaxw3rXxNkkwabDgSanS0qan8Lc4m&#10;cvdpkbjpaV2x+XrbHTKXHrJ3pYbP/eoDRKA+/If/2lutYJZO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IH6ExQAAAN0AAAAPAAAAAAAAAAAAAAAAAJgCAABkcnMv&#10;ZG93bnJldi54bWxQSwUGAAAAAAQABAD1AAAAigMAAAAA&#10;" fillcolor="black" stroked="f" strokeweight="0"/>
                      <v:rect id="Rectangle 2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zbH8UA&#10;AADdAAAADwAAAGRycy9kb3ducmV2LnhtbESPzWrCQBSF9wXfYbiCuzrRtFFTR6mFgquCsZvurplr&#10;Epq5M81MNb69IwguD+fn4yzXvWnFiTrfWFYwGScgiEurG64UfO8/n+cgfEDW2FomBRfysF4NnpaY&#10;a3vmHZ2KUIk4wj5HBXUILpfSlzUZ9GPriKN3tJ3BEGVXSd3hOY6bVk6TJJMGG46EGh191FT+Fv8m&#10;cn/SInHzv03F5utld8hceshelRoN+/c3EIH68Ajf21utYJHOZ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NsfxQAAAN0AAAAPAAAAAAAAAAAAAAAAAJgCAABkcnMv&#10;ZG93bnJldi54bWxQSwUGAAAAAAQABAD1AAAAigMAAAAA&#10;" fillcolor="black" stroked="f" strokeweight="0"/>
                      <v:rect id="Rectangle 2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PbcMA&#10;AADdAAAADwAAAGRycy9kb3ducmV2LnhtbERPTU/CQBC9m/gfNmPCTbZarVhZCJiYcDKhevE2dMe2&#10;sTu7dFco/545kHB8ed/z5eh6daAhdp4NPEwzUMS1tx03Br6/Pu5noGJCtth7JgMnirBc3N7MsbT+&#10;yFs6VKlREsKxRANtSqHUOtYtOYxTH4iF+/WDwyRwaLQd8CjhrtePWVZohx1LQ4uB3luq/6p/J70/&#10;eZWF2X7dsPt82u6KkO+KZ2Mmd+PqDVSiMV3FF/fGGnjNX2S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NPbcMAAADdAAAADwAAAAAAAAAAAAAAAACYAgAAZHJzL2Rv&#10;d25yZXYueG1sUEsFBgAAAAAEAAQA9QAAAIgDA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pointID</w:t>
            </w:r>
            <w:r w:rsidRPr="00F54496">
              <w:rPr>
                <w:rFonts w:ascii="Arial" w:hAnsi="Arial" w:cs="Arial"/>
                <w:sz w:val="16"/>
                <w:szCs w:val="16"/>
                <w:lang w:eastAsia="nb-NO"/>
              </w:rPr>
              <w:tab/>
            </w:r>
            <w:r w:rsidRPr="00F54496">
              <w:rPr>
                <w:rFonts w:ascii="Arial" w:hAnsi="Arial" w:cs="Arial"/>
                <w:color w:val="000000"/>
                <w:sz w:val="16"/>
                <w:szCs w:val="16"/>
                <w:lang w:eastAsia="nb-NO"/>
              </w:rPr>
              <w:t>Seller party endpoin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58</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highlight w:val="yellow"/>
                <w:lang w:val="nb-NO" w:eastAsia="nb-NO"/>
              </w:rPr>
              <w:t>0</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n</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29920" behindDoc="0" locked="1" layoutInCell="0" allowOverlap="1" wp14:anchorId="7C79FB5C" wp14:editId="6EACE5F7">
                      <wp:simplePos x="0" y="0"/>
                      <wp:positionH relativeFrom="column">
                        <wp:posOffset>1325880</wp:posOffset>
                      </wp:positionH>
                      <wp:positionV relativeFrom="paragraph">
                        <wp:posOffset>9525</wp:posOffset>
                      </wp:positionV>
                      <wp:extent cx="250190" cy="158750"/>
                      <wp:effectExtent l="0" t="0" r="5080" b="3175"/>
                      <wp:wrapNone/>
                      <wp:docPr id="9379" name="Group 9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380"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1"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2"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3"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79" o:spid="_x0000_s1026" style="position:absolute;margin-left:104.4pt;margin-top:.75pt;width:19.7pt;height:12.5pt;z-index:251729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&#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a3M30u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AzTMIA&#10;AADdAAAADwAAAGRycy9kb3ducmV2LnhtbERPTUvDQBC9C/6HZQRvdmOjIcZsii0InoRGL96m2TEJ&#10;ZmfX7LaN/945CB4f77veLG5SJ5rj6NnA7SoDRdx5O3Jv4P3t+aYEFROyxckzGfihCJvm8qLGyvoz&#10;7+nUpl5JCMcKDQwphUrr2A3kMK58IBbu088Ok8C513bGs4S7Sa+zrNAOR5aGAQPtBuq+2qOT3o+8&#10;zUL5ve3Zvd7tD0XID8W9MddXy9MjqERL+hf/uV+sgYe8lP3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DNMwgAAAN0AAAAPAAAAAAAAAAAAAAAAAJgCAABkcnMvZG93&#10;bnJldi54bWxQSwUGAAAAAAQABAD1AAAAhwMAAAAA&#10;" fillcolor="black" stroked="f" strokeweight="0"/>
                      <v:rect id="Rectangle 28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yW18UA&#10;AADdAAAADwAAAGRycy9kb3ducmV2LnhtbESPzWrCQBSF9wXfYbhCd3WiaUOMjqJCoauCqRt318w1&#10;CWbujJlR07fvFApdHs7Px1muB9OJO/W+taxgOklAEFdWt1wrOHy9v+QgfEDW2FkmBd/kYb0aPS2x&#10;0PbBe7qXoRZxhH2BCpoQXCGlrxoy6CfWEUfvbHuDIcq+lrrHRxw3nZwlSSYNthwJDTraNVRdypuJ&#10;3GNaJi6/bms2n6/7U+bSU/am1PN42CxABBrCf/iv/aEVzN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HJbXxQAAAN0AAAAPAAAAAAAAAAAAAAAAAJgCAABkcnMv&#10;ZG93bnJldi54bWxQSwUGAAAAAAQABAD1AAAAigMAAAAA&#10;" fillcolor="black" stroked="f" strokeweight="0"/>
                      <v:rect id="Rectangle 28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4IoMUA&#10;AADdAAAADwAAAGRycy9kb3ducmV2LnhtbESPzWrCQBSF9wXfYbhCd3WisSFGR2mFQlcFUzfurplr&#10;EszcGTOjpm/vFApdHs7Px1ltBtOJG/W+taxgOklAEFdWt1wr2H9/vOQgfEDW2FkmBT/kYbMePa2w&#10;0PbOO7qVoRZxhH2BCpoQXCGlrxoy6CfWEUfvZHuDIcq+lrrHexw3nZwlSSYNthwJDTraNlSdy6uJ&#10;3ENaJi6/vNdsvua7Y+bSY/aq1PN4eFuCCDSE//Bf+1MrWKT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gigxQAAAN0AAAAPAAAAAAAAAAAAAAAAAJgCAABkcnMv&#10;ZG93bnJldi54bWxQSwUGAAAAAAQABAD1AAAAigMAAAAA&#10;" fillcolor="black" stroked="f" strokeweight="0"/>
                      <v:rect id="Rectangle 29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KtO8UA&#10;AADdAAAADwAAAGRycy9kb3ducmV2LnhtbESPzWrCQBSF90LfYbgFdzppY0MaHcUWhK4Eo5vurplr&#10;Epq5M2ammr69IxRcHs7Px1msBtOJC/W+tazgZZqAIK6sbrlWcNhvJjkIH5A1dpZJwR95WC2fRgss&#10;tL3yji5lqEUcYV+ggiYEV0jpq4YM+ql1xNE72d5giLKvpe7xGsdNJ1+TJJMGW46EBh19NlT9lL8m&#10;cr/TMnH5+aNms53tjplLj9mbUuPnYT0HEWgIj/B/+0sreE/z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gq07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30944" behindDoc="0" locked="1" layoutInCell="0" allowOverlap="1" wp14:anchorId="136416E0" wp14:editId="01CE3B23">
                      <wp:simplePos x="0" y="0"/>
                      <wp:positionH relativeFrom="column">
                        <wp:posOffset>1325880</wp:posOffset>
                      </wp:positionH>
                      <wp:positionV relativeFrom="paragraph">
                        <wp:posOffset>0</wp:posOffset>
                      </wp:positionV>
                      <wp:extent cx="312420" cy="137160"/>
                      <wp:effectExtent l="0" t="0" r="0" b="0"/>
                      <wp:wrapNone/>
                      <wp:docPr id="9384" name="Group 9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85"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6"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7"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8"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84" o:spid="_x0000_s1026" style="position:absolute;margin-left:104.4pt;margin-top:0;width:24.6pt;height:10.8pt;z-index:251730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jYRWe3wMAAHIVAAAOAAAAAAAAAAAAAAAAAC4CAABkcnMvZTJvRG9jLnhtbFBLAQItABQABgAI&#10;AAAAIQAgdYtS3QAAAAcBAAAPAAAAAAAAAAAAAAAAADkGAABkcnMvZG93bnJldi54bWxQSwUGAAAA&#10;AAQABADzAAAAQwcAAAAA&#10;" o:allowincell="f">
                      <v:rect id="Rectangle 29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Q1MUA&#10;AADdAAAADwAAAGRycy9kb3ducmV2LnhtbESPzWrCQBSF9wXfYbiCuzqxqSFGR6lCoauCqRt318w1&#10;CWbujJlR07fvFApdHs7Px1ltBtOJO/W+taxgNk1AEFdWt1wrOHy9P+cgfEDW2FkmBd/kYbMePa2w&#10;0PbBe7qXoRZxhH2BCpoQXCGlrxoy6KfWEUfvbHuDIcq+lrrHRxw3nXxJkkwabDkSGnS0a6i6lDcT&#10;uce0TFx+3dZsPl/3p8ylp2yu1GQ8vC1BBBrCf/iv/aEVLNJ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5DUxQAAAN0AAAAPAAAAAAAAAAAAAAAAAJgCAABkcnMv&#10;ZG93bnJldi54bWxQSwUGAAAAAAQABAD1AAAAigMAAAAA&#10;" fillcolor="black" stroked="f" strokeweight="0"/>
                      <v:rect id="Rectangle 29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Oo8UA&#10;AADdAAAADwAAAGRycy9kb3ducmV2LnhtbESPzWrCQBSF90LfYbgFdzppY0MaHcUWhK4Eo5vurplr&#10;Epq5M2ammr69IxRcHs7Px1msBtOJC/W+tazgZZqAIK6sbrlWcNhvJjkIH5A1dpZJwR95WC2fRgss&#10;tL3yji5lqEUcYV+ggiYEV0jpq4YM+ql1xNE72d5giLKvpe7xGsdNJ1+TJJMGW46EBh19NlT9lL8m&#10;cr/TMnH5+aNms53tjplLj9mbUuPnYT0HEWgIj/B/+0sreE/z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9Q6jxQAAAN0AAAAPAAAAAAAAAAAAAAAAAJgCAABkcnMv&#10;ZG93bnJldi54bWxQSwUGAAAAAAQABAD1AAAAigMAAAAA&#10;" fillcolor="black" stroked="f" strokeweight="0"/>
                      <v:rect id="Rectangle 294"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mrOMUA&#10;AADdAAAADwAAAGRycy9kb3ducmV2LnhtbESPzWrCQBSF94W+w3AFd3Vi08YYHaUWCq4KRjfurplr&#10;EszcmWammr59Ryh0eTg/H2e5HkwnrtT71rKC6SQBQVxZ3XKt4LD/eMpB+ICssbNMCn7Iw3r1+LDE&#10;Qtsb7+hahlrEEfYFKmhCcIWUvmrIoJ9YRxy9s+0Nhij7Wuoeb3HcdPI5STJpsOVIaNDRe0PVpfw2&#10;kXtMy8TlX5uazefL7pS59JS9KjUeDW8LEIGG8B/+a2+1gnmaz+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uas4xQAAAN0AAAAPAAAAAAAAAAAAAAAAAJgCAABkcnMv&#10;ZG93bnJldi54bWxQSwUGAAAAAAQABAD1AAAAigMAAAAA&#10;" fillcolor="black" stroked="f" strokeweight="0"/>
                      <v:rect id="Rectangle 29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Y/SsIA&#10;AADdAAAADwAAAGRycy9kb3ducmV2LnhtbERPTUvDQBC9C/6HZQRvdmOjIcZsii0InoRGL96m2TEJ&#10;ZmfX7LaN/945CB4f77veLG5SJ5rj6NnA7SoDRdx5O3Jv4P3t+aYEFROyxckzGfihCJvm8qLGyvoz&#10;7+nUpl5JCMcKDQwphUrr2A3kMK58IBbu088Ok8C513bGs4S7Sa+zrNAOR5aGAQPtBuq+2qOT3o+8&#10;zUL5ve3Zvd7tD0XID8W9MddXy9MjqERL+hf/uV+sgYe8l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j9K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Seller party identification</w:t>
            </w:r>
            <w:r w:rsidRPr="00F54496">
              <w:rPr>
                <w:rFonts w:ascii="Arial" w:hAnsi="Arial" w:cs="Arial"/>
                <w:sz w:val="16"/>
                <w:szCs w:val="16"/>
                <w:lang w:eastAsia="nb-NO"/>
              </w:rPr>
              <w:tab/>
            </w:r>
            <w:r w:rsidRPr="00F54496">
              <w:rPr>
                <w:rFonts w:ascii="Arial" w:hAnsi="Arial" w:cs="Arial"/>
                <w:color w:val="000000"/>
                <w:sz w:val="16"/>
                <w:szCs w:val="16"/>
                <w:lang w:eastAsia="nb-NO"/>
              </w:rPr>
              <w:t>tir01-059</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31968" behindDoc="0" locked="1" layoutInCell="0" allowOverlap="1" wp14:anchorId="51B59960" wp14:editId="3EC9DEAD">
                      <wp:simplePos x="0" y="0"/>
                      <wp:positionH relativeFrom="column">
                        <wp:posOffset>1325880</wp:posOffset>
                      </wp:positionH>
                      <wp:positionV relativeFrom="paragraph">
                        <wp:posOffset>9525</wp:posOffset>
                      </wp:positionV>
                      <wp:extent cx="250190" cy="158750"/>
                      <wp:effectExtent l="0" t="0" r="5080" b="3175"/>
                      <wp:wrapNone/>
                      <wp:docPr id="9389" name="Group 9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390"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1"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2"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3"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89" o:spid="_x0000_s1026" style="position:absolute;margin-left:104.4pt;margin-top:.75pt;width:19.7pt;height:12.5pt;z-index:2517319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BrNNRp6gMAAHcVAAAOAAAAAAAAAAAAAAAAAC4CAABkcnMvZTJvRG9jLnht&#10;bFBLAQItABQABgAIAAAAIQBVYuw13gAAAAgBAAAPAAAAAAAAAAAAAAAAAEQGAABkcnMvZG93bnJl&#10;di54bWxQSwUGAAAAAAQABADzAAAATwcAAAAA&#10;" o:allowincell="f">
                      <v:rect id="Rectangle 29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mlkcMA&#10;AADdAAAADwAAAGRycy9kb3ducmV2LnhtbERPTUvDQBC9C/6HZQRvZmNjQxu7LbYgeBKaevE2zY5J&#10;MDu7Zrdt/PfOQejx8b5Xm8kN6kxj7D0beMxyUMSNtz23Bj4Orw8LUDEhWxw8k4FfirBZ396ssLL+&#10;wns616lVEsKxQgNdSqHSOjYdOYyZD8TCffnRYRI4ttqOeJFwN+hZnpfaYc/S0GGgXUfNd31y0vtZ&#10;1HlY/Gxbdu9P+2MZimM5N+b+bnp5BpVoSlfxv/vNGlgWS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mlkcMAAADdAAAADwAAAAAAAAAAAAAAAACYAgAAZHJzL2Rv&#10;d25yZXYueG1sUEsFBgAAAAAEAAQA9QAAAIgDAAAAAA==&#10;" fillcolor="black" stroked="f" strokeweight="0"/>
                      <v:rect id="Rectangle 29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ACsQA&#10;AADdAAAADwAAAGRycy9kb3ducmV2LnhtbESPzWrCQBSF9wXfYbhCd3WiaYNGR1Gh0FXB6MbdNXNN&#10;gpk7Y2bU9O07hYLLw/n5OItVb1pxp843lhWMRwkI4tLqhisFh/3n2xSED8gaW8uk4Ic8rJaDlwXm&#10;2j54R/ciVCKOsM9RQR2Cy6X0ZU0G/cg64uidbWcwRNlVUnf4iOOmlZMkyaTBhiOhRkfbmspLcTOR&#10;e0yLxE2vm4rN9/vulLn0lH0o9Trs13MQgfrwDP+3v7SCWTob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FAArEAAAA3QAAAA8AAAAAAAAAAAAAAAAAmAIAAGRycy9k&#10;b3ducmV2LnhtbFBLBQYAAAAABAAEAPUAAACJAwAAAAA=&#10;" fillcolor="black" stroked="f" strokeweight="0"/>
                      <v:rect id="Rectangle 29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eefcQA&#10;AADdAAAADwAAAGRycy9kb3ducmV2LnhtbESPzWrCQBSF9wXfYbhCd3WisUGjo7RCoauC0Y27a+aa&#10;BDN3xsyo6ds7hYLLw/n5OMt1b1pxo843lhWMRwkI4tLqhisF+93X2wyED8gaW8uk4Jc8rFeDlyXm&#10;2t55S7ciVCKOsM9RQR2Cy6X0ZU0G/cg64uidbGcwRNlVUnd4j+OmlZMkyaTBhiOhRkebmspzcTWR&#10;e0iLxM0unxWbn+n2mLn0mL0r9TrsPxYgAvXhGf5vf2sF83Q+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Xnn3EAAAA3QAAAA8AAAAAAAAAAAAAAAAAmAIAAGRycy9k&#10;b3ducmV2LnhtbFBLBQYAAAAABAAEAPUAAACJAwAAAAA=&#10;" fillcolor="black" stroked="f" strokeweight="0"/>
                      <v:rect id="Rectangle 30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s75sQA&#10;AADdAAAADwAAAGRycy9kb3ducmV2LnhtbESPzWrCQBSF9wXfYbiCuzqxsUFTR7GC0JVg7Ka7a+Y2&#10;CWbujJlR07d3hILLw/n5OItVb1pxpc43lhVMxgkI4tLqhisF34ft6wyED8gaW8uk4I88rJaDlwXm&#10;2t54T9ciVCKOsM9RQR2Cy6X0ZU0G/dg64uj92s5giLKrpO7wFsdNK9+SJJMGG46EGh1taipPxcVE&#10;7k9aJG52/qzY7Kb7Y+bSY/au1GjYrz9ABOrDM/zf/tIK5uk8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bO+bEAAAA3QAAAA8AAAAAAAAAAAAAAAAAmAIAAGRycy9k&#10;b3ducmV2LnhtbFBLBQYAAAAABAAEAPUAAACJAw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32992" behindDoc="0" locked="1" layoutInCell="0" allowOverlap="1" wp14:anchorId="3D060DD7" wp14:editId="2C4DB61E">
                      <wp:simplePos x="0" y="0"/>
                      <wp:positionH relativeFrom="column">
                        <wp:posOffset>1325880</wp:posOffset>
                      </wp:positionH>
                      <wp:positionV relativeFrom="paragraph">
                        <wp:posOffset>0</wp:posOffset>
                      </wp:positionV>
                      <wp:extent cx="312420" cy="137160"/>
                      <wp:effectExtent l="0" t="0" r="0" b="0"/>
                      <wp:wrapNone/>
                      <wp:docPr id="9394" name="Group 9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95"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6"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7"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8"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94" o:spid="_x0000_s1026" style="position:absolute;margin-left:104.4pt;margin-top:0;width:24.6pt;height:10.8pt;z-index:2517329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saYN+90DAAByFQAADgAAAAAAAAAAAAAAAAAuAgAAZHJzL2Uyb0RvYy54bWxQSwECLQAUAAYACAAA&#10;ACEAIHWLUt0AAAAHAQAADwAAAAAAAAAAAAAAAAA3BgAAZHJzL2Rvd25yZXYueG1sUEsFBgAAAAAE&#10;AAQA8wAAAEEHAAAAAA==&#10;" o:allowincell="f">
                      <v:rect id="Rectangle 3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GCcQA&#10;AADdAAAADwAAAGRycy9kb3ducmV2LnhtbESPzWrCQBSF9wXfYbiCuzqxqUGjo1Sh0FXB6MbdNXNN&#10;gpk7Y2bU9O07hYLLw/n5OMt1b1pxp843lhVMxgkI4tLqhisFh/3n6wyED8gaW8uk4Ic8rFeDlyXm&#10;2j54R/ciVCKOsM9RQR2Cy6X0ZU0G/dg64uidbWcwRNlVUnf4iOOmlW9JkkmDDUdCjY62NZWX4mYi&#10;95gWiZtdNxWb7/fdKXPpKZsqNRr2HwsQgfrwDP+3v7SCeTq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BgnEAAAA3QAAAA8AAAAAAAAAAAAAAAAAmAIAAGRycy9k&#10;b3ducmV2LnhtbFBLBQYAAAAABAAEAPUAAACJAwAAAAA=&#10;" fillcolor="black" stroked="f" strokeweight="0"/>
                      <v:rect id="Rectangle 30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yYfsQA&#10;AADdAAAADwAAAGRycy9kb3ducmV2LnhtbESPzWrCQBSF9wXfYbiCuzqxsUFTR7GC0JVg7Ka7a+Y2&#10;CWbujJlR07d3hILLw/n5OItVb1pxpc43lhVMxgkI4tLqhisF34ft6wyED8gaW8uk4I88rJaDlwXm&#10;2t54T9ciVCKOsM9RQR2Cy6X0ZU0G/dg64uj92s5giLKrpO7wFsdNK9+SJJMGG46EGh1taipPxcVE&#10;7k9aJG52/qzY7Kb7Y+bSY/au1GjYrz9ABOrDM/zf/tIK5uk8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smH7EAAAA3QAAAA8AAAAAAAAAAAAAAAAAmAIAAGRycy9k&#10;b3ducmV2LnhtbFBLBQYAAAAABAAEAPUAAACJAwAAAAA=&#10;" fillcolor="black" stroked="f" strokeweight="0"/>
                      <v:rect id="Rectangle 304"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95cUA&#10;AADdAAAADwAAAGRycy9kb3ducmV2LnhtbESPzWrCQBSF9wXfYbiCuzrRtKmmjlILBVcFYzfurplr&#10;Epq5M81MNb69IwguD+fn4yxWvWnFiTrfWFYwGScgiEurG64U/Oy+nmcgfEDW2FomBRfysFoOnhaY&#10;a3vmLZ2KUIk4wj5HBXUILpfSlzUZ9GPriKN3tJ3BEGVXSd3hOY6bVk6TJJMGG46EGh191lT+Fv8m&#10;cvdpkbjZ37pi8/2yPWQuPWSvSo2G/cc7iEB9eITv7Y1WME/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3lxQAAAN0AAAAPAAAAAAAAAAAAAAAAAJgCAABkcnMv&#10;ZG93bnJldi54bWxQSwUGAAAAAAQABAD1AAAAigMAAAAA&#10;" fillcolor="black" stroked="f" strokeweight="0"/>
                      <v:rect id="Rectangle 30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l8MA&#10;AADdAAAADwAAAGRycy9kb3ducmV2LnhtbERPTUvDQBC9C/6HZQRvZmNjQxu7LbYgeBKaevE2zY5J&#10;MDu7Zrdt/PfOQejx8b5Xm8kN6kxj7D0beMxyUMSNtz23Bj4Orw8LUDEhWxw8k4FfirBZ396ssLL+&#10;wns616lVEsKxQgNdSqHSOjYdOYyZD8TCffnRYRI4ttqOeJFwN+hZnpfaYc/S0GGgXUfNd31y0vtZ&#10;1HlY/Gxbdu9P+2MZimM5N+b+bnp5BpVoSlfxv/vNGlgWS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pl8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Seller party name</w:t>
            </w:r>
            <w:r w:rsidRPr="00F54496">
              <w:rPr>
                <w:rFonts w:ascii="Arial" w:hAnsi="Arial" w:cs="Arial"/>
                <w:sz w:val="16"/>
                <w:szCs w:val="16"/>
                <w:lang w:eastAsia="nb-NO"/>
              </w:rPr>
              <w:tab/>
            </w:r>
            <w:r w:rsidRPr="00F54496">
              <w:rPr>
                <w:rFonts w:ascii="Arial" w:hAnsi="Arial" w:cs="Arial"/>
                <w:color w:val="000000"/>
                <w:sz w:val="16"/>
                <w:szCs w:val="16"/>
                <w:lang w:eastAsia="nb-NO"/>
              </w:rPr>
              <w:t>tir01-060</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34016" behindDoc="0" locked="1" layoutInCell="0" allowOverlap="1" wp14:anchorId="300EB9CD" wp14:editId="3FFAB135">
                      <wp:simplePos x="0" y="0"/>
                      <wp:positionH relativeFrom="column">
                        <wp:posOffset>1325880</wp:posOffset>
                      </wp:positionH>
                      <wp:positionV relativeFrom="paragraph">
                        <wp:posOffset>9525</wp:posOffset>
                      </wp:positionV>
                      <wp:extent cx="250190" cy="158750"/>
                      <wp:effectExtent l="0" t="0" r="5080" b="3175"/>
                      <wp:wrapNone/>
                      <wp:docPr id="9399" name="Group 9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00"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1"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2"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3"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99" o:spid="_x0000_s1026" style="position:absolute;margin-left:104.4pt;margin-top:.75pt;width:19.7pt;height:12.5pt;z-index:2517340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BANa++6gMAAHcVAAAOAAAAAAAAAAAAAAAAAC4CAABkcnMvZTJvRG9jLnht&#10;bFBLAQItABQABgAIAAAAIQBVYuw13gAAAAgBAAAPAAAAAAAAAAAAAAAAAEQGAABkcnMvZG93bnJl&#10;di54bWxQSwUGAAAAAAQABADzAAAATwcAAAAA&#10;" o:allowincell="f">
                      <v:rect id="Rectangle 30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9c8IA&#10;AADdAAAADwAAAGRycy9kb3ducmV2LnhtbERPTU8CMRC9m/gfmiHxJi2CG1gpRE1MPJmwcOE2bIfd&#10;jdtp3VZY/71zMPH48r7X29H36kJD6gJbmE0NKOI6uI4bC4f92/0SVMrIDvvAZOGHEmw3tzdrLF24&#10;8o4uVW6UhHAq0UKbcyy1TnVLHtM0RGLhzmHwmAUOjXYDXiXc9/rBmEJ77FgaWoz02lL9WX176T3O&#10;KxOXXy8N+4/F7lTE+al4tPZuMj4/gco05n/xn/vdWVgtjOyX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f1zwgAAAN0AAAAPAAAAAAAAAAAAAAAAAJgCAABkcnMvZG93&#10;bnJldi54bWxQSwUGAAAAAAQABAD1AAAAhwMAAAAA&#10;" fillcolor="black" stroked="f" strokeweight="0"/>
                      <v:rect id="Rectangle 30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VY6MQA&#10;AADdAAAADwAAAGRycy9kb3ducmV2LnhtbESPS2sCMRSF90L/Q7gFd5r4GuzUKCoUuio4uunuOrmd&#10;GTq5SSdRp/++KQguD+fxcVab3rbiSl1oHGuYjBUI4tKZhisNp+PbaAkiRGSDrWPS8EsBNuunwQpz&#10;4258oGsRK5FGOOSooY7R51KGsiaLYew8cfK+XGcxJtlV0nR4S+O2lVOlMmmx4USo0dO+pvK7uNjE&#10;/ZwVyi9/dhXbj/nhnPnZOVtoPXzut68gIvXxEb63342Gl7mawP+b9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lWOjEAAAA3QAAAA8AAAAAAAAAAAAAAAAAmAIAAGRycy9k&#10;b3ducmV2LnhtbFBLBQYAAAAABAAEAPUAAACJAwAAAAA=&#10;" fillcolor="black" stroked="f" strokeweight="0"/>
                      <v:rect id="Rectangle 30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Gn8QA&#10;AADdAAAADwAAAGRycy9kb3ducmV2LnhtbESPS2sCMRSF90L/Q7gFd5r4GuzUKFYodCU47aa76+R2&#10;ZnByEyepTv99IwguD+fxcVab3rbiQl1oHGuYjBUI4tKZhisNX5/voyWIEJENto5Jwx8F2KyfBivM&#10;jbvygS5FrEQa4ZCjhjpGn0sZyposhrHzxMn7cZ3FmGRXSdPhNY3bVk6VyqTFhhOhRk+7mspT8WsT&#10;93tWKL88v1Vs9/PDMfOzY7bQevjcb19BROrjI3xvfxgNL3M1hd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3xp/EAAAA3QAAAA8AAAAAAAAAAAAAAAAAmAIAAGRycy9k&#10;b3ducmV2LnhtbFBLBQYAAAAABAAEAPUAAACJAwAAAAA=&#10;" fillcolor="black" stroked="f" strokeweight="0"/>
                      <v:rect id="Rectangle 31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BMUA&#10;AADdAAAADwAAAGRycy9kb3ducmV2LnhtbESPX2vCMBTF3wd+h3AHe5vJrCtajeIGwp4Eu73s7dpc&#10;22JzE5tM67dfhMEeD+fPj7NcD7YTF+pD61jDy1iBIK6cabnW8PW5fZ6BCBHZYOeYNNwowHo1elhi&#10;YdyV93QpYy3SCIcCNTQx+kLKUDVkMYydJ07e0fUWY5J9LU2P1zRuOzlRKpcWW06EBj29N1Sdyh+b&#10;uN9Zqfzs/Faz3U33h9xnh/xV66fHYbMAEWmI/+G/9ofRMJ+qD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2ME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ostalAddress</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35040" behindDoc="0" locked="1" layoutInCell="0" allowOverlap="1" wp14:anchorId="24E8117F" wp14:editId="75F3F2A6">
                      <wp:simplePos x="0" y="0"/>
                      <wp:positionH relativeFrom="column">
                        <wp:posOffset>1325880</wp:posOffset>
                      </wp:positionH>
                      <wp:positionV relativeFrom="paragraph">
                        <wp:posOffset>0</wp:posOffset>
                      </wp:positionV>
                      <wp:extent cx="312420" cy="137160"/>
                      <wp:effectExtent l="0" t="0" r="0" b="0"/>
                      <wp:wrapNone/>
                      <wp:docPr id="9404" name="Group 9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05"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6"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7"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8"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04" o:spid="_x0000_s1026" style="position:absolute;margin-left:104.4pt;margin-top:0;width:24.6pt;height:10.8pt;z-index:251735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APKYf3wMAAHIVAAAOAAAAAAAAAAAAAAAAAC4CAABkcnMvZTJvRG9jLnhtbFBLAQItABQABgAI&#10;AAAAIQAgdYtS3QAAAAcBAAAPAAAAAAAAAAAAAAAAADkGAABkcnMvZG93bnJldi54bWxQSwUGAAAA&#10;AAQABADzAAAAQwcAAAAA&#10;" o:allowincell="f">
                      <v:rect id="Rectangle 31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5e68QA&#10;AADdAAAADwAAAGRycy9kb3ducmV2LnhtbESPzWoCMRSF94W+Q7iF7mpi1cFOjWKFQleCo5vurpPb&#10;mcHJTZxEnb69EQSXh/PzcWaL3rbiTF1oHGsYDhQI4tKZhisNu+332xREiMgGW8ek4Z8CLObPTzPM&#10;jbvwhs5FrEQa4ZCjhjpGn0sZyposhoHzxMn7c53FmGRXSdPhJY3bVr4rlUmLDSdCjZ5WNZWH4mQT&#10;93dUKD89flVs1+PNPvOjfTbR+vWlX36CiNTHR/je/jEaPsZqArc36Qn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eXuvEAAAA3QAAAA8AAAAAAAAAAAAAAAAAmAIAAGRycy9k&#10;b3ducmV2LnhtbFBLBQYAAAAABAAEAPUAAACJAwAAAAA=&#10;" fillcolor="black" stroked="f" strokeweight="0"/>
                      <v:rect id="Rectangle 31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zAnMUA&#10;AADdAAAADwAAAGRycy9kb3ducmV2LnhtbESPS2sCMRSF94X+h3AFd53ERwedGsUKgquC0266u06u&#10;M0MnN+kk1fHfm0Khy8N5fJzVZrCduFAfWscaJpkCQVw503Kt4eN9/7QAESKywc4xabhRgM368WGF&#10;hXFXPtKljLVIIxwK1NDE6AspQ9WQxZA5T5y8s+stxiT7Wpoer2ncdnKqVC4ttpwIDXraNVR9lT82&#10;cT9npfKL79ea7dv8eMr97JQ/az0eDdsXEJGG+B/+ax+MhuVc5f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jMCcxQAAAN0AAAAPAAAAAAAAAAAAAAAAAJgCAABkcnMv&#10;ZG93bnJldi54bWxQSwUGAAAAAAQABAD1AAAAigMAAAAA&#10;" fillcolor="black" stroked="f" strokeweight="0"/>
                      <v:rect id="Rectangle 31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BlB8UA&#10;AADdAAAADwAAAGRycy9kb3ducmV2LnhtbESPzWoCMRSF94W+Q7gFdzWp2qmdGkUFwVXBaTfdXSe3&#10;M0MnN3ESdXx7IwhdHs7Px5ktetuKE3WhcazhZahAEJfONFxp+P7aPE9BhIhssHVMGi4UYDF/fJhh&#10;btyZd3QqYiXSCIccNdQx+lzKUNZkMQydJ07er+ssxiS7SpoOz2nctnKkVCYtNpwINXpa11T+FUeb&#10;uD/jQvnpYVWx/Zzs9pkf77NXrQdP/fIDRKQ+/ofv7a3R8D5Rb3B7k5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wGUHxQAAAN0AAAAPAAAAAAAAAAAAAAAAAJgCAABkcnMv&#10;ZG93bnJldi54bWxQSwUGAAAAAAQABAD1AAAAigMAAAAA&#10;" fillcolor="black" stroked="f" strokeweight="0"/>
                      <v:rect id="Rectangle 31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xdcIA&#10;AADdAAAADwAAAGRycy9kb3ducmV2LnhtbERPTU8CMRC9m/gfmiHxJi2CG1gpRE1MPJmwcOE2bIfd&#10;jdtp3VZY/71zMPH48r7X29H36kJD6gJbmE0NKOI6uI4bC4f92/0SVMrIDvvAZOGHEmw3tzdrLF24&#10;8o4uVW6UhHAq0UKbcyy1TnVLHtM0RGLhzmHwmAUOjXYDXiXc9/rBmEJ77FgaWoz02lL9WX176T3O&#10;KxOXXy8N+4/F7lTE+al4tPZuMj4/gco05n/xn/vdWVgtjM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F1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1</w:t>
            </w:r>
            <w:r w:rsidRPr="00F54496">
              <w:rPr>
                <w:rFonts w:ascii="Arial" w:hAnsi="Arial" w:cs="Arial"/>
                <w:sz w:val="16"/>
                <w:szCs w:val="16"/>
                <w:lang w:eastAsia="nb-NO"/>
              </w:rPr>
              <w:tab/>
            </w:r>
            <w:r w:rsidRPr="00F54496">
              <w:rPr>
                <w:rFonts w:ascii="Arial" w:hAnsi="Arial" w:cs="Arial"/>
                <w:color w:val="000000"/>
                <w:sz w:val="16"/>
                <w:szCs w:val="16"/>
                <w:lang w:eastAsia="nb-NO"/>
              </w:rPr>
              <w:t>tir01-063</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36064" behindDoc="0" locked="1" layoutInCell="0" allowOverlap="1" wp14:anchorId="4011EFC7" wp14:editId="0B287522">
                      <wp:simplePos x="0" y="0"/>
                      <wp:positionH relativeFrom="column">
                        <wp:posOffset>1325880</wp:posOffset>
                      </wp:positionH>
                      <wp:positionV relativeFrom="paragraph">
                        <wp:posOffset>0</wp:posOffset>
                      </wp:positionV>
                      <wp:extent cx="312420" cy="137160"/>
                      <wp:effectExtent l="0" t="0" r="0" b="0"/>
                      <wp:wrapNone/>
                      <wp:docPr id="9409" name="Group 9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10"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1"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2"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3"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09" o:spid="_x0000_s1026" style="position:absolute;margin-left:104.4pt;margin-top:0;width:24.6pt;height:10.8pt;z-index:251736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EdTBiHeAwAAchUAAA4AAAAAAAAAAAAAAAAALgIAAGRycy9lMm9Eb2MueG1sUEsBAi0AFAAGAAgA&#10;AAAhACB1i1LdAAAABwEAAA8AAAAAAAAAAAAAAAAAOAYAAGRycy9kb3ducmV2LnhtbFBLBQYAAAAA&#10;BAAEAPMAAABCBwAAAAA=&#10;" o:allowincell="f">
                      <v:rect id="Rectangle 3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BrrsIA&#10;AADdAAAADwAAAGRycy9kb3ducmV2LnhtbERPTWvCQBC9F/oflhG81Y3VBhtdpQqFngTTXnobs2MS&#10;zM5us6um/75zEHp8vO/VZnCdulIfW88GppMMFHHlbcu1ga/P96cFqJiQLXaeycAvRdisHx9WWFh/&#10;4wNdy1QrCeFYoIEmpVBoHauGHMaJD8TCnXzvMAnsa217vEm46/RzluXaYcvS0GCgXUPVubw46f2e&#10;lVlY/Gxrdvv54ZiH2TF/MWY8Gt6WoBIN6V98d39YA6/zqeyX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8GuuwgAAAN0AAAAPAAAAAAAAAAAAAAAAAJgCAABkcnMvZG93&#10;bnJldi54bWxQSwUGAAAAAAQABAD1AAAAhwMAAAAA&#10;" fillcolor="black" stroked="f" strokeweight="0"/>
                      <v:rect id="Rectangle 31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zONcQA&#10;AADdAAAADwAAAGRycy9kb3ducmV2LnhtbESPzWrCQBSF9wXfYbhCd3UStUGjo2ih0FXB6MbdNXNN&#10;gpk7Y2bU9O07hYLLw/n5OMt1b1pxp843lhWkowQEcWl1w5WCw/7zbQbCB2SNrWVS8EMe1qvByxJz&#10;bR+8o3sRKhFH2OeooA7B5VL6siaDfmQdcfTOtjMYouwqqTt8xHHTynGSZNJgw5FQo6OPmspLcTOR&#10;e5wUiZtdtxWb7+nulLnJKXtX6nXYbxYgAvXhGf5vf2kF82ma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8zjXEAAAA3QAAAA8AAAAAAAAAAAAAAAAAmAIAAGRycy9k&#10;b3ducmV2LnhtbFBLBQYAAAAABAAEAPUAAACJAwAAAAA=&#10;" fillcolor="black" stroked="f" strokeweight="0"/>
                      <v:rect id="Rectangle 31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5QQsUA&#10;AADdAAAADwAAAGRycy9kb3ducmV2LnhtbESPS2vCQBSF90L/w3AL3ZmJr6DRUWqh4Kpg7Ka7a+aa&#10;BDN3pplR03/vFASXh/P4OKtNb1pxpc43lhWMkhQEcWl1w5WC78PncA7CB2SNrWVS8EceNuuXwQpz&#10;bW+8p2sRKhFH2OeooA7B5VL6siaDPrGOOHon2xkMUXaV1B3e4rhp5ThNM2mw4Uio0dFHTeW5uJjI&#10;/ZkUqZv/bis2X9P9MXOTYzZT6u21f1+CCNSHZ/jR3mkFi+loD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blBCxQAAAN0AAAAPAAAAAAAAAAAAAAAAAJgCAABkcnMv&#10;ZG93bnJldi54bWxQSwUGAAAAAAQABAD1AAAAigMAAAAA&#10;" fillcolor="black" stroked="f" strokeweight="0"/>
                      <v:rect id="Rectangle 32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L12cQA&#10;AADdAAAADwAAAGRycy9kb3ducmV2LnhtbESPzWrCQBSF9wXfYbhCd3WisUGjo2ih0FXB6MbdNXNN&#10;gpk7Y2bU9O07hYLLw/n5OMt1b1pxp843lhWMRwkI4tLqhisFh/3n2wyED8gaW8uk4Ic8rFeDlyXm&#10;2j54R/ciVCKOsM9RQR2Cy6X0ZU0G/cg64uidbWcwRNlVUnf4iOOmlZMkyaTBhiOhRkcfNZWX4mYi&#10;95gWiZtdtxWb7+nulLn0lL0r9TrsNwsQgfrwDP+3v7SC+XSc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i9d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dditional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2</w:t>
            </w:r>
            <w:r w:rsidRPr="00F54496">
              <w:rPr>
                <w:rFonts w:ascii="Arial" w:hAnsi="Arial" w:cs="Arial"/>
                <w:sz w:val="16"/>
                <w:szCs w:val="16"/>
                <w:lang w:eastAsia="nb-NO"/>
              </w:rPr>
              <w:tab/>
            </w:r>
            <w:r w:rsidRPr="00F54496">
              <w:rPr>
                <w:rFonts w:ascii="Arial" w:hAnsi="Arial" w:cs="Arial"/>
                <w:color w:val="000000"/>
                <w:sz w:val="16"/>
                <w:szCs w:val="16"/>
                <w:lang w:eastAsia="nb-NO"/>
              </w:rPr>
              <w:t>tir01-064</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37088" behindDoc="0" locked="1" layoutInCell="0" allowOverlap="1" wp14:anchorId="7CEF88C7" wp14:editId="0C5F3507">
                      <wp:simplePos x="0" y="0"/>
                      <wp:positionH relativeFrom="column">
                        <wp:posOffset>1325880</wp:posOffset>
                      </wp:positionH>
                      <wp:positionV relativeFrom="paragraph">
                        <wp:posOffset>0</wp:posOffset>
                      </wp:positionV>
                      <wp:extent cx="312420" cy="137160"/>
                      <wp:effectExtent l="0" t="0" r="0" b="0"/>
                      <wp:wrapNone/>
                      <wp:docPr id="9414" name="Group 9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15"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6"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7"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8"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14" o:spid="_x0000_s1026" style="position:absolute;margin-left:104.4pt;margin-top:0;width:24.6pt;height:10.8pt;z-index:2517370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XzxYz3wMAAHIVAAAOAAAAAAAAAAAAAAAAAC4CAABkcnMvZTJvRG9jLnhtbFBLAQItABQABgAI&#10;AAAAIQAgdYtS3QAAAAcBAAAPAAAAAAAAAAAAAAAAADkGAABkcnMvZG93bnJldi54bWxQSwUGAAAA&#10;AAQABADzAAAAQwcAAAAA&#10;" o:allowincell="f">
                      <v:rect id="Rectangle 3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fINsQA&#10;AADdAAAADwAAAGRycy9kb3ducmV2LnhtbESPS4vCMBSF9wP+h3CF2Y2pr6LVKOPAwKwEqxt31+ba&#10;FpubTJPRzr83guDycB4fZ7nuTCOu1PrasoLhIAFBXFhdc6ngsP/+mIHwAVljY5kU/JOH9ar3tsRM&#10;2xvv6JqHUsQR9hkqqEJwmZS+qMigH1hHHL2zbQ2GKNtS6hZvcdw0cpQkqTRYcyRU6OirouKS/5nI&#10;PY7zxM1+NyWb7WR3St34lE6Veu93nwsQgbrwCj/bP1rBfDKcwuNNf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HyDbEAAAA3QAAAA8AAAAAAAAAAAAAAAAAmAIAAGRycy9k&#10;b3ducmV2LnhtbFBLBQYAAAAABAAEAPUAAACJAwAAAAA=&#10;" fillcolor="black" stroked="f" strokeweight="0"/>
                      <v:rect id="Rectangle 32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VWQcUA&#10;AADdAAAADwAAAGRycy9kb3ducmV2LnhtbESPS2vCQBSF94X+h+EW3DUTHw0aHUWFgquC0Y27a+aa&#10;hGbuTDOjpv/eKRRcHs7j4yxWvWnFjTrfWFYwTFIQxKXVDVcKjofP9ykIH5A1tpZJwS95WC1fXxaY&#10;a3vnPd2KUIk4wj5HBXUILpfSlzUZ9Il1xNG72M5giLKrpO7wHsdNK0dpmkmDDUdCjY62NZXfxdVE&#10;7mlcpG76s6nYfE3258yNz9mHUoO3fj0HEagPz/B/e6cVzCbDD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VZBxQAAAN0AAAAPAAAAAAAAAAAAAAAAAJgCAABkcnMv&#10;ZG93bnJldi54bWxQSwUGAAAAAAQABAD1AAAAigMAAAAA&#10;" fillcolor="black" stroked="f" strokeweight="0"/>
                      <v:rect id="Rectangle 32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nz2sUA&#10;AADdAAAADwAAAGRycy9kb3ducmV2LnhtbESPS2vCQBSF94X+h+EW3NWJj0ZNHUUFoauCaTfurplr&#10;Epq5M2ZGjf/eKQguD+fxcebLzjTiQq2vLSsY9BMQxIXVNZcKfn+271MQPiBrbCyTght5WC5eX+aY&#10;aXvlHV3yUIo4wj5DBVUILpPSFxUZ9H3riKN3tK3BEGVbSt3iNY6bRg6TJJUGa46ECh1tKir+8rOJ&#10;3P0oT9z0tC7ZfI93h9SNDumHUr23bvUJIlAXnuFH+0srmI0H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GfPaxQAAAN0AAAAPAAAAAAAAAAAAAAAAAJgCAABkcnMv&#10;ZG93bnJldi54bWxQSwUGAAAAAAQABAD1AAAAigMAAAAA&#10;" fillcolor="black" stroked="f" strokeweight="0"/>
                      <v:rect id="Rectangle 32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nqMIA&#10;AADdAAAADwAAAGRycy9kb3ducmV2LnhtbERPTWvCQBC9F/oflhG81Y3VBhtdpQqFngTTXnobs2MS&#10;zM5us6um/75zEHp8vO/VZnCdulIfW88GppMMFHHlbcu1ga/P96cFqJiQLXaeycAvRdisHx9WWFh/&#10;4wNdy1QrCeFYoIEmpVBoHauGHMaJD8TCnXzvMAnsa217vEm46/RzluXaYcvS0GCgXUPVubw46f2e&#10;lVlY/Gxrdvv54ZiH2TF/MWY8Gt6WoBIN6V98d39YA6/zqc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meo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ity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City</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65</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38112" behindDoc="0" locked="1" layoutInCell="0" allowOverlap="1" wp14:anchorId="5083A92F" wp14:editId="65FE5BBF">
                      <wp:simplePos x="0" y="0"/>
                      <wp:positionH relativeFrom="column">
                        <wp:posOffset>1325880</wp:posOffset>
                      </wp:positionH>
                      <wp:positionV relativeFrom="paragraph">
                        <wp:posOffset>0</wp:posOffset>
                      </wp:positionV>
                      <wp:extent cx="312420" cy="137160"/>
                      <wp:effectExtent l="0" t="0" r="0" b="0"/>
                      <wp:wrapNone/>
                      <wp:docPr id="9419" name="Group 9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20"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1"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2"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3"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19" o:spid="_x0000_s1026" style="position:absolute;margin-left:104.4pt;margin-top:0;width:24.6pt;height:10.8pt;z-index:2517381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X8MT7eADAAByFQAADgAAAAAAAAAAAAAAAAAuAgAAZHJzL2Uyb0RvYy54bWxQSwECLQAUAAYA&#10;CAAAACEAIHWLUt0AAAAHAQAADwAAAAAAAAAAAAAAAAA6BgAAZHJzL2Rvd25yZXYueG1sUEsFBgAA&#10;AAAEAAQA8wAAAEQHAAAAAA==&#10;" o:allowincell="f">
                      <v:rect id="Rectangle 32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hE8MA&#10;AADdAAAADwAAAGRycy9kb3ducmV2LnhtbERPS2vCQBC+F/oflil4qxsfDTa6ihUKPQmmvfQ2Zsck&#10;mJ1ds1tN/33nIPT48b1Xm8F16kp9bD0bmIwzUMSVty3XBr4+358XoGJCtth5JgO/FGGzfnxYYWH9&#10;jQ90LVOtJIRjgQaalEKhdawachjHPhALd/K9wySwr7Xt8SbhrtPTLMu1w5alocFAu4aqc/njpPd7&#10;VmZhcXmr2e3nh2MeZsf8xZjR07Bdgko0pH/x3f1hDbzOp7Jf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yhE8MAAADdAAAADwAAAAAAAAAAAAAAAACYAgAAZHJzL2Rv&#10;d25yZXYueG1sUEsFBgAAAAAEAAQA9QAAAIgDAAAAAA==&#10;" fillcolor="black" stroked="f" strokeweight="0"/>
                      <v:rect id="Rectangle 32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AEiMUA&#10;AADdAAAADwAAAGRycy9kb3ducmV2LnhtbESPS2vCQBSF90L/w3AL3ZmJr6DRUWqh4Kpg7Ka7a+aa&#10;BDN3pplR03/vFASXh/P4OKtNb1pxpc43lhWMkhQEcWl1w5WC78PncA7CB2SNrWVS8EceNuuXwQpz&#10;bW+8p2sRKhFH2OeooA7B5VL6siaDPrGOOHon2xkMUXaV1B3e4rhp5ThNM2mw4Uio0dFHTeW5uJjI&#10;/ZkUqZv/bis2X9P9MXOTYzZT6u21f1+CCNSHZ/jR3mkFi+l4B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0ASIxQAAAN0AAAAPAAAAAAAAAAAAAAAAAJgCAABkcnMv&#10;ZG93bnJldi54bWxQSwUGAAAAAAQABAD1AAAAigMAAAAA&#10;" fillcolor="black" stroked="f" strokeweight="0"/>
                      <v:rect id="Rectangle 32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a/8QA&#10;AADdAAAADwAAAGRycy9kb3ducmV2LnhtbESPzWrCQBSF9wXfYbhCd3VitEGjo9hCoSvB6MbdNXNN&#10;gpk7Y2aq6dt3hILLw/n5OMt1b1pxo843lhWMRwkI4tLqhisFh/3X2wyED8gaW8uk4Jc8rFeDlyXm&#10;2t55R7ciVCKOsM9RQR2Cy6X0ZU0G/cg64uidbWcwRNlVUnd4j+OmlWmSZNJgw5FQo6PPmspL8WMi&#10;9zgpEje7flRsttPdKXOTU/au1Ouw3yxABOrDM/zf/tYK5tM0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Cmv/EAAAA3QAAAA8AAAAAAAAAAAAAAAAAmAIAAGRycy9k&#10;b3ducmV2LnhtbFBLBQYAAAAABAAEAPUAAACJAwAAAAA=&#10;" fillcolor="black" stroked="f" strokeweight="0"/>
                      <v:rect id="Rectangle 33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4/ZMQA&#10;AADdAAAADwAAAGRycy9kb3ducmV2LnhtbESPzWrCQBSF94W+w3AL7uqkRoONjqJCwVXB6Ka7a+aa&#10;hGbujJlR07d3CoLLw/n5OPNlb1pxpc43lhV8DBMQxKXVDVcKDvuv9ykIH5A1tpZJwR95WC5eX+aY&#10;a3vjHV2LUIk4wj5HBXUILpfSlzUZ9EPriKN3sp3BEGVXSd3hLY6bVo6SJJMGG46EGh1taip/i4uJ&#10;3J+0SNz0vK7YfI93x8ylx2yi1OCtX81ABOrDM/xob7WCz/Eohf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OP2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PostalZon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Post cod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68</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39136" behindDoc="0" locked="1" layoutInCell="0" allowOverlap="1" wp14:anchorId="0995E4BC" wp14:editId="5674ACBA">
                      <wp:simplePos x="0" y="0"/>
                      <wp:positionH relativeFrom="column">
                        <wp:posOffset>1325880</wp:posOffset>
                      </wp:positionH>
                      <wp:positionV relativeFrom="paragraph">
                        <wp:posOffset>0</wp:posOffset>
                      </wp:positionV>
                      <wp:extent cx="312420" cy="137160"/>
                      <wp:effectExtent l="0" t="0" r="0" b="0"/>
                      <wp:wrapNone/>
                      <wp:docPr id="9424" name="Group 9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25"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6"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7"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8"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24" o:spid="_x0000_s1026" style="position:absolute;margin-left:104.4pt;margin-top:0;width:24.6pt;height:10.8pt;z-index:2517391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KkaH03wMAAHIVAAAOAAAAAAAAAAAAAAAAAC4CAABkcnMvZTJvRG9jLnhtbFBLAQItABQABgAI&#10;AAAAIQAgdYtS3QAAAAcBAAAPAAAAAAAAAAAAAAAAADkGAABkcnMvZG93bnJldi54bWxQSwUGAAAA&#10;AAQABADzAAAAQwcAAAAA&#10;" o:allowincell="f">
                      <v:rect id="Rectangle 33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Ci8UA&#10;AADdAAAADwAAAGRycy9kb3ducmV2LnhtbESPS2vCQBSF90L/w3AL7sykPoJNHUULgivB2E1318xt&#10;Epq5M81MNf57RxBcHs7j4yxWvWnFmTrfWFbwlqQgiEurG64UfB23ozkIH5A1tpZJwZU8rJYvgwXm&#10;2l74QOciVCKOsM9RQR2Cy6X0ZU0GfWIdcfR+bGcwRNlVUnd4ieOmleM0zaTBhiOhRkefNZW/xb+J&#10;3O9Jkbr536Zis58eTpmbnLKZUsPXfv0BIlAfnuFHe6cVvE/HM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6wKLxQAAAN0AAAAPAAAAAAAAAAAAAAAAAJgCAABkcnMv&#10;ZG93bnJldi54bWxQSwUGAAAAAAQABAD1AAAAigMAAAAA&#10;" fillcolor="black" stroked="f" strokeweight="0"/>
                      <v:rect id="Rectangle 33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c/MQA&#10;AADdAAAADwAAAGRycy9kb3ducmV2LnhtbESPS4vCMBSF98L8h3AH3Gnqq2g1iiMMzEqwMxt31+ba&#10;Fpub2GS08+8nguDycB4fZ7XpTCNu1PrasoLRMAFBXFhdc6ng5/tzMAfhA7LGxjIp+CMPm/Vbb4WZ&#10;tnc+0C0PpYgj7DNUUIXgMil9UZFBP7SOOHpn2xoMUbal1C3e47hp5DhJUmmw5kio0NGuouKS/5rI&#10;PU7yxM2vHyWb/fRwSt3klM6U6r932yWIQF14hZ/tL61gMR2n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5nPzEAAAA3QAAAA8AAAAAAAAAAAAAAAAAmAIAAGRycy9k&#10;b3ducmV2LnhtbFBLBQYAAAAABAAEAPUAAACJAwAAAAA=&#10;" fillcolor="black" stroked="f" strokeweight="0"/>
                      <v:rect id="Rectangle 33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U5Z8UA&#10;AADdAAAADwAAAGRycy9kb3ducmV2LnhtbESPS2vCQBSF94L/YbhCdzrxldqYUdpCoSvB6Ka7m8xt&#10;EszcGTNTTf99p1Do8nAeHyffD6YTN+p9a1nBfJaAIK6sbrlWcD69TTcgfEDW2FkmBd/kYb8bj3LM&#10;tL3zkW5FqEUcYZ+hgiYEl0npq4YM+pl1xNH7tL3BEGVfS93jPY6bTi6SJJUGW46EBh29NlRdii8T&#10;uR/LInGb60vN5rA6lqlblulaqYfJ8LwFEWgI/+G/9rtW8LRaPML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dTlnxQAAAN0AAAAPAAAAAAAAAAAAAAAAAJgCAABkcnMv&#10;ZG93bnJldi54bWxQSwUGAAAAAAQABAD1AAAAigMAAAAA&#10;" fillcolor="black" stroked="f" strokeweight="0"/>
                      <v:rect id="Rectangle 33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qtFcMA&#10;AADdAAAADwAAAGRycy9kb3ducmV2LnhtbERPS2vCQBC+F/oflil4qxsfDTa6ihUKPQmmvfQ2Zsck&#10;mJ1ds1tN/33nIPT48b1Xm8F16kp9bD0bmIwzUMSVty3XBr4+358XoGJCtth5JgO/FGGzfnxYYWH9&#10;jQ90LVOtJIRjgQaalEKhdawachjHPhALd/K9wySwr7Xt8SbhrtPTLMu1w5alocFAu4aqc/njpPd7&#10;VmZhcXmr2e3nh2MeZsf8xZjR07Bdgko0pH/x3f1hDbzOpzJX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qtFc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untrySubentity</w:t>
            </w:r>
            <w:r w:rsidRPr="00F54496">
              <w:rPr>
                <w:rFonts w:ascii="Arial" w:hAnsi="Arial" w:cs="Arial"/>
                <w:sz w:val="16"/>
                <w:szCs w:val="16"/>
                <w:lang w:eastAsia="nb-NO"/>
              </w:rPr>
              <w:tab/>
            </w:r>
            <w:r w:rsidRPr="00F54496">
              <w:rPr>
                <w:rFonts w:ascii="Arial" w:hAnsi="Arial" w:cs="Arial"/>
                <w:color w:val="000000"/>
                <w:sz w:val="16"/>
                <w:szCs w:val="16"/>
                <w:lang w:eastAsia="nb-NO"/>
              </w:rPr>
              <w:t>Country subdivision</w:t>
            </w:r>
            <w:r w:rsidRPr="00F54496">
              <w:rPr>
                <w:rFonts w:ascii="Arial" w:hAnsi="Arial" w:cs="Arial"/>
                <w:sz w:val="16"/>
                <w:szCs w:val="16"/>
                <w:lang w:eastAsia="nb-NO"/>
              </w:rPr>
              <w:tab/>
            </w:r>
            <w:r w:rsidRPr="00F54496">
              <w:rPr>
                <w:rFonts w:ascii="Arial" w:hAnsi="Arial" w:cs="Arial"/>
                <w:color w:val="000000"/>
                <w:sz w:val="16"/>
                <w:szCs w:val="16"/>
                <w:lang w:eastAsia="nb-NO"/>
              </w:rPr>
              <w:t>tir01-142</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0160" behindDoc="0" locked="1" layoutInCell="0" allowOverlap="1" wp14:anchorId="6B8BC7EE" wp14:editId="6C81F1C4">
                      <wp:simplePos x="0" y="0"/>
                      <wp:positionH relativeFrom="column">
                        <wp:posOffset>1325880</wp:posOffset>
                      </wp:positionH>
                      <wp:positionV relativeFrom="paragraph">
                        <wp:posOffset>9525</wp:posOffset>
                      </wp:positionV>
                      <wp:extent cx="312420" cy="158750"/>
                      <wp:effectExtent l="0" t="0" r="0" b="3175"/>
                      <wp:wrapNone/>
                      <wp:docPr id="9429" name="Group 94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430"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1"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2"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3"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4"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29" o:spid="_x0000_s1026" style="position:absolute;margin-left:104.4pt;margin-top:.75pt;width:24.6pt;height:12.5pt;z-index:2517401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EbBEg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ZhG&#10;wRIEAAAZGgAADgAAAAAAAAAAAAAAAAAuAgAAZHJzL2Uyb0RvYy54bWxQSwECLQAUAAYACAAAACEA&#10;843zi94AAAAIAQAADwAAAAAAAAAAAAAAAABsBgAAZHJzL2Rvd25yZXYueG1sUEsFBgAAAAAEAAQA&#10;8wAAAHcHAAAAAA==&#10;" o:allowincell="f">
                      <v:rect id="Rectangle 33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U3zsMA&#10;AADdAAAADwAAAGRycy9kb3ducmV2LnhtbERPTU/CQBC9k/gfNmPiDbZaaLCyEDEx8URC8eJt6I5t&#10;Y3d27S5Q/71zIOH48r5Xm9H16kxD7DwbeJxloIhrbztuDHwe3qdLUDEhW+w9k4E/irBZ301WWFp/&#10;4T2dq9QoCeFYooE2pVBqHeuWHMaZD8TCffvBYRI4NNoOeJFw1+unLCu0w46locVAby3VP9XJSe9X&#10;XmVh+btt2O3m+2MR8mOxMObhfnx9AZVoTDfx1f1hDTz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U3zsMAAADdAAAADwAAAAAAAAAAAAAAAACYAgAAZHJzL2Rv&#10;d25yZXYueG1sUEsFBgAAAAAEAAQA9QAAAIgDAAAAAA==&#10;" fillcolor="black" stroked="f" strokeweight="0"/>
                      <v:rect id="Rectangle 33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SVcQA&#10;AADdAAAADwAAAGRycy9kb3ducmV2LnhtbESPzWrCQBSF9wXfYbhCd3WisUGjo2ih0FXB6MbdNXNN&#10;gpk7Y2bU9O07hYLLw/n5OMt1b1pxp843lhWMRwkI4tLqhisFh/3n2wyED8gaW8uk4Ic8rFeDlyXm&#10;2j54R/ciVCKOsM9RQR2Cy6X0ZU0G/cg64uidbWcwRNlVUnf4iOOmlZMkyaTBhiOhRkcfNZWX4mYi&#10;95gWiZtdtxWb7+nulLn0lL0r9TrsNwsQgfrwDP+3v7SC+TQ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JklXEAAAA3QAAAA8AAAAAAAAAAAAAAAAAmAIAAGRycy9k&#10;b3ducmV2LnhtbFBLBQYAAAAABAAEAPUAAACJAwAAAAA=&#10;" fillcolor="black" stroked="f" strokeweight="0"/>
                      <v:rect id="Rectangle 339"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sMIsQA&#10;AADdAAAADwAAAGRycy9kb3ducmV2LnhtbESPzWrCQBSF94W+w3AL7uqkRoONjqJCwVXB6Ka7a+aa&#10;hGbujJlR07d3CoLLw/n5OPNlb1pxpc43lhV8DBMQxKXVDVcKDvuv9ykIH5A1tpZJwR95WC5eX+aY&#10;a3vjHV2LUIk4wj5HBXUILpfSlzUZ9EPriKN3sp3BEGVXSd3hLY6bVo6SJJMGG46EGh1taip/i4uJ&#10;3J+0SNz0vK7YfI93x8ylx2yi1OCtX81ABOrDM/xob7WCz3E6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bDCLEAAAA3QAAAA8AAAAAAAAAAAAAAAAAmAIAAGRycy9k&#10;b3ducmV2LnhtbFBLBQYAAAAABAAEAPUAAACJAwAAAAA=&#10;" fillcolor="black" stroked="f" strokeweight="0"/>
                      <v:rect id="Rectangle 340"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epucUA&#10;AADdAAAADwAAAGRycy9kb3ducmV2LnhtbESPzWrCQBSF9wXfYbiCuzrR2GBTJ0GFQlcFUzfurpnb&#10;JDRzZ8yMmr59p1Do8nB+Ps6mHE0vbjT4zrKCxTwBQVxb3XGj4Pjx+rgG4QOyxt4yKfgmD2Uxedhg&#10;ru2dD3SrQiPiCPscFbQhuFxKX7dk0M+tI47epx0MhiiHRuoB73Hc9HKZJJk02HEktOho31L9VV1N&#10;5J7SKnHry65h8746nDOXnrMnpWbTcfsCItAY/sN/7Tet4HmVp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l6m5xQAAAN0AAAAPAAAAAAAAAAAAAAAAAJgCAABkcnMv&#10;ZG93bnJldi54bWxQSwUGAAAAAAQABAD1AAAAigMAAAAA&#10;" fillcolor="black" stroked="f" strokeweight="0"/>
                      <v:rect id="Rectangle 341"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4xzcUA&#10;AADdAAAADwAAAGRycy9kb3ducmV2LnhtbESPzWrCQBSF9wXfYbiCuzqxSYNGR6lCoauCqRt318w1&#10;CWbujJlR07fvFApdHs7Px1ltBtOJO/W+taxgNk1AEFdWt1wrOHy9P89B+ICssbNMCr7Jw2Y9elph&#10;oe2D93QvQy3iCPsCFTQhuEJKXzVk0E+tI47e2fYGQ5R9LXWPjzhuOvmSJLk02HIkNOho11B1KW8m&#10;co9pmbj5dVuz+cz2p9ylp/xVqcl4eFuCCDSE//Bf+0MrWGRp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jHN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1184" behindDoc="0" locked="1" layoutInCell="0" allowOverlap="1" wp14:anchorId="44403817" wp14:editId="6EB4AD68">
                      <wp:simplePos x="0" y="0"/>
                      <wp:positionH relativeFrom="column">
                        <wp:posOffset>1325880</wp:posOffset>
                      </wp:positionH>
                      <wp:positionV relativeFrom="paragraph">
                        <wp:posOffset>0</wp:posOffset>
                      </wp:positionV>
                      <wp:extent cx="374650" cy="137160"/>
                      <wp:effectExtent l="0" t="0" r="4445" b="0"/>
                      <wp:wrapNone/>
                      <wp:docPr id="9435" name="Group 9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436"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7"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8"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9"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35" o:spid="_x0000_s1026" style="position:absolute;margin-left:104.4pt;margin-top:0;width:29.5pt;height:10.8pt;z-index:2517411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" o:allowincell="f">
                      <v:rect id="Rectangle 3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AKIcQA&#10;AADdAAAADwAAAGRycy9kb3ducmV2LnhtbESPzWrCQBSF90LfYbiF7nTSRoNGR2kLgivB2E1318w1&#10;CWbuTDNTjW/vCILLw/n5OItVb1pxps43lhW8jxIQxKXVDVcKfvbr4RSED8gaW8uk4EoeVsuXwQJz&#10;bS+8o3MRKhFH2OeooA7B5VL6siaDfmQdcfSOtjMYouwqqTu8xHHTyo8kyaTBhiOhRkffNZWn4t9E&#10;7m9aJG7691Wx2Y53h8ylh2yi1Ntr/zkHEagPz/CjvdEKZuM0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gCiHEAAAA3QAAAA8AAAAAAAAAAAAAAAAAmAIAAGRycy9k&#10;b3ducmV2LnhtbFBLBQYAAAAABAAEAPUAAACJAwAAAAA=&#10;" fillcolor="black" stroked="f" strokeweight="0"/>
                      <v:rect id="Rectangle 3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yvusUA&#10;AADdAAAADwAAAGRycy9kb3ducmV2LnhtbESPzWrCQBSF9wXfYbhCd3XSxkaNjqKFgquC0Y27a+aa&#10;hGbuTDNTTd++IwguD+fn4yxWvWnFhTrfWFbwOkpAEJdWN1wpOOw/X6YgfEDW2FomBX/kYbUcPC0w&#10;1/bKO7oUoRJxhH2OCuoQXC6lL2sy6EfWEUfvbDuDIcqukrrDaxw3rXxLkkwabDgSanT0UVP5Xfya&#10;yD2mReKmP5uKzdd4d8pcesrelXoe9us5iEB9eITv7a1WMBunE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K+6xQAAAN0AAAAPAAAAAAAAAAAAAAAAAJgCAABkcnMv&#10;ZG93bnJldi54bWxQSwUGAAAAAAQABAD1AAAAigMAAAAA&#10;" fillcolor="black" stroked="f" strokeweight="0"/>
                      <v:rect id="Rectangle 345"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7yMMA&#10;AADdAAAADwAAAGRycy9kb3ducmV2LnhtbERPTU/CQBC9k/gfNmPiDbZaaLCyEDEx8URC8eJt6I5t&#10;Y3d27S5Q/71zIOH48r5Xm9H16kxD7DwbeJxloIhrbztuDHwe3qdLUDEhW+w9k4E/irBZ301WWFp/&#10;4T2dq9QoCeFYooE2pVBqHeuWHMaZD8TCffvBYRI4NNoOeJFw1+unLCu0w46locVAby3VP9XJSe9X&#10;XmVh+btt2O3m+2MR8mOxMObhfnx9AZVoTDfx1f1hDTz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M7yMMAAADdAAAADwAAAAAAAAAAAAAAAACYAgAAZHJzL2Rv&#10;d25yZXYueG1sUEsFBgAAAAAEAAQA9QAAAIgDAAAAAA==&#10;" fillcolor="black" stroked="f" strokeweight="0"/>
                      <v:rect id="Rectangle 346"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eU8QA&#10;AADdAAAADwAAAGRycy9kb3ducmV2LnhtbESPzWrCQBSF9wXfYbhCd3WisUGjo2ih0FXB6MbdNXNN&#10;gpk7Y2bU9O07hYLLw/n5OMt1b1pxp843lhWMRwkI4tLqhisFh/3n2wyED8gaW8uk4Ic8rFeDlyXm&#10;2j54R/ciVCKOsM9RQR2Cy6X0ZU0G/cg64uidbWcwRNlVUnf4iOOmlZMkyaTBhiOhRkcfNZWX4mYi&#10;95gWiZtdtxWb7+nulLn0lL0r9TrsNwsQgfrwDP+3v7SC+TS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nlP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 code</w:t>
            </w:r>
            <w:r w:rsidRPr="00F54496">
              <w:rPr>
                <w:rFonts w:ascii="Arial" w:hAnsi="Arial" w:cs="Arial"/>
                <w:sz w:val="16"/>
                <w:szCs w:val="16"/>
                <w:lang w:eastAsia="nb-NO"/>
              </w:rPr>
              <w:tab/>
            </w:r>
            <w:r w:rsidRPr="00F54496">
              <w:rPr>
                <w:rFonts w:ascii="Arial" w:hAnsi="Arial" w:cs="Arial"/>
                <w:color w:val="000000"/>
                <w:sz w:val="16"/>
                <w:szCs w:val="16"/>
                <w:lang w:eastAsia="nb-NO"/>
              </w:rPr>
              <w:t>tir01-069</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2208" behindDoc="0" locked="1" layoutInCell="0" allowOverlap="1" wp14:anchorId="1072DB80" wp14:editId="215B6BF5">
                      <wp:simplePos x="0" y="0"/>
                      <wp:positionH relativeFrom="column">
                        <wp:posOffset>1325880</wp:posOffset>
                      </wp:positionH>
                      <wp:positionV relativeFrom="paragraph">
                        <wp:posOffset>9525</wp:posOffset>
                      </wp:positionV>
                      <wp:extent cx="250190" cy="158750"/>
                      <wp:effectExtent l="0" t="0" r="5080" b="3175"/>
                      <wp:wrapNone/>
                      <wp:docPr id="9440" name="Group 9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41"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2"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3"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4"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40" o:spid="_x0000_s1026" style="position:absolute;margin-left:104.4pt;margin-top:.75pt;width:19.7pt;height:12.5pt;z-index:2517422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aJxqT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hKMQA&#10;AADdAAAADwAAAGRycy9kb3ducmV2LnhtbESPzWrCQBSF9wXfYbiCuzqxpkGjo1Sh0FXB6MbdNXNN&#10;gpk7Y2bU9O07hYLLw/n5OMt1b1pxp843lhVMxgkI4tLqhisFh/3n6wyED8gaW8uk4Ic8rFeDlyXm&#10;2j54R/ciVCKOsM9RQR2Cy6X0ZU0G/dg64uidbWcwRNlVUnf4iOOmlW9JkkmDDUdCjY62NZWX4mYi&#10;9zgtEje7bio23+nulLnpKXtXajTsPxYgAvXhGf5vf2kF8zS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4SjEAAAA3QAAAA8AAAAAAAAAAAAAAAAAmAIAAGRycy9k&#10;b3ducmV2LnhtbFBLBQYAAAAABAAEAPUAAACJAwAAAAA=&#10;" fillcolor="black" stroked="f" strokeweight="0"/>
                      <v:rect id="Rectangle 349"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1/X8QA&#10;AADdAAAADwAAAGRycy9kb3ducmV2LnhtbESPzWrCQBSF9wXfYbiCuzpR06DRUaxQ6KpgdOPumrkm&#10;wcydMTPV9O07hYLLw/n5OKtNb1pxp843lhVMxgkI4tLqhisFx8PH6xyED8gaW8uk4Ic8bNaDlxXm&#10;2j54T/ciVCKOsM9RQR2Cy6X0ZU0G/dg64uhdbGcwRNlVUnf4iOOmldMkyaTBhiOhRke7mspr8W0i&#10;9zQrEje/vVdsvtL9OXOzc/am1GjYb5cgAvXhGf5vf2oFizSd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df1/EAAAA3QAAAA8AAAAAAAAAAAAAAAAAmAIAAGRycy9k&#10;b3ducmV2LnhtbFBLBQYAAAAABAAEAPUAAACJAwAAAAA=&#10;" fillcolor="black" stroked="f" strokeweight="0"/>
                      <v:rect id="Rectangle 35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HaxMUA&#10;AADdAAAADwAAAGRycy9kb3ducmV2LnhtbESPzWrCQBSF9wXfYbiCuzqxSYNGR6lCoauCqRt318w1&#10;CWbujJlR07fvFApdHs7Px1ltBtOJO/W+taxgNk1AEFdWt1wrOHy9P89B+ICssbNMCr7Jw2Y9elph&#10;oe2D93QvQy3iCPsCFTQhuEJKXzVk0E+tI47e2fYGQ5R9LXWPjzhuOvmSJLk02HIkNOho11B1KW8m&#10;co9pmbj5dVuz+cz2p9ylp/xVqcl4eFuCCDSE//Bf+0MrWGRZ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drExQAAAN0AAAAPAAAAAAAAAAAAAAAAAJgCAABkcnMv&#10;ZG93bnJldi54bWxQSwUGAAAAAAQABAD1AAAAigMAAAAA&#10;" fillcolor="black" stroked="f" strokeweight="0"/>
                      <v:rect id="Rectangle 35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hCsMUA&#10;AADdAAAADwAAAGRycy9kb3ducmV2LnhtbESPzWrCQBSF90LfYbhCdzqxpkGjk9AWCl0VjG7cXTPX&#10;JJi5M81MNX37TqHg8nB+Ps62HE0vrjT4zrKCxTwBQVxb3XGj4LB/n61A+ICssbdMCn7IQ1k8TLaY&#10;a3vjHV2r0Ig4wj5HBW0ILpfS1y0Z9HPriKN3toPBEOXQSD3gLY6bXj4lSSYNdhwJLTp6a6m+VN8m&#10;co/LKnGrr9eGzWe6O2VuecqelXqcji8bEIHGcA//tz+0gnWapvD3Jj4BW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eEKw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3232" behindDoc="0" locked="1" layoutInCell="0" allowOverlap="1" wp14:anchorId="6CFFE662" wp14:editId="303635F0">
                      <wp:simplePos x="0" y="0"/>
                      <wp:positionH relativeFrom="column">
                        <wp:posOffset>1325880</wp:posOffset>
                      </wp:positionH>
                      <wp:positionV relativeFrom="paragraph">
                        <wp:posOffset>0</wp:posOffset>
                      </wp:positionV>
                      <wp:extent cx="312420" cy="137160"/>
                      <wp:effectExtent l="0" t="0" r="0" b="0"/>
                      <wp:wrapNone/>
                      <wp:docPr id="9445" name="Group 9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46"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7"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8"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45" o:spid="_x0000_s1026" style="position:absolute;margin-left:104.4pt;margin-top:0;width:24.6pt;height:10.8pt;z-index:2517432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HNfnVOxAwAA0RAAAA4AAAAAAAAAAAAAAAAALgIAAGRycy9lMm9Eb2MueG1s&#10;UEsBAi0AFAAGAAgAAAAhACB1i1LdAAAABwEAAA8AAAAAAAAAAAAAAAAACwYAAGRycy9kb3ducmV2&#10;LnhtbFBLBQYAAAAABAAEAPMAAAAVBwAAAAA=&#10;" o:allowincell="f">
                      <v:rect id="Rectangle 35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Z5XMQA&#10;AADdAAAADwAAAGRycy9kb3ducmV2LnhtbESPzWrCQBSF9wXfYbiF7uqkGoNGR9FCwZVg2k1318w1&#10;CWbujJlR07d3BKHLw/n5OItVb1pxpc43lhV8DBMQxKXVDVcKfr6/3qcgfEDW2FomBX/kYbUcvCww&#10;1/bGe7oWoRJxhH2OCuoQXC6lL2sy6IfWEUfvaDuDIcqukrrDWxw3rRwlSSYNNhwJNTr6rKk8FRcT&#10;ub/jInHT86Zis0v3h8yND9lEqbfXfj0HEagP/+Fne6sVzNI0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meVzEAAAA3QAAAA8AAAAAAAAAAAAAAAAAmAIAAGRycy9k&#10;b3ducmV2LnhtbFBLBQYAAAAABAAEAPUAAACJAwAAAAA=&#10;" fillcolor="black" stroked="f" strokeweight="0"/>
                      <v:rect id="Rectangle 35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rcx8UA&#10;AADdAAAADwAAAGRycy9kb3ducmV2LnhtbESPzWrCQBSF9wXfYbiCuzqpplGjo7SC0FXB1I27a+aa&#10;hGbujJlR07fvFIQuD+fn46w2vWnFjTrfWFbwMk5AEJdWN1wpOHztnucgfEDW2FomBT/kYbMePK0w&#10;1/bOe7oVoRJxhH2OCuoQXC6lL2sy6MfWEUfvbDuDIcqukrrDexw3rZwkSSYNNhwJNTra1lR+F1cT&#10;ucdpkbj55b1i85nuT5mbnrJXpUbD/m0JIlAf/sOP9odWsEjTG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tzHxQAAAN0AAAAPAAAAAAAAAAAAAAAAAJgCAABkcnMv&#10;ZG93bnJldi54bWxQSwUGAAAAAAQABAD1AAAAigMAAAAA&#10;" fillcolor="black" stroked="f" strokeweight="0"/>
                      <v:rect id="Rectangle 35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VItcMA&#10;AADdAAAADwAAAGRycy9kb3ducmV2LnhtbERPTU/CQBC9k/gfNmPiDbZKabCyEDEx8URC8eJt6I5t&#10;Y3d27S5Q/71zIOH48r5Xm9H16kxD7DwbeJxloIhrbztuDHwe3qdLUDEhW+w9k4E/irBZ301WWFp/&#10;4T2dq9QoCeFYooE2pVBqHeuWHMaZD8TCffvBYRI4NNoOeJFw1+unLCu0w46locVAby3VP9XJSe/X&#10;vMrC8nfbsNvl+2MR5sdiYczD/fj6AirRmG7iq/vDGnjO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VItc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Contact person name</w:t>
            </w:r>
            <w:r w:rsidRPr="00F54496">
              <w:rPr>
                <w:rFonts w:ascii="Arial" w:hAnsi="Arial" w:cs="Arial"/>
                <w:sz w:val="16"/>
                <w:szCs w:val="16"/>
                <w:lang w:eastAsia="nb-NO"/>
              </w:rPr>
              <w:tab/>
            </w:r>
            <w:r w:rsidRPr="00F54496">
              <w:rPr>
                <w:rFonts w:ascii="Arial" w:hAnsi="Arial" w:cs="Arial"/>
                <w:color w:val="000000"/>
                <w:sz w:val="16"/>
                <w:szCs w:val="16"/>
                <w:lang w:eastAsia="nb-NO"/>
              </w:rPr>
              <w:t>tir01-074</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4256" behindDoc="0" locked="1" layoutInCell="0" allowOverlap="1" wp14:anchorId="4CA626F5" wp14:editId="1D3164B1">
                      <wp:simplePos x="0" y="0"/>
                      <wp:positionH relativeFrom="column">
                        <wp:posOffset>1325880</wp:posOffset>
                      </wp:positionH>
                      <wp:positionV relativeFrom="paragraph">
                        <wp:posOffset>0</wp:posOffset>
                      </wp:positionV>
                      <wp:extent cx="312420" cy="137160"/>
                      <wp:effectExtent l="0" t="0" r="0" b="0"/>
                      <wp:wrapNone/>
                      <wp:docPr id="9449" name="Group 9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50"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1"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2"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49" o:spid="_x0000_s1026" style="position:absolute;margin-left:104.4pt;margin-top:0;width:24.6pt;height:10.8pt;z-index:2517442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fdiVHa0DAADREAAADgAAAAAAAAAAAAAAAAAuAgAAZHJzL2Uyb0RvYy54bWxQSwEC&#10;LQAUAAYACAAAACEAIHWLUt0AAAAHAQAADwAAAAAAAAAAAAAAAAAHBgAAZHJzL2Rvd25yZXYueG1s&#10;UEsFBgAAAAAEAAQA8wAAABEHAAAAAA==&#10;" o:allowincell="f">
                      <v:rect id="Rectangle 35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rSbsMA&#10;AADdAAAADwAAAGRycy9kb3ducmV2LnhtbERPS2vCQBC+F/wPywi91U19BI2uUguFngTTXryN2TEJ&#10;zc5us1tN/71zKPT48b03u8F16kp9bD0beJ5koIgrb1uuDXx+vD0tQcWEbLHzTAZ+KcJuO3rYYGH9&#10;jY90LVOtJIRjgQaalEKhdawachgnPhALd/G9wySwr7Xt8SbhrtPTLMu1w5alocFArw1VX+WPk97T&#10;rMzC8ntfszvMj+c8zM75wpjH8fCyBpVoSP/iP/e7NbCaL2S/vJEno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rSbsMAAADdAAAADwAAAAAAAAAAAAAAAACYAgAAZHJzL2Rv&#10;d25yZXYueG1sUEsFBgAAAAAEAAQA9QAAAIgDAAAAAA==&#10;" fillcolor="black" stroked="f" strokeweight="0"/>
                      <v:rect id="Rectangle 35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Z39cQA&#10;AADdAAAADwAAAGRycy9kb3ducmV2LnhtbESPS4vCMBSF9wP+h3CF2Y2pr6LVKOPAwKwEqxt31+ba&#10;FpubTJPRzr83guDycB4fZ7nuTCOu1PrasoLhIAFBXFhdc6ngsP/+mIHwAVljY5kU/JOH9ar3tsRM&#10;2xvv6JqHUsQR9hkqqEJwmZS+qMigH1hHHL2zbQ2GKNtS6hZvcdw0cpQkqTRYcyRU6OirouKS/5nI&#10;PY7zxM1+NyWb7WR3St34lE6Veu93nwsQgbrwCj/bP1rBfDIdwuNNf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Wd/XEAAAA3QAAAA8AAAAAAAAAAAAAAAAAmAIAAGRycy9k&#10;b3ducmV2LnhtbFBLBQYAAAAABAAEAPUAAACJAwAAAAA=&#10;" fillcolor="black" stroked="f" strokeweight="0"/>
                      <v:rect id="Rectangle 35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pgsUA&#10;AADdAAAADwAAAGRycy9kb3ducmV2LnhtbESPS2vCQBSF90L/w3AL7sykPoJNHUULgivB2E1318xt&#10;Epq5M81MNf57RxBcHs7j4yxWvWnFmTrfWFbwlqQgiEurG64UfB23ozkIH5A1tpZJwZU8rJYvgwXm&#10;2l74QOciVCKOsM9RQR2Cy6X0ZU0GfWIdcfR+bGcwRNlVUnd4ieOmleM0zaTBhiOhRkefNZW/xb+J&#10;3O9Jkbr536Zis58eTpmbnLKZUsPXfv0BIlAfnuFHe6cVvE9nY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BOmC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phone</w:t>
            </w:r>
            <w:r w:rsidRPr="00F54496">
              <w:rPr>
                <w:rFonts w:ascii="Arial" w:hAnsi="Arial" w:cs="Arial"/>
                <w:sz w:val="16"/>
                <w:szCs w:val="16"/>
                <w:lang w:eastAsia="nb-NO"/>
              </w:rPr>
              <w:tab/>
            </w:r>
            <w:r w:rsidRPr="00F54496">
              <w:rPr>
                <w:rFonts w:ascii="Arial" w:hAnsi="Arial" w:cs="Arial"/>
                <w:color w:val="000000"/>
                <w:sz w:val="16"/>
                <w:szCs w:val="16"/>
                <w:lang w:eastAsia="nb-NO"/>
              </w:rPr>
              <w:t>Contact telephone number</w:t>
            </w:r>
            <w:r w:rsidRPr="00F54496">
              <w:rPr>
                <w:rFonts w:ascii="Arial" w:hAnsi="Arial" w:cs="Arial"/>
                <w:sz w:val="16"/>
                <w:szCs w:val="16"/>
                <w:lang w:eastAsia="nb-NO"/>
              </w:rPr>
              <w:tab/>
            </w:r>
            <w:r w:rsidRPr="00F54496">
              <w:rPr>
                <w:rFonts w:ascii="Arial" w:hAnsi="Arial" w:cs="Arial"/>
                <w:color w:val="000000"/>
                <w:sz w:val="16"/>
                <w:szCs w:val="16"/>
                <w:lang w:eastAsia="nb-NO"/>
              </w:rPr>
              <w:t>tir01-077</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5280" behindDoc="0" locked="1" layoutInCell="0" allowOverlap="1" wp14:anchorId="55F4654B" wp14:editId="1BDED4AD">
                      <wp:simplePos x="0" y="0"/>
                      <wp:positionH relativeFrom="column">
                        <wp:posOffset>1325880</wp:posOffset>
                      </wp:positionH>
                      <wp:positionV relativeFrom="paragraph">
                        <wp:posOffset>0</wp:posOffset>
                      </wp:positionV>
                      <wp:extent cx="312420" cy="137160"/>
                      <wp:effectExtent l="0" t="0" r="0" b="0"/>
                      <wp:wrapNone/>
                      <wp:docPr id="9453" name="Group 9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54"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5"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6"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53" o:spid="_x0000_s1026" style="position:absolute;margin-left:104.4pt;margin-top:0;width:24.6pt;height:10.8pt;z-index:2517452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FsMes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HUbcQA&#10;AADdAAAADwAAAGRycy9kb3ducmV2LnhtbESPzWrCQBSF94W+w3AL3dWJNQYbHcUKBVeC0U1318w1&#10;CWbujJlR49s7hYLLw/n5OLNFb1pxpc43lhUMBwkI4tLqhisF+93PxwSED8gaW8uk4E4eFvPXlxnm&#10;2t54S9ciVCKOsM9RQR2Cy6X0ZU0G/cA64ugdbWcwRNlVUnd4i+OmlZ9JkkmDDUdCjY5WNZWn4mIi&#10;93dUJG5y/q7YbNLtIXOjQzZW6v2tX05BBOrDM/zfXmsFX+k4hb838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h1G3EAAAA3QAAAA8AAAAAAAAAAAAAAAAAmAIAAGRycy9k&#10;b3ducmV2LnhtbFBLBQYAAAAABAAEAPUAAACJAwAAAAA=&#10;" fillcolor="black" stroked="f" strokeweight="0"/>
                      <v:rect id="Rectangle 36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9sQA&#10;AADdAAAADwAAAGRycy9kb3ducmV2LnhtbESPzWrCQBSF94W+w3AL7urEaoKNjmIFwVXB6Ka7a+aa&#10;BDN3xsyo8e07hYLLw/n5OPNlb1pxo843lhWMhgkI4tLqhisFh/3mfQrCB2SNrWVS8CAPy8Xryxxz&#10;be+8o1sRKhFH2OeooA7B5VL6siaDfmgdcfROtjMYouwqqTu8x3HTyo8kyaTBhiOhRkfrmspzcTWR&#10;+zMuEje9fFVsvie7Y+bGxyxVavDWr2YgAvXhGf5vb7WCz0mawt+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tcfbEAAAA3QAAAA8AAAAAAAAAAAAAAAAAmAIAAGRycy9k&#10;b3ducmV2LnhtbFBLBQYAAAAABAAEAPUAAACJAwAAAAA=&#10;" fillcolor="black" stroked="f" strokeweight="0"/>
                      <v:rect id="Rectangle 36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vgcUA&#10;AADdAAAADwAAAGRycy9kb3ducmV2LnhtbESPS2vCQBSF9wX/w3AFd3VSH8GmjqEWBFeCaTfdXTO3&#10;SWjmzjQzjfHfO4Lg8nAeH2edD6YVPXW+sazgZZqAIC6tbrhS8PW5e16B8AFZY2uZFFzIQ74ZPa0x&#10;0/bMR+qLUIk4wj5DBXUILpPSlzUZ9FPriKP3YzuDIcqukrrDcxw3rZwlSSoNNhwJNTr6qKn8Lf5N&#10;5H7Pi8St/rYVm8PieErd/JQulZqMh/c3EIGG8Ajf23ut4HWxTOH2Jj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B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fax</w:t>
            </w:r>
            <w:r w:rsidRPr="00F54496">
              <w:rPr>
                <w:rFonts w:ascii="Arial" w:hAnsi="Arial" w:cs="Arial"/>
                <w:sz w:val="16"/>
                <w:szCs w:val="16"/>
                <w:lang w:eastAsia="nb-NO"/>
              </w:rPr>
              <w:tab/>
            </w:r>
            <w:r w:rsidRPr="00F54496">
              <w:rPr>
                <w:rFonts w:ascii="Arial" w:hAnsi="Arial" w:cs="Arial"/>
                <w:color w:val="000000"/>
                <w:sz w:val="16"/>
                <w:szCs w:val="16"/>
                <w:lang w:eastAsia="nb-NO"/>
              </w:rPr>
              <w:t>Contact fax number</w:t>
            </w:r>
            <w:r w:rsidRPr="00F54496">
              <w:rPr>
                <w:rFonts w:ascii="Arial" w:hAnsi="Arial" w:cs="Arial"/>
                <w:sz w:val="16"/>
                <w:szCs w:val="16"/>
                <w:lang w:eastAsia="nb-NO"/>
              </w:rPr>
              <w:tab/>
            </w:r>
            <w:r w:rsidRPr="00F54496">
              <w:rPr>
                <w:rFonts w:ascii="Arial" w:hAnsi="Arial" w:cs="Arial"/>
                <w:color w:val="000000"/>
                <w:sz w:val="16"/>
                <w:szCs w:val="16"/>
                <w:lang w:eastAsia="nb-NO"/>
              </w:rPr>
              <w:t>tir01-075</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6304" behindDoc="0" locked="1" layoutInCell="0" allowOverlap="1" wp14:anchorId="28328C7F" wp14:editId="36449C09">
                      <wp:simplePos x="0" y="0"/>
                      <wp:positionH relativeFrom="column">
                        <wp:posOffset>1325880</wp:posOffset>
                      </wp:positionH>
                      <wp:positionV relativeFrom="paragraph">
                        <wp:posOffset>0</wp:posOffset>
                      </wp:positionV>
                      <wp:extent cx="312420" cy="137160"/>
                      <wp:effectExtent l="0" t="0" r="0" b="0"/>
                      <wp:wrapNone/>
                      <wp:docPr id="9457" name="Group 9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58"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9"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0"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57" o:spid="_x0000_s1026" style="position:absolute;margin-left:104.4pt;margin-top:0;width:24.6pt;height:10.8pt;z-index:2517463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L6byr66AwAA0RAAAA4AAAAAAAAAAAAAAAAALgIAAGRycy9l&#10;Mm9Eb2MueG1sUEsBAi0AFAAGAAgAAAAhACB1i1LdAAAABwEAAA8AAAAAAAAAAAAAAAAAFAYAAGRy&#10;cy9kb3ducmV2LnhtbFBLBQYAAAAABAAEAPMAAAAeBwAAAAA=&#10;" o:allowincell="f">
                      <v:rect id="Rectangle 36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zeaMMA&#10;AADdAAAADwAAAGRycy9kb3ducmV2LnhtbERPS2vCQBC+F/wPywi91U19BI2uUguFngTTXryN2TEJ&#10;zc5us1tN/71zKPT48b03u8F16kp9bD0beJ5koIgrb1uuDXx+vD0tQcWEbLHzTAZ+KcJuO3rYYGH9&#10;jY90LVOtJIRjgQaalEKhdawachgnPhALd/G9wySwr7Xt8SbhrtPTLMu1w5alocFArw1VX+WPk97T&#10;rMzC8ntfszvMj+c8zM75wpjH8fCyBpVoSP/iP/e7NbCaL2SuvJEno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zeaMMAAADdAAAADwAAAAAAAAAAAAAAAACYAgAAZHJzL2Rv&#10;d25yZXYueG1sUEsFBgAAAAAEAAQA9QAAAIgDAAAAAA==&#10;" fillcolor="black" stroked="f" strokeweight="0"/>
                      <v:rect id="Rectangle 36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B788YA&#10;AADdAAAADwAAAGRycy9kb3ducmV2LnhtbESPy2rDMBBF94H8g5hAd7HcPEzsWglNoZBVIU433U2s&#10;qW1qjVRLTZy/rwqFLC/3cbjlbjS9uNDgO8sKHpMUBHFtdceNgvfT63wDwgdkjb1lUnAjD7vtdFJi&#10;oe2Vj3SpQiPiCPsCFbQhuEJKX7dk0CfWEUfv0w4GQ5RDI/WA1zhuerlI00wa7DgSWnT00lL9Vf2Y&#10;yP1YVqnbfO8bNm+r4zlzy3O2VuphNj4/gQg0hnv4v33QCvLVOoe/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B788YAAADdAAAADwAAAAAAAAAAAAAAAACYAgAAZHJz&#10;L2Rvd25yZXYueG1sUEsFBgAAAAAEAAQA9QAAAIsDAAAAAA==&#10;" fillcolor="black" stroked="f" strokeweight="0"/>
                      <v:rect id="Rectangle 36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YY08IA&#10;AADdAAAADwAAAGRycy9kb3ducmV2LnhtbERPTWvCQBC9C/0PyxS86aZqg0ZXsUKhp4Kxl97G7JgE&#10;s7Pb7FbTf985FHp8vO/NbnCdulEfW88GnqYZKOLK25ZrAx+n18kSVEzIFjvPZOCHIuy2D6MNFtbf&#10;+Ui3MtVKQjgWaKBJKRRax6ohh3HqA7FwF987TAL7Wtse7xLuOj3Lslw7bFkaGgx0aKi6lt9Oej/n&#10;ZRaWXy81u/fF8ZyH+Tl/Nmb8OOzXoBIN6V/8536zBlaLXPbLG3kC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9hjT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lectronicMail</w:t>
            </w:r>
            <w:r w:rsidRPr="00F54496">
              <w:rPr>
                <w:rFonts w:ascii="Arial" w:hAnsi="Arial" w:cs="Arial"/>
                <w:sz w:val="16"/>
                <w:szCs w:val="16"/>
                <w:lang w:eastAsia="nb-NO"/>
              </w:rPr>
              <w:tab/>
            </w:r>
            <w:r w:rsidRPr="00F54496">
              <w:rPr>
                <w:rFonts w:ascii="Arial" w:hAnsi="Arial" w:cs="Arial"/>
                <w:color w:val="000000"/>
                <w:sz w:val="16"/>
                <w:szCs w:val="16"/>
                <w:lang w:eastAsia="nb-NO"/>
              </w:rPr>
              <w:t>Contact email address</w:t>
            </w:r>
            <w:r w:rsidRPr="00F54496">
              <w:rPr>
                <w:rFonts w:ascii="Arial" w:hAnsi="Arial" w:cs="Arial"/>
                <w:sz w:val="16"/>
                <w:szCs w:val="16"/>
                <w:lang w:eastAsia="nb-NO"/>
              </w:rPr>
              <w:tab/>
            </w:r>
            <w:r w:rsidRPr="00F54496">
              <w:rPr>
                <w:rFonts w:ascii="Arial" w:hAnsi="Arial" w:cs="Arial"/>
                <w:color w:val="000000"/>
                <w:sz w:val="16"/>
                <w:szCs w:val="16"/>
                <w:lang w:eastAsia="nb-NO"/>
              </w:rPr>
              <w:t>tir01-076</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7328" behindDoc="0" locked="1" layoutInCell="0" allowOverlap="1" wp14:anchorId="11472DE9" wp14:editId="72B901DF">
                      <wp:simplePos x="0" y="0"/>
                      <wp:positionH relativeFrom="column">
                        <wp:posOffset>1325880</wp:posOffset>
                      </wp:positionH>
                      <wp:positionV relativeFrom="paragraph">
                        <wp:posOffset>9525</wp:posOffset>
                      </wp:positionV>
                      <wp:extent cx="125095" cy="158750"/>
                      <wp:effectExtent l="0" t="0" r="0" b="3175"/>
                      <wp:wrapNone/>
                      <wp:docPr id="9461" name="Group 9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462"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3"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4"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61" o:spid="_x0000_s1026" style="position:absolute;margin-left:104.4pt;margin-top:.75pt;width:9.85pt;height:12.5pt;z-index:25174732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Au7rKO3AwAA1RAAAA4AAAAAAAAAAAAAAAAALgIAAGRycy9lMm9E&#10;b2MueG1sUEsBAi0AFAAGAAgAAAAhAEr0WHbdAAAACAEAAA8AAAAAAAAAAAAAAAAAEQYAAGRycy9k&#10;b3ducmV2LnhtbFBLBQYAAAAABAAEAPMAAAAbBwAAAAA=&#10;" o:allowincell="f">
                      <v:rect id="Rectangle 3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jP8QA&#10;AADdAAAADwAAAGRycy9kb3ducmV2LnhtbESPS4vCMBSF98L8h3AH3Gnqq2g1iiMMzEqwMxt31+ba&#10;Fpub2GS08+8nguDycB4fZ7XpTCNu1PrasoLRMAFBXFhdc6ng5/tzMAfhA7LGxjIp+CMPm/Vbb4WZ&#10;tnc+0C0PpYgj7DNUUIXgMil9UZFBP7SOOHpn2xoMUbal1C3e47hp5DhJUmmw5kio0NGuouKS/5rI&#10;PU7yxM2vHyWb/fRwSt3klM6U6r932yWIQF14hZ/tL61gMU3H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oIz/EAAAA3QAAAA8AAAAAAAAAAAAAAAAAmAIAAGRycy9k&#10;b3ducmV2LnhtbFBLBQYAAAAABAAEAPUAAACJAwAAAAA=&#10;" fillcolor="black" stroked="f" strokeweight="0"/>
                      <v:rect id="Rectangle 37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GpMQA&#10;AADdAAAADwAAAGRycy9kb3ducmV2LnhtbESPzWrCQBSF90LfYbiF7nTSRoNGR2kLgivB2E1318w1&#10;CWbuTDNTjW/vCILLw/n5OItVb1pxps43lhW8jxIQxKXVDVcKfvbr4RSED8gaW8uk4EoeVsuXwQJz&#10;bS+8o3MRKhFH2OeooA7B5VL6siaDfmQdcfSOtjMYouwqqTu8xHHTyo8kyaTBhiOhRkffNZWn4t9E&#10;7m9aJG7691Wx2Y53h8ylh2yi1Ntr/zkHEagPz/CjvdEKZuMs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khqTEAAAA3QAAAA8AAAAAAAAAAAAAAAAAmAIAAGRycy9k&#10;b3ducmV2LnhtbFBLBQYAAAAABAAEAPUAAACJAwAAAAA=&#10;" fillcolor="black" stroked="f" strokeweight="0"/>
                      <v:rect id="Rectangle 37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e0MQA&#10;AADdAAAADwAAAGRycy9kb3ducmV2LnhtbESPzWrCQBSF9wXfYbiF7uqkGoNGR9FCwZVg2k1318w1&#10;CWbujJlR07d3BKHLw/n5OItVb1pxpc43lhV8DBMQxKXVDVcKfr6/3qcgfEDW2FomBX/kYbUcvCww&#10;1/bGe7oWoRJxhH2OCuoQXC6lL2sy6IfWEUfvaDuDIcqukrrDWxw3rRwlSSYNNhwJNTr6rKk8FRcT&#10;ub/jInHT86Zis0v3h8yND9lEqbfXfj0HEagP/+Fne6sVzNIs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NHtDEAAAA3QAAAA8AAAAAAAAAAAAAAAAAmAIAAGRycy9k&#10;b3ducmV2LnhtbFBLBQYAAAAABAAEAPUAAACJAw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iginatorCustomerParty (Committente)</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8352" behindDoc="0" locked="1" layoutInCell="0" allowOverlap="1" wp14:anchorId="41397C46" wp14:editId="5561539C">
                      <wp:simplePos x="0" y="0"/>
                      <wp:positionH relativeFrom="column">
                        <wp:posOffset>1325880</wp:posOffset>
                      </wp:positionH>
                      <wp:positionV relativeFrom="paragraph">
                        <wp:posOffset>9525</wp:posOffset>
                      </wp:positionV>
                      <wp:extent cx="187325" cy="158750"/>
                      <wp:effectExtent l="0" t="0" r="1270" b="3175"/>
                      <wp:wrapNone/>
                      <wp:docPr id="9465" name="Group 9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466"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7"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8"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9"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65" o:spid="_x0000_s1026" style="position:absolute;margin-left:104.4pt;margin-top:.75pt;width:14.75pt;height:12.5pt;z-index:25174835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" o:allowincell="f">
                      <v:rect id="Rectangle 3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MlPMUA&#10;AADdAAAADwAAAGRycy9kb3ducmV2LnhtbESPS2sCMRSF94X+h3AFd52MjwadGsUKgquC0266u06u&#10;M0MnN+kk1fHfm0Khy8N5fJzVZrCduFAfWscaJlkOgrhypuVaw8f7/mkBIkRkg51j0nCjAJv148MK&#10;C+OufKRLGWuRRjgUqKGJ0RdShqohiyFznjh5Z9dbjEn2tTQ9XtO47eQ0z5W02HIiNOhp11D1Vf7Y&#10;xP2clblffL/WbN/mx5Pys5N61no8GrYvICIN8T/81z4YDcu5Uv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UyU8xQAAAN0AAAAPAAAAAAAAAAAAAAAAAJgCAABkcnMv&#10;ZG93bnJldi54bWxQSwUGAAAAAAQABAD1AAAAigMAAAAA&#10;" fillcolor="black" stroked="f" strokeweight="0"/>
                      <v:rect id="Rectangle 37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p8UA&#10;AADdAAAADwAAAGRycy9kb3ducmV2LnhtbESPS2vCQBSF94L/YbhCdzqpj2hTR9FCwZVg6qa7a+Y2&#10;Cc3cGTNTjf/eEYQuD+fxcZbrzjTiQq2vLSt4HSUgiAuray4VHL8+hwsQPiBrbCyTght5WK/6vSVm&#10;2l75QJc8lCKOsM9QQRWCy6T0RUUG/cg64uj92NZgiLItpW7xGsdNI8dJkkqDNUdChY4+Kip+8z8T&#10;ud+TPHGL87Zks58eTqmbnNKZUi+DbvMOIlAX/sPP9k4reJumc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4CnxQAAAN0AAAAPAAAAAAAAAAAAAAAAAJgCAABkcnMv&#10;ZG93bnJldi54bWxQSwUGAAAAAAQABAD1AAAAigMAAAAA&#10;" fillcolor="black" stroked="f" strokeweight="0"/>
                      <v:rect id="Rectangle 3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AU1cIA&#10;AADdAAAADwAAAGRycy9kb3ducmV2LnhtbERPTWvCQBC9C/0PyxS86aZqg0ZXsUKhp4Kxl97G7JgE&#10;s7Pb7FbTf985FHp8vO/NbnCdulEfW88GnqYZKOLK25ZrAx+n18kSVEzIFjvPZOCHIuy2D6MNFtbf&#10;+Ui3MtVKQjgWaKBJKRRax6ohh3HqA7FwF987TAL7Wtse7xLuOj3Lslw7bFkaGgx0aKi6lt9Oej/n&#10;ZRaWXy81u/fF8ZyH+Tl/Nmb8OOzXoBIN6V/8536zBlaLXObKG3kC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BTVwgAAAN0AAAAPAAAAAAAAAAAAAAAAAJgCAABkcnMvZG93&#10;bnJldi54bWxQSwUGAAAAAAQABAD1AAAAhwMAAAAA&#10;" fillcolor="black" stroked="f" strokeweight="0"/>
                      <v:rect id="Rectangle 3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yxTsUA&#10;AADdAAAADwAAAGRycy9kb3ducmV2LnhtbESPS2vCQBSF9wX/w3AFd3Xio8GkGUWFQlcFo5vurpnb&#10;JDRzZ8yMmv77TqHg8nAeH6fYDKYTN+p9a1nBbJqAIK6sbrlWcDq+Pa9A+ICssbNMCn7Iw2Y9eiow&#10;1/bOB7qVoRZxhH2OCpoQXC6lrxoy6KfWEUfvy/YGQ5R9LXWP9zhuOjlPklQabDkSGnS0b6j6Lq8m&#10;cj8XZeJWl13N5mN5OKducU5flJqMh+0riEBDeIT/2+9aQbZMM/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zLFOxQAAAN0AAAAPAAAAAAAAAAAAAAAAAJgCAABkcnMv&#10;ZG93bnJldi54bWxQSwUGAAAAAAQABAD1AAAAigM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49376" behindDoc="0" locked="1" layoutInCell="0" allowOverlap="1" wp14:anchorId="35EBA972" wp14:editId="2CD043EC">
                      <wp:simplePos x="0" y="0"/>
                      <wp:positionH relativeFrom="column">
                        <wp:posOffset>1325880</wp:posOffset>
                      </wp:positionH>
                      <wp:positionV relativeFrom="paragraph">
                        <wp:posOffset>9525</wp:posOffset>
                      </wp:positionV>
                      <wp:extent cx="250190" cy="158750"/>
                      <wp:effectExtent l="0" t="0" r="5080" b="3175"/>
                      <wp:wrapNone/>
                      <wp:docPr id="9470" name="Group 94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71"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2"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3"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4"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70" o:spid="_x0000_s1026" style="position:absolute;margin-left:104.4pt;margin-top:.75pt;width:19.7pt;height:12.5pt;z-index:2517493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HeoRV7QMAAHcVAAAOAAAAAAAAAAAAAAAAAC4CAABkcnMvZTJvRG9j&#10;LnhtbFBLAQItABQABgAIAAAAIQBVYuw13gAAAAgBAAAPAAAAAAAAAAAAAAAAAEcGAABkcnMvZG93&#10;bnJldi54bWxQSwUGAAAAAAQABADzAAAAUgcAAAAA&#10;" o:allowincell="f">
                      <v:rect id="Rectangle 3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rlcUA&#10;AADdAAAADwAAAGRycy9kb3ducmV2LnhtbESPS2vCQBSF94X+h+EW3NWJj0ZNHUUFoauCaTfurplr&#10;Epq5M2ZGjf/eKQguD+fxcebLzjTiQq2vLSsY9BMQxIXVNZcKfn+271MQPiBrbCyTght5WC5eX+aY&#10;aXvlHV3yUIo4wj5DBVUILpPSFxUZ9H3riKN3tK3BEGVbSt3iNY6bRg6TJJUGa46ECh1tKir+8rOJ&#10;3P0oT9z0tC7ZfI93h9SNDumHUr23bvUJIlAXnuFH+0srmI0nA/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YyuVxQAAAN0AAAAPAAAAAAAAAAAAAAAAAJgCAABkcnMv&#10;ZG93bnJldi54bWxQSwUGAAAAAAQABAD1AAAAigMAAAAA&#10;" fillcolor="black" stroked="f" strokeweight="0"/>
                      <v:rect id="Rectangle 37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G14sUA&#10;AADdAAAADwAAAGRycy9kb3ducmV2LnhtbESPS2vCQBSF94L/YbhCdzrxldqYUdpCoSvB6Ka7m8xt&#10;EszcGTNTTf99p1Do8nAeHyffD6YTN+p9a1nBfJaAIK6sbrlWcD69TTcgfEDW2FkmBd/kYb8bj3LM&#10;tL3zkW5FqEUcYZ+hgiYEl0npq4YM+pl1xNH7tL3BEGVfS93jPY6bTi6SJJUGW46EBh29NlRdii8T&#10;uR/LInGb60vN5rA6lqlblulaqYfJ8LwFEWgI/+G/9rtW8LR6XMD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bXixQAAAN0AAAAPAAAAAAAAAAAAAAAAAJgCAABkcnMv&#10;ZG93bnJldi54bWxQSwUGAAAAAAQABAD1AAAAigMAAAAA&#10;" fillcolor="black" stroked="f" strokeweight="0"/>
                      <v:rect id="Rectangle 38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QecUA&#10;AADdAAAADwAAAGRycy9kb3ducmV2LnhtbESPzWrCQBSF9wXfYbhCd3XSxkaNjqKFgquC0Y27a+aa&#10;hGbuTDNTTd++IwguD+fn4yxWvWnFhTrfWFbwOkpAEJdWN1wpOOw/X6YgfEDW2FomBX/kYbUcPC0w&#10;1/bKO7oUoRJxhH2OCuoQXC6lL2sy6EfWEUfvbDuDIcqukrrDaxw3rXxLkkwabDgSanT0UVP5Xfya&#10;yD2mReKmP5uKzdd4d8pcesrelXoe9us5iEB9eITv7a1WMBtPUr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B5xQAAAN0AAAAPAAAAAAAAAAAAAAAAAJgCAABkcnMv&#10;ZG93bnJldi54bWxQSwUGAAAAAAQABAD1AAAAigMAAAAA&#10;" fillcolor="black" stroked="f" strokeweight="0"/>
                      <v:rect id="Rectangle 38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IDcUA&#10;AADdAAAADwAAAGRycy9kb3ducmV2LnhtbESPzWrCQBSF9wXfYbiCuzqpplGjo7SC0FXB1I27a+aa&#10;hGbujJlR07fvFIQuD+fn46w2vWnFjTrfWFbwMk5AEJdWN1wpOHztnucgfEDW2FomBT/kYbMePK0w&#10;1/bOe7oVoRJxhH2OCuoQXC6lL2sy6MfWEUfvbDuDIcqukrrDexw3rZwkSSYNNhwJNTra1lR+F1cT&#10;ucdpkbj55b1i85nuT5mbnrJXpUbD/m0JIlAf/sOP9odWsEhn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FIgN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0400" behindDoc="0" locked="1" layoutInCell="0" allowOverlap="1" wp14:anchorId="12B970ED" wp14:editId="6F2DE493">
                      <wp:simplePos x="0" y="0"/>
                      <wp:positionH relativeFrom="column">
                        <wp:posOffset>1325880</wp:posOffset>
                      </wp:positionH>
                      <wp:positionV relativeFrom="paragraph">
                        <wp:posOffset>0</wp:posOffset>
                      </wp:positionV>
                      <wp:extent cx="312420" cy="137160"/>
                      <wp:effectExtent l="0" t="0" r="0" b="0"/>
                      <wp:wrapNone/>
                      <wp:docPr id="9475" name="Group 9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76"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7"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8"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9"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75" o:spid="_x0000_s1026" style="position:absolute;margin-left:104.4pt;margin-top:0;width:24.6pt;height:10.8pt;z-index:2517504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CUBjLfkAwAAchUAAA4AAAAAAAAAAAAAAAAALgIAAGRycy9lMm9Eb2MueG1sUEsBAi0A&#10;FAAGAAgAAAAhACB1i1LdAAAABwEAAA8AAAAAAAAAAAAAAAAAPgYAAGRycy9kb3ducmV2LnhtbFBL&#10;BQYAAAAABAAEAPMAAABIBwAAAAA=&#10;" o:allowincell="f">
                      <v:rect id="Rectangle 3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qz4cUA&#10;AADdAAAADwAAAGRycy9kb3ducmV2LnhtbESPS2vCQBSF94L/YbhCdzqpj2hTR9FCwZVg6qa7a+Y2&#10;Cc3cGTNTjf/eEYQuD+fxcZbrzjTiQq2vLSt4HSUgiAuray4VHL8+hwsQPiBrbCyTght5WK/6vSVm&#10;2l75QJc8lCKOsM9QQRWCy6T0RUUG/cg64uj92NZgiLItpW7xGsdNI8dJkkqDNUdChY4+Kip+8z8T&#10;ud+TPHGL87Zks58eTqmbnNKZUi+DbvMOIlAX/sPP9k4reJvOU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irPhxQAAAN0AAAAPAAAAAAAAAAAAAAAAAJgCAABkcnMv&#10;ZG93bnJldi54bWxQSwUGAAAAAAQABAD1AAAAigMAAAAA&#10;" fillcolor="black" stroked="f" strokeweight="0"/>
                      <v:rect id="Rectangle 3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YWesUA&#10;AADdAAAADwAAAGRycy9kb3ducmV2LnhtbESPzWrCQBSF94W+w3AL7urEaqNGR1FB6Kpg2o27a+aa&#10;BDN3pplR49s7BcHl4fx8nPmyM424UOtrywoG/QQEcWF1zaWC35/t+wSED8gaG8uk4EYelovXlzlm&#10;2l55R5c8lCKOsM9QQRWCy6T0RUUGfd864ugdbWswRNmWUrd4jeOmkR9JkkqDNUdChY42FRWn/Gwi&#10;dz/MEzf5W5dsvke7Q+qGh/RTqd5bt5qBCNSFZ/jR/tIKpqPxG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xhZ6xQAAAN0AAAAPAAAAAAAAAAAAAAAAAJgCAABkcnMv&#10;ZG93bnJldi54bWxQSwUGAAAAAAQABAD1AAAAigMAAAAA&#10;" fillcolor="black" stroked="f" strokeweight="0"/>
                      <v:rect id="Rectangle 38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mCCMMA&#10;AADdAAAADwAAAGRycy9kb3ducmV2LnhtbERPTU/CQBC9m/gfNmPiTbYKFigsRE1MOJlQuXAbukPb&#10;2J1duyuUf88cSDy+vO/lenCdOlEfW88GnkcZKOLK25ZrA7vvz6cZqJiQLXaeycCFIqxX93dLLKw/&#10;85ZOZaqVhHAs0ECTUii0jlVDDuPIB2Lhjr53mAT2tbY9niXcdfoly3LtsGVpaDDQR0PVT/nnpHc/&#10;LrMw+32v2X1Ntoc8jA/5qzGPD8PbAlSiIf2Lb+6NNTCfTGWuvJEno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mCCMMAAADdAAAADwAAAAAAAAAAAAAAAACYAgAAZHJzL2Rv&#10;d25yZXYueG1sUEsFBgAAAAAEAAQA9QAAAIgDAAAAAA==&#10;" fillcolor="black" stroked="f" strokeweight="0"/>
                      <v:rect id="Rectangle 38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Unk8UA&#10;AADdAAAADwAAAGRycy9kb3ducmV2LnhtbESPS2vCQBSF94X+h+EW3NWJj6aaOooKgquCaTfdXTO3&#10;STBzZ8yMGv+9IwguD+fxcWaLzjTiTK2vLSsY9BMQxIXVNZcKfn827xMQPiBrbCyTgit5WMxfX2aY&#10;aXvhHZ3zUIo4wj5DBVUILpPSFxUZ9H3riKP3b1uDIcq2lLrFSxw3jRwmSSoN1hwJFTpaV1Qc8pOJ&#10;3L9RnrjJcVWy+R7v9qkb7dMPpXpv3fILRKAuPMOP9lYrmI4/p3B/E5+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FSeT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Originator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81</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1424" behindDoc="0" locked="1" layoutInCell="0" allowOverlap="1" wp14:anchorId="756591F0" wp14:editId="549CAAD5">
                      <wp:simplePos x="0" y="0"/>
                      <wp:positionH relativeFrom="column">
                        <wp:posOffset>1325880</wp:posOffset>
                      </wp:positionH>
                      <wp:positionV relativeFrom="paragraph">
                        <wp:posOffset>9525</wp:posOffset>
                      </wp:positionV>
                      <wp:extent cx="250190" cy="158750"/>
                      <wp:effectExtent l="0" t="0" r="5080" b="3175"/>
                      <wp:wrapNone/>
                      <wp:docPr id="9480" name="Group 94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81"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2"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3"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4"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80" o:spid="_x0000_s1026" style="position:absolute;margin-left:104.4pt;margin-top:.75pt;width:19.7pt;height:12.5pt;z-index:2517514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J2b2cfQDAAB3FQAADgAAAAAAAAAAAAAAAAAuAgAAZHJz&#10;L2Uyb0RvYy54bWxQSwECLQAUAAYACAAAACEAVWLsNd4AAAAIAQAADwAAAAAAAAAAAAAAAABOBgAA&#10;ZHJzL2Rvd25yZXYueG1sUEsFBgAAAAAEAAQA8wAAAFkHAAAAAA==&#10;" o:allowincell="f">
                      <v:rect id="Rectangle 38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ssUA&#10;AADdAAAADwAAAGRycy9kb3ducmV2LnhtbESPS2vCQBSF9wX/w3CF7urER0OMjqKFQlcFoxt318w1&#10;CWbujJlR03/fKRRcHs7j4yzXvWnFnTrfWFYwHiUgiEurG64UHPafbxkIH5A1tpZJwQ95WK8GL0vM&#10;tX3wju5FqEQcYZ+jgjoEl0vpy5oM+pF1xNE7285giLKrpO7wEcdNKydJkkqDDUdCjY4+aiovxc1E&#10;7nFaJC67bis237PdKXXTU/qu1Ouw3yxABOrDM/zf/tIK5rNsDH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tluyxQAAAN0AAAAPAAAAAAAAAAAAAAAAAJgCAABkcnMv&#10;ZG93bnJldi54bWxQSwUGAAAAAAQABAD1AAAAigMAAAAA&#10;" fillcolor="black" stroked="f" strokeweight="0"/>
                      <v:rect id="Rectangle 38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FxcUA&#10;AADdAAAADwAAAGRycy9kb3ducmV2LnhtbESPS2vCQBSF9wX/w3CF7urER0OMjmILha4Eoxt318w1&#10;CWbujJmppv++IxRcHs7j4yzXvWnFjTrfWFYwHiUgiEurG64UHPZfbxkIH5A1tpZJwS95WK8GL0vM&#10;tb3zjm5FqEQcYZ+jgjoEl0vpy5oM+pF1xNE7285giLKrpO7wHsdNKydJkkqDDUdCjY4+ayovxY+J&#10;3OO0SFx2/ajYbGe7U+qmp/Rdqddhv1mACNSHZ/i//a0VzGfZBB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ZMXFxQAAAN0AAAAPAAAAAAAAAAAAAAAAAJgCAABkcnMv&#10;ZG93bnJldi54bWxQSwUGAAAAAAQABAD1AAAAigMAAAAA&#10;" fillcolor="black" stroked="f" strokeweight="0"/>
                      <v:rect id="Rectangle 39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hgXsUA&#10;AADdAAAADwAAAGRycy9kb3ducmV2LnhtbESPzWrCQBSF9wXfYbhCd3WisSFGR9FCoauCqRt318w1&#10;CWbujJlR07fvFApdHs7Px1ltBtOJO/W+taxgOklAEFdWt1wrOHy9v+QgfEDW2FkmBd/kYbMePa2w&#10;0PbBe7qXoRZxhH2BCpoQXCGlrxoy6CfWEUfvbHuDIcq+lrrHRxw3nZwlSSYNthwJDTp6a6i6lDcT&#10;uce0TFx+3dVsPuf7U+bSU/aq1PN42C5BBBrCf/iv/aEVLOZ5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GBexQAAAN0AAAAPAAAAAAAAAAAAAAAAAJgCAABkcnMv&#10;ZG93bnJldi54bWxQSwUGAAAAAAQABAD1AAAAigMAAAAA&#10;" fillcolor="black" stroked="f" strokeweight="0"/>
                      <v:rect id="Rectangle 39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H4KsUA&#10;AADdAAAADwAAAGRycy9kb3ducmV2LnhtbESPzWrCQBSF9wXfYbiCuzqxpiFGR6lCoauCqRt318w1&#10;CWbujJlR07fvFApdHs7Px1ltBtOJO/W+taxgNk1AEFdWt1wrOHy9P+cgfEDW2FkmBd/kYbMePa2w&#10;0PbBe7qXoRZxhH2BCpoQXCGlrxoy6KfWEUfvbHuDIcq+lrrHRxw3nXxJkkwabDkSGnS0a6i6lDcT&#10;ucd5mbj8uq3ZfKb7U+bmp+xVqcl4eFuCCDSE//Bf+0MrWKR5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wfgq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2448" behindDoc="0" locked="1" layoutInCell="0" allowOverlap="1" wp14:anchorId="6E032633" wp14:editId="09DD5D27">
                      <wp:simplePos x="0" y="0"/>
                      <wp:positionH relativeFrom="column">
                        <wp:posOffset>1325880</wp:posOffset>
                      </wp:positionH>
                      <wp:positionV relativeFrom="paragraph">
                        <wp:posOffset>0</wp:posOffset>
                      </wp:positionV>
                      <wp:extent cx="312420" cy="137160"/>
                      <wp:effectExtent l="0" t="0" r="0" b="0"/>
                      <wp:wrapNone/>
                      <wp:docPr id="9485" name="Group 9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86"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7"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8"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9"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85" o:spid="_x0000_s1026" style="position:absolute;margin-left:104.4pt;margin-top:0;width:24.6pt;height:10.8pt;z-index:2517524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GphYmrkAwAAchUAAA4AAAAAAAAAAAAAAAAALgIAAGRycy9lMm9Eb2MueG1sUEsBAi0A&#10;FAAGAAgAAAAhACB1i1LdAAAABwEAAA8AAAAAAAAAAAAAAAAAPgYAAGRycy9kb3ducmV2LnhtbFBL&#10;BQYAAAAABAAEAPMAAABIBwAAAAA=&#10;" o:allowincell="f">
                      <v:rect id="Rectangle 39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DxsUA&#10;AADdAAAADwAAAGRycy9kb3ducmV2LnhtbESPS2vCQBSF9wX/w3AL7uqkPkKaOooKgivBtJvurpnb&#10;JDRzZ8yMGv+9IwhdHs7j48yXvWnFhTrfWFbwPkpAEJdWN1wp+P7avmUgfEDW2FomBTfysFwMXuaY&#10;a3vlA12KUIk4wj5HBXUILpfSlzUZ9CPriKP3azuDIcqukrrDaxw3rRwnSSoNNhwJNTra1FT+FWcT&#10;uT+TInHZaV2x2U8Px9RNjulMqeFrv/oEEagP/+Fne6cVfEyzFB5v4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X8PGxQAAAN0AAAAPAAAAAAAAAAAAAAAAAJgCAABkcnMv&#10;ZG93bnJldi54bWxQSwUGAAAAAAQABAD1AAAAigMAAAAA&#10;" fillcolor="black" stroked="f" strokeweight="0"/>
                      <v:rect id="Rectangle 39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NmXcUA&#10;AADdAAAADwAAAGRycy9kb3ducmV2LnhtbESPzWrCQBSF9wXfYbhCd3XSamOMjtIKgquC0Y27a+aa&#10;hGbuTDNTTd++IwguD+fn4yxWvWnFhTrfWFbwOkpAEJdWN1wpOOw3LxkIH5A1tpZJwR95WC0HTwvM&#10;tb3yji5FqEQcYZ+jgjoEl0vpy5oM+pF1xNE7285giLKrpO7wGsdNK9+SJJUGG46EGh2tayq/i18T&#10;ucdxkbjs57Ni8zXZnVI3PqXvSj0P+485iEB9eITv7a1WMJtkU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2ZdxQAAAN0AAAAPAAAAAAAAAAAAAAAAAJgCAABkcnMv&#10;ZG93bnJldi54bWxQSwUGAAAAAAQABAD1AAAAigMAAAAA&#10;" fillcolor="black" stroked="f" strokeweight="0"/>
                      <v:rect id="Rectangle 39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yL8MA&#10;AADdAAAADwAAAGRycy9kb3ducmV2LnhtbERPTU/CQBC9k/gfNmPiDbYKNLWyEDEx8URC8eJt6I5t&#10;Y3d27S5Q/71zIOH48r5Xm9H16kxD7DwbeJxloIhrbztuDHwe3qcFqJiQLfaeycAfRdis7yYrLK2/&#10;8J7OVWqUhHAs0UCbUii1jnVLDuPMB2Lhvv3gMAkcGm0HvEi46/VTluXaYcfS0GKgt5bqn+rkpPdr&#10;XmWh+N027HaL/TEP82O+NObhfnx9AZVoTDfx1f1hDTwvCp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zyL8MAAADdAAAADwAAAAAAAAAAAAAAAACYAgAAZHJzL2Rv&#10;d25yZXYueG1sUEsFBgAAAAAEAAQA9QAAAIgDAAAAAA==&#10;" fillcolor="black" stroked="f" strokeweight="0"/>
                      <v:rect id="Rectangle 39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XtMUA&#10;AADdAAAADwAAAGRycy9kb3ducmV2LnhtbESPzWrCQBSF94W+w3AL7uqkakMSM4oVhK4KRjfdXTO3&#10;STBzZ5qZanz7TqHg8nB+Pk65Hk0vLjT4zrKCl2kCgri2uuNGwfGwe85A+ICssbdMCm7kYb16fCix&#10;0PbKe7pUoRFxhH2BCtoQXCGlr1sy6KfWEUfvyw4GQ5RDI/WA1zhuejlLklQa7DgSWnS0bak+Vz8m&#10;cj/nVeKy77eGzcdif0rd/JS+KjV5GjdLEIHGcA//t9+1gnyR5f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wFe0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Originator name</w:t>
            </w:r>
            <w:r w:rsidRPr="00F54496">
              <w:rPr>
                <w:rFonts w:ascii="Arial" w:hAnsi="Arial" w:cs="Arial"/>
                <w:sz w:val="16"/>
                <w:szCs w:val="16"/>
                <w:lang w:eastAsia="nb-NO"/>
              </w:rPr>
              <w:tab/>
            </w:r>
            <w:r w:rsidRPr="00F54496">
              <w:rPr>
                <w:rFonts w:ascii="Arial" w:hAnsi="Arial" w:cs="Arial"/>
                <w:color w:val="000000"/>
                <w:sz w:val="16"/>
                <w:szCs w:val="16"/>
                <w:lang w:eastAsia="nb-NO"/>
              </w:rPr>
              <w:t>tir01-082</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3472" behindDoc="0" locked="1" layoutInCell="0" allowOverlap="1" wp14:anchorId="7FE042ED" wp14:editId="5974820C">
                      <wp:simplePos x="0" y="0"/>
                      <wp:positionH relativeFrom="column">
                        <wp:posOffset>1325880</wp:posOffset>
                      </wp:positionH>
                      <wp:positionV relativeFrom="paragraph">
                        <wp:posOffset>9525</wp:posOffset>
                      </wp:positionV>
                      <wp:extent cx="250190" cy="158750"/>
                      <wp:effectExtent l="0" t="0" r="5080" b="3175"/>
                      <wp:wrapNone/>
                      <wp:docPr id="9490" name="Group 9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91"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2"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3"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4"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90" o:spid="_x0000_s1026" style="position:absolute;margin-left:104.4pt;margin-top:.75pt;width:19.7pt;height:12.5pt;z-index:2517534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z3Gq7e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Nb8QA&#10;AADdAAAADwAAAGRycy9kb3ducmV2LnhtbESPS4vCMBSF98L8h3AHZqepr6LVKDowMCvB6sbdtbm2&#10;ZZqbTBO18+8nguDycB4fZ7nuTCNu1PrasoLhIAFBXFhdc6ngePjqz0D4gKyxsUwK/sjDevXWW2Km&#10;7Z33dMtDKeII+wwVVCG4TEpfVGTQD6wjjt7FtgZDlG0pdYv3OG4aOUqSVBqsORIqdPRZUfGTX03k&#10;nsZ54ma/25LNbrI/p258TqdKfbx3mwWIQF14hZ/tb61gPpkP4fE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vzW/EAAAA3QAAAA8AAAAAAAAAAAAAAAAAmAIAAGRycy9k&#10;b3ducmV2LnhtbFBLBQYAAAAABAAEAPUAAACJAwAAAAA=&#10;" fillcolor="black" stroked="f" strokeweight="0"/>
                      <v:rect id="Rectangle 399"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1TGMQA&#10;AADdAAAADwAAAGRycy9kb3ducmV2LnhtbESPS4vCMBSF98L8h3AH3Gk6PopWo4yCMKsBqxt31+ba&#10;lmluMk3U+u8nA4LLw3l8nOW6M424Uetrywo+hgkI4sLqmksFx8NuMAPhA7LGxjIpeJCH9eqtt8RM&#10;2zvv6ZaHUsQR9hkqqEJwmZS+qMigH1pHHL2LbQ2GKNtS6hbvcdw0cpQkqTRYcyRU6GhbUfGTX03k&#10;nsZ54ma/m5LN92R/Tt34nE6V6r93nwsQgbrwCj/bX1rBfDIfwf+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9UxjEAAAA3QAAAA8AAAAAAAAAAAAAAAAAmAIAAGRycy9k&#10;b3ducmV2LnhtbFBLBQYAAAAABAAEAPUAAACJAwAAAAA=&#10;" fillcolor="black" stroked="f" strokeweight="0"/>
                      <v:rect id="Rectangle 40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2g8QA&#10;AADdAAAADwAAAGRycy9kb3ducmV2LnhtbESPzWrCQBSF9wXfYbhCd3WisUGjo2ih0FXB6MbdNXNN&#10;gpk7Y2bU9O07hYLLw/n5OMt1b1pxp843lhWMRwkI4tLqhisFh/3n2wyED8gaW8uk4Ic8rFeDlyXm&#10;2j54R/ciVCKOsM9RQR2Cy6X0ZU0G/cg64uidbWcwRNlVUnf4iOOmlZMkyaTBhiOhRkcfNZWX4mYi&#10;95gWiZtdtxWb7+nulLn0lL0r9TrsNwsQgfrwDP+3v7SC+XS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x9oPEAAAA3QAAAA8AAAAAAAAAAAAAAAAAmAIAAGRycy9k&#10;b3ducmV2LnhtbFBLBQYAAAAABAAEAPUAAACJAwAAAAA=&#10;" fillcolor="black" stroked="f" strokeweight="0"/>
                      <v:rect id="Rectangle 40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hu98QA&#10;AADdAAAADwAAAGRycy9kb3ducmV2LnhtbESPzWrCQBSF94LvMNxCdzqppkGjo9iC0JVgdNPdNXOb&#10;BDN3xsxU49t3hILLw/n5OMt1b1pxpc43lhW8jRMQxKXVDVcKjoftaAbCB2SNrWVScCcP69VwsMRc&#10;2xvv6VqESsQR9jkqqENwuZS+rMmgH1tHHL0f2xkMUXaV1B3e4rhp5SRJMmmw4Uio0dFnTeW5+DWR&#10;+z0tEje7fFRsdun+lLnpKXtX6vWl3yxABOrDM/zf/tIK5uk8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YbvfEAAAA3QAAAA8AAAAAAAAAAAAAAAAAmAIAAGRycy9k&#10;b3ducmV2LnhtbFBLBQYAAAAABAAEAPUAAACJAw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4496" behindDoc="0" locked="1" layoutInCell="0" allowOverlap="1" wp14:anchorId="5B46B878" wp14:editId="431FB2E7">
                      <wp:simplePos x="0" y="0"/>
                      <wp:positionH relativeFrom="column">
                        <wp:posOffset>1325880</wp:posOffset>
                      </wp:positionH>
                      <wp:positionV relativeFrom="paragraph">
                        <wp:posOffset>0</wp:posOffset>
                      </wp:positionV>
                      <wp:extent cx="312420" cy="137160"/>
                      <wp:effectExtent l="0" t="0" r="0" b="0"/>
                      <wp:wrapNone/>
                      <wp:docPr id="9495" name="Group 9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96"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7"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8"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95" o:spid="_x0000_s1026" style="position:absolute;margin-left:104.4pt;margin-top:0;width:24.6pt;height:10.8pt;z-index:251754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avH0YbADAADREAAADgAAAAAAAAAAAAAAAAAuAgAAZHJzL2Uyb0RvYy54bWxQ&#10;SwECLQAUAAYACAAAACEAIHWLUt0AAAAHAQAADwAAAAAAAAAAAAAAAAAKBgAAZHJzL2Rvd25yZXYu&#10;eG1sUEsFBgAAAAAEAAQA8wAAABQHAAAAAA==&#10;" o:allowincell="f">
                      <v:rect id="Rectangle 4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ZVG8UA&#10;AADdAAAADwAAAGRycy9kb3ducmV2LnhtbESPS2vCQBSF9wX/w3AFd3Xio8GkGUWFQlcFo5vurpnb&#10;JDRzZ8yMmv77TqHg8nAeH6fYDKYTN+p9a1nBbJqAIK6sbrlWcDq+Pa9A+ICssbNMCn7Iw2Y9eiow&#10;1/bOB7qVoRZxhH2OCpoQXC6lrxoy6KfWEUfvy/YGQ5R9LXWP9zhuOjlPklQabDkSGnS0b6j6Lq8m&#10;cj8XZeJWl13N5mN5OKducU5flJqMh+0riEBDeIT/2+9aQbbMUv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hlUbxQAAAN0AAAAPAAAAAAAAAAAAAAAAAJgCAABkcnMv&#10;ZG93bnJldi54bWxQSwUGAAAAAAQABAD1AAAAigMAAAAA&#10;" fillcolor="black" stroked="f" strokeweight="0"/>
                      <v:rect id="Rectangle 40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rwgMUA&#10;AADdAAAADwAAAGRycy9kb3ducmV2LnhtbESPS2vCQBSF94X+h+EW3NWJj6aaOooKgquCaTfdXTO3&#10;STBzZ8yMGv+9IwguD+fxcWaLzjTiTK2vLSsY9BMQxIXVNZcKfn827xMQPiBrbCyTgit5WMxfX2aY&#10;aXvhHZ3zUIo4wj5DBVUILpPSFxUZ9H3riKP3b1uDIcq2lLrFSxw3jRwmSSoN1hwJFTpaV1Qc8pOJ&#10;3L9RnrjJcVWy+R7v9qkb7dMPpXpv3fILRKAuPMOP9lYrmI6nn3B/E5+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yvCAxQAAAN0AAAAPAAAAAAAAAAAAAAAAAJgCAABkcnMv&#10;ZG93bnJldi54bWxQSwUGAAAAAAQABAD1AAAAigMAAAAA&#10;" fillcolor="black" stroked="f" strokeweight="0"/>
                      <v:rect id="Rectangle 40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Vk8sIA&#10;AADdAAAADwAAAGRycy9kb3ducmV2LnhtbERPTWvCQBC9F/wPyxS81U2rDRpdpQqFngTTXnobs9Mk&#10;mJ1ds6um/75zEHp8vO/VZnCdulIfW88GnicZKOLK25ZrA1+f709zUDEhW+w8k4FfirBZjx5WWFh/&#10;4wNdy1QrCeFYoIEmpVBoHauGHMaJD8TC/fjeYRLY19r2eJNw1+mXLMu1w5alocFAu4aqU3lx0vs9&#10;LbMwP29rdvvZ4ZiH6TF/NWb8OLwtQSUa0r/47v6wBhazhc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WTy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Contact person name</w:t>
            </w:r>
            <w:r w:rsidRPr="00F54496">
              <w:rPr>
                <w:rFonts w:ascii="Arial" w:hAnsi="Arial" w:cs="Arial"/>
                <w:sz w:val="16"/>
                <w:szCs w:val="16"/>
                <w:lang w:eastAsia="nb-NO"/>
              </w:rPr>
              <w:tab/>
            </w:r>
            <w:r w:rsidRPr="00F54496">
              <w:rPr>
                <w:rFonts w:ascii="Arial" w:hAnsi="Arial" w:cs="Arial"/>
                <w:color w:val="000000"/>
                <w:sz w:val="16"/>
                <w:szCs w:val="16"/>
                <w:lang w:eastAsia="nb-NO"/>
              </w:rPr>
              <w:t>tir01-086</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5520" behindDoc="0" locked="1" layoutInCell="0" allowOverlap="1" wp14:anchorId="0CB43D20" wp14:editId="7999B1FD">
                      <wp:simplePos x="0" y="0"/>
                      <wp:positionH relativeFrom="column">
                        <wp:posOffset>1325880</wp:posOffset>
                      </wp:positionH>
                      <wp:positionV relativeFrom="paragraph">
                        <wp:posOffset>0</wp:posOffset>
                      </wp:positionV>
                      <wp:extent cx="312420" cy="137160"/>
                      <wp:effectExtent l="0" t="0" r="0" b="0"/>
                      <wp:wrapNone/>
                      <wp:docPr id="9499" name="Group 9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00"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1"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2"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99" o:spid="_x0000_s1026" style="position:absolute;margin-left:104.4pt;margin-top:0;width:24.6pt;height:10.8pt;z-index:251755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PyejVWuAwAA0RAAAA4AAAAAAAAAAAAAAAAALgIAAGRycy9lMm9Eb2MueG1sUEsB&#10;Ai0AFAAGAAgAAAAhACB1i1LdAAAABwEAAA8AAAAAAAAAAAAAAAAACAYAAGRycy9kb3ducmV2Lnht&#10;bFBLBQYAAAAABAAEAPMAAAASBwAAAAA=&#10;" o:allowincell="f">
                      <v:rect id="Rectangle 40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jy7sIA&#10;AADdAAAADwAAAGRycy9kb3ducmV2LnhtbERPTU8CMRC9m/gfmiHxJi0iG1gpRE1MPJmwcOE2bIfd&#10;jdtp3VZY/71zMPH48r7X29H36kJD6gJbmE0NKOI6uI4bC4f92/0SVMrIDvvAZOGHEmw3tzdrLF24&#10;8o4uVW6UhHAq0UKbcyy1TnVLHtM0RGLhzmHwmAUOjXYDXiXc9/rBmEJ77FgaWoz02lL9WX176T3O&#10;KxOXXy8N+4/H3amI81OxsPZuMj4/gco05n/xn/vdWVgtjOyX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yPLuwgAAAN0AAAAPAAAAAAAAAAAAAAAAAJgCAABkcnMvZG93&#10;bnJldi54bWxQSwUGAAAAAAQABAD1AAAAhwMAAAAA&#10;" fillcolor="black" stroked="f" strokeweight="0"/>
                      <v:rect id="Rectangle 40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RXdcQA&#10;AADdAAAADwAAAGRycy9kb3ducmV2LnhtbESPzWoCMRSF90LfIdxCd5pYdbBTo9RCwZXg6Ka76+R2&#10;ZujkJp1Enb69EQSXh/PzcRar3rbiTF1oHGsYjxQI4tKZhisNh/3XcA4iRGSDrWPS8E8BVsunwQJz&#10;4y68o3MRK5FGOOSooY7R51KGsiaLYeQ8cfJ+XGcxJtlV0nR4SeO2la9KZdJiw4lQo6fPmsrf4mQT&#10;93tSKD//W1dst9PdMfOTYzbT+uW5/3gHEamPj/C9vTEa3mZqDLc36Qn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EV3XEAAAA3QAAAA8AAAAAAAAAAAAAAAAAmAIAAGRycy9k&#10;b3ducmV2LnhtbFBLBQYAAAAABAAEAPUAAACJAwAAAAA=&#10;" fillcolor="black" stroked="f" strokeweight="0"/>
                      <v:rect id="Rectangle 40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JAsQA&#10;AADdAAAADwAAAGRycy9kb3ducmV2LnhtbESPzWoCMRSF94W+Q7gFdzVR62CnRlFB6KrgtJvurpPb&#10;mcHJTZxEHd++EQSXh/PzcebL3rbiTF1oHGsYDRUI4tKZhisNP9/b1xmIEJENto5Jw5UCLBfPT3PM&#10;jbvwjs5FrEQa4ZCjhjpGn0sZyposhqHzxMn7c53FmGRXSdPhJY3bVo6VyqTFhhOhRk+bmspDcbKJ&#10;+zsplJ8d1xXbr7fdPvOTfTbVevDSrz5AROrjI3xvfxoN71M1htub9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WyQ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phone</w:t>
            </w:r>
            <w:r w:rsidRPr="00F54496">
              <w:rPr>
                <w:rFonts w:ascii="Arial" w:hAnsi="Arial" w:cs="Arial"/>
                <w:sz w:val="16"/>
                <w:szCs w:val="16"/>
                <w:lang w:eastAsia="nb-NO"/>
              </w:rPr>
              <w:tab/>
            </w:r>
            <w:r w:rsidRPr="00F54496">
              <w:rPr>
                <w:rFonts w:ascii="Arial" w:hAnsi="Arial" w:cs="Arial"/>
                <w:color w:val="000000"/>
                <w:sz w:val="16"/>
                <w:szCs w:val="16"/>
                <w:lang w:eastAsia="nb-NO"/>
              </w:rPr>
              <w:t>Contact telephone number</w:t>
            </w:r>
            <w:r w:rsidRPr="00F54496">
              <w:rPr>
                <w:rFonts w:ascii="Arial" w:hAnsi="Arial" w:cs="Arial"/>
                <w:sz w:val="16"/>
                <w:szCs w:val="16"/>
                <w:lang w:eastAsia="nb-NO"/>
              </w:rPr>
              <w:tab/>
            </w:r>
            <w:r w:rsidRPr="00F54496">
              <w:rPr>
                <w:rFonts w:ascii="Arial" w:hAnsi="Arial" w:cs="Arial"/>
                <w:color w:val="000000"/>
                <w:sz w:val="16"/>
                <w:szCs w:val="16"/>
                <w:lang w:eastAsia="nb-NO"/>
              </w:rPr>
              <w:t>tir01-083</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6544" behindDoc="0" locked="1" layoutInCell="0" allowOverlap="1" wp14:anchorId="75E055E9" wp14:editId="3A4CB8D1">
                      <wp:simplePos x="0" y="0"/>
                      <wp:positionH relativeFrom="column">
                        <wp:posOffset>1325880</wp:posOffset>
                      </wp:positionH>
                      <wp:positionV relativeFrom="paragraph">
                        <wp:posOffset>0</wp:posOffset>
                      </wp:positionV>
                      <wp:extent cx="312420" cy="137160"/>
                      <wp:effectExtent l="0" t="0" r="0" b="0"/>
                      <wp:wrapNone/>
                      <wp:docPr id="9503" name="Group 95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04"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5"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6"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03" o:spid="_x0000_s1026" style="position:absolute;margin-left:104.4pt;margin-top:0;width:24.6pt;height:10.8pt;z-index:251756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lNK41bADAADREAAADgAAAAAAAAAAAAAAAAAuAgAAZHJzL2Uyb0RvYy54bWxQ&#10;SwECLQAUAAYACAAAACEAIHWLUt0AAAAHAQAADwAAAAAAAAAAAAAAAAAKBgAAZHJzL2Rvd25yZXYu&#10;eG1sUEsFBgAAAAAEAAQA8wAAABQHAAAAAA==&#10;" o:allowincell="f">
                      <v:rect id="Rectangle 4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P07cQA&#10;AADdAAAADwAAAGRycy9kb3ducmV2LnhtbESPzWoCMRSF94W+Q7iF7mpi1cFOjWKFQleCo5vurpPb&#10;mcHJTZxEnb69EQSXh/PzcWaL3rbiTF1oHGsYDhQI4tKZhisNu+332xREiMgGW8ek4Z8CLObPTzPM&#10;jbvwhs5FrEQa4ZCjhjpGn0sZyposhoHzxMn7c53FmGRXSdPhJY3bVr4rlUmLDSdCjZ5WNZWH4mQT&#10;93dUKD89flVs1+PNPvOjfTbR+vWlX36CiNTHR/je/jEaPiZqDLc36Qn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z9O3EAAAA3QAAAA8AAAAAAAAAAAAAAAAAmAIAAGRycy9k&#10;b3ducmV2LnhtbFBLBQYAAAAABAAEAPUAAACJAwAAAAA=&#10;" fillcolor="black" stroked="f" strokeweight="0"/>
                      <v:rect id="Rectangle 41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9RdsUA&#10;AADdAAAADwAAAGRycy9kb3ducmV2LnhtbESPX2vCMBTF3wd+h3CFvc1EXYvrjKKDwZ4EO198uzZ3&#10;bVlzE5uo3bc3g8EeD+fPj7NcD7YTV+pD61jDdKJAEFfOtFxrOHy+Py1AhIhssHNMGn4owHo1elhi&#10;YdyN93QtYy3SCIcCNTQx+kLKUDVkMUycJ07el+stxiT7Wpoeb2ncdnKmVC4ttpwIDXp6a6j6Li82&#10;cY/zUvnFeVuz3T3vT7mfn/JM68fxsHkFEWmI/+G/9ofR8JKp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v1F2xQAAAN0AAAAPAAAAAAAAAAAAAAAAAJgCAABkcnMv&#10;ZG93bnJldi54bWxQSwUGAAAAAAQABAD1AAAAigMAAAAA&#10;" fillcolor="black" stroked="f" strokeweight="0"/>
                      <v:rect id="Rectangle 41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3PAcQA&#10;AADdAAAADwAAAGRycy9kb3ducmV2LnhtbESPzWoCMRSF9wXfIVzBXU2sddDRKFUodFVw6sbddXKd&#10;GZzcxEnU6ds3hUKXh/PzcVab3rbiTl1oHGuYjBUI4tKZhisNh6/35zmIEJENto5JwzcF2KwHTyvM&#10;jXvwnu5FrEQa4ZCjhjpGn0sZyposhrHzxMk7u85iTLKrpOnwkcZtK1+UyqTFhhOhRk+7mspLcbOJ&#10;e5wWys+v24rt5+v+lPnpKZtpPRr2b0sQkfr4H/5rfxgNi5nK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tzw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fax</w:t>
            </w:r>
            <w:r w:rsidRPr="00F54496">
              <w:rPr>
                <w:rFonts w:ascii="Arial" w:hAnsi="Arial" w:cs="Arial"/>
                <w:sz w:val="16"/>
                <w:szCs w:val="16"/>
                <w:lang w:eastAsia="nb-NO"/>
              </w:rPr>
              <w:tab/>
            </w:r>
            <w:r w:rsidRPr="00F54496">
              <w:rPr>
                <w:rFonts w:ascii="Arial" w:hAnsi="Arial" w:cs="Arial"/>
                <w:color w:val="000000"/>
                <w:sz w:val="16"/>
                <w:szCs w:val="16"/>
                <w:lang w:eastAsia="nb-NO"/>
              </w:rPr>
              <w:t>Contact fax number</w:t>
            </w:r>
            <w:r w:rsidRPr="00F54496">
              <w:rPr>
                <w:rFonts w:ascii="Arial" w:hAnsi="Arial" w:cs="Arial"/>
                <w:sz w:val="16"/>
                <w:szCs w:val="16"/>
                <w:lang w:eastAsia="nb-NO"/>
              </w:rPr>
              <w:tab/>
            </w:r>
            <w:r w:rsidRPr="00F54496">
              <w:rPr>
                <w:rFonts w:ascii="Arial" w:hAnsi="Arial" w:cs="Arial"/>
                <w:color w:val="000000"/>
                <w:sz w:val="16"/>
                <w:szCs w:val="16"/>
                <w:lang w:eastAsia="nb-NO"/>
              </w:rPr>
              <w:t>tir01-084</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7568" behindDoc="0" locked="1" layoutInCell="0" allowOverlap="1" wp14:anchorId="407FDC1D" wp14:editId="042C0AE6">
                      <wp:simplePos x="0" y="0"/>
                      <wp:positionH relativeFrom="column">
                        <wp:posOffset>1325880</wp:posOffset>
                      </wp:positionH>
                      <wp:positionV relativeFrom="paragraph">
                        <wp:posOffset>0</wp:posOffset>
                      </wp:positionV>
                      <wp:extent cx="312420" cy="137160"/>
                      <wp:effectExtent l="0" t="0" r="0" b="0"/>
                      <wp:wrapNone/>
                      <wp:docPr id="9507" name="Group 9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08"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9"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0"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07" o:spid="_x0000_s1026" style="position:absolute;margin-left:104.4pt;margin-top:0;width:24.6pt;height:10.8pt;z-index:2517575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f3fCXLwDAADREAAADgAAAAAAAAAAAAAAAAAuAgAAZHJz&#10;L2Uyb0RvYy54bWxQSwECLQAUAAYACAAAACEAIHWLUt0AAAAHAQAADwAAAAAAAAAAAAAAAAAWBgAA&#10;ZHJzL2Rvd25yZXYueG1sUEsFBgAAAAAEAAQA8wAAACAHAAAAAA==&#10;" o:allowincell="f">
                      <v:rect id="Rectangle 41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7+6MIA&#10;AADdAAAADwAAAGRycy9kb3ducmV2LnhtbERPTU8CMRC9m/gfmiHxJi0iG1gpRE1MPJmwcOE2bIfd&#10;jdtp3VZY/71zMPH48r7X29H36kJD6gJbmE0NKOI6uI4bC4f92/0SVMrIDvvAZOGHEmw3tzdrLF24&#10;8o4uVW6UhHAq0UKbcyy1TnVLHtM0RGLhzmHwmAUOjXYDXiXc9/rBmEJ77FgaWoz02lL9WX176T3O&#10;KxOXXy8N+4/H3amI81OxsPZuMj4/gco05n/xn/vdWVgtjM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vv7owgAAAN0AAAAPAAAAAAAAAAAAAAAAAJgCAABkcnMvZG93&#10;bnJldi54bWxQSwUGAAAAAAQABAD1AAAAhwMAAAAA&#10;" fillcolor="black" stroked="f" strokeweight="0"/>
                      <v:rect id="Rectangle 41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Jbc8QA&#10;AADdAAAADwAAAGRycy9kb3ducmV2LnhtbESPzWoCMRSF94LvEG6hO01addCpUWqh4Epw2k1318nt&#10;zNDJTZxEnb69EQSXh/PzcZbr3rbiTF1oHGt4GSsQxKUzDVcavr8+R3MQISIbbB2Thn8KsF4NB0vM&#10;jbvwns5FrEQa4ZCjhjpGn0sZyposhrHzxMn7dZ3FmGRXSdPhJY3bVr4qlUmLDSdCjZ4+air/ipNN&#10;3J9Jofz8uKnY7qb7Q+Ynh2ym9fNT//4GIlIfH+F7e2s0LGZqAbc36Qn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yW3PEAAAA3QAAAA8AAAAAAAAAAAAAAAAAmAIAAGRycy9k&#10;b3ducmV2LnhtbFBLBQYAAAAABAAEAPUAAACJAwAAAAA=&#10;" fillcolor="black" stroked="f" strokeweight="0"/>
                      <v:rect id="Rectangle 41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FkM8IA&#10;AADdAAAADwAAAGRycy9kb3ducmV2LnhtbERPTWvCQBC9C/6HZQq96cZag0ZXaQuFngqmvXgbs2MS&#10;mp1ds1tN/33nIHh8vO/NbnCdulAfW88GZtMMFHHlbcu1ge+v98kSVEzIFjvPZOCPIuy249EGC+uv&#10;vKdLmWolIRwLNNCkFAqtY9WQwzj1gVi4k+8dJoF9rW2PVwl3nX7Kslw7bFkaGgz01lD1U/466T3M&#10;yywsz681u8/n/TEP82O+MObxYXhZg0o0pLv45v6wBlaLmeyXN/IE9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WQz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lectronicMail</w:t>
            </w:r>
            <w:r w:rsidRPr="00F54496">
              <w:rPr>
                <w:rFonts w:ascii="Arial" w:hAnsi="Arial" w:cs="Arial"/>
                <w:sz w:val="16"/>
                <w:szCs w:val="16"/>
                <w:lang w:eastAsia="nb-NO"/>
              </w:rPr>
              <w:tab/>
            </w:r>
            <w:r w:rsidRPr="00F54496">
              <w:rPr>
                <w:rFonts w:ascii="Arial" w:hAnsi="Arial" w:cs="Arial"/>
                <w:color w:val="000000"/>
                <w:sz w:val="16"/>
                <w:szCs w:val="16"/>
                <w:lang w:eastAsia="nb-NO"/>
              </w:rPr>
              <w:t>Contact email address</w:t>
            </w:r>
            <w:r w:rsidRPr="00F54496">
              <w:rPr>
                <w:rFonts w:ascii="Arial" w:hAnsi="Arial" w:cs="Arial"/>
                <w:sz w:val="16"/>
                <w:szCs w:val="16"/>
                <w:lang w:eastAsia="nb-NO"/>
              </w:rPr>
              <w:tab/>
            </w:r>
            <w:r w:rsidRPr="00F54496">
              <w:rPr>
                <w:rFonts w:ascii="Arial" w:hAnsi="Arial" w:cs="Arial"/>
                <w:color w:val="000000"/>
                <w:sz w:val="16"/>
                <w:szCs w:val="16"/>
                <w:lang w:eastAsia="nb-NO"/>
              </w:rPr>
              <w:t>tir01-085</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8592" behindDoc="0" locked="1" layoutInCell="0" allowOverlap="1" wp14:anchorId="339CD776" wp14:editId="2302AB47">
                      <wp:simplePos x="0" y="0"/>
                      <wp:positionH relativeFrom="column">
                        <wp:posOffset>1325880</wp:posOffset>
                      </wp:positionH>
                      <wp:positionV relativeFrom="paragraph">
                        <wp:posOffset>9525</wp:posOffset>
                      </wp:positionV>
                      <wp:extent cx="125095" cy="158750"/>
                      <wp:effectExtent l="0" t="0" r="0" b="3175"/>
                      <wp:wrapNone/>
                      <wp:docPr id="9511" name="Group 9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512"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3"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4"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11" o:spid="_x0000_s1026" style="position:absolute;margin-left:104.4pt;margin-top:.75pt;width:9.85pt;height:12.5pt;z-index:2517585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JskPTO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9f38QA&#10;AADdAAAADwAAAGRycy9kb3ducmV2LnhtbESPS4vCMBSF98L8h3AH3Gnqqzgdo6gguBqwzmZ21+ZO&#10;W6a5iU3U+u8nguDycB4fZ7HqTCOu1PrasoLRMAFBXFhdc6ng+7gbzEH4gKyxsUwK7uRhtXzrLTDT&#10;9sYHuuahFHGEfYYKqhBcJqUvKjLoh9YRR+/XtgZDlG0pdYu3OG4aOU6SVBqsORIqdLStqPjLLyZy&#10;fyZ54ubnTcnma3o4pW5ySmdK9d+79SeIQF14hZ/tvVbwMRuN4fE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PX9/EAAAA3QAAAA8AAAAAAAAAAAAAAAAAmAIAAGRycy9k&#10;b3ducmV2LnhtbFBLBQYAAAAABAAEAPUAAACJAwAAAAA=&#10;" fillcolor="black" stroked="f" strokeweight="0"/>
                      <v:rect id="Rectangle 42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6RMQA&#10;AADdAAAADwAAAGRycy9kb3ducmV2LnhtbESPzWrCQBSF90LfYbhCdzqxqcFGR2kLQleC0U1318w1&#10;CWbuTDNTjW/vCILLw/n5OItVb1pxps43lhVMxgkI4tLqhisF+916NAPhA7LG1jIpuJKH1fJlsMBc&#10;2wtv6VyESsQR9jkqqENwuZS+rMmgH1tHHL2j7QyGKLtK6g4vcdy08i1JMmmw4Uio0dF3TeWp+DeR&#10;+5sWiZv9fVVsNu/bQ+bSQzZV6nXYf85BBOrDM/xo/2gFH9NJ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D+kTEAAAA3QAAAA8AAAAAAAAAAAAAAAAAmAIAAGRycy9k&#10;b3ducmV2LnhtbFBLBQYAAAAABAAEAPUAAACJAwAAAAA=&#10;" fillcolor="black" stroked="f" strokeweight="0"/>
                      <v:rect id="Rectangle 42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piMMQA&#10;AADdAAAADwAAAGRycy9kb3ducmV2LnhtbESPS4vCMBSF9wP+h3CF2Y2pr6LVKOPAwKwEqxt31+ba&#10;FpubTJPRzr83guDycB4fZ7nuTCOu1PrasoLhIAFBXFhdc6ngsP/+mIHwAVljY5kU/JOH9ar3tsRM&#10;2xvv6JqHUsQR9hkqqEJwmZS+qMigH1hHHL2zbQ2GKNtS6hZvcdw0cpQkqTRYcyRU6OirouKS/5nI&#10;PY7zxM1+NyWb7WR3St34lE6Veu93nwsQgbrwCj/bP1rBfDqcwONNf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qYjDEAAAA3QAAAA8AAAAAAAAAAAAAAAAAmAIAAGRycy9k&#10;b3ducmV2LnhtbFBLBQYAAAAABAAEAPUAAACJAw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ccountingCustomerParty (Intestatario Fattura)</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59616" behindDoc="0" locked="1" layoutInCell="0" allowOverlap="1" wp14:anchorId="02974E6B" wp14:editId="01A7FFB2">
                      <wp:simplePos x="0" y="0"/>
                      <wp:positionH relativeFrom="column">
                        <wp:posOffset>1325880</wp:posOffset>
                      </wp:positionH>
                      <wp:positionV relativeFrom="paragraph">
                        <wp:posOffset>9525</wp:posOffset>
                      </wp:positionV>
                      <wp:extent cx="187325" cy="158750"/>
                      <wp:effectExtent l="0" t="0" r="1270" b="3175"/>
                      <wp:wrapNone/>
                      <wp:docPr id="9515" name="Group 9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516"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7"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8"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9"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15" o:spid="_x0000_s1026" style="position:absolute;margin-left:104.4pt;margin-top:.75pt;width:14.75pt;height:12.5pt;z-index:25175961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EHMmpL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RZ3MUA&#10;AADdAAAADwAAAGRycy9kb3ducmV2LnhtbESPzWrCQBSF94LvMFyhO52katCYUdpCwVXBtBt318w1&#10;CWbujJmppm/fKRRcHs7Pxyl2g+nEjXrfWlaQzhIQxJXVLdcKvj7fpysQPiBr7CyTgh/ysNuORwXm&#10;2t75QLcy1CKOsM9RQROCy6X0VUMG/cw64uidbW8wRNnXUvd4j+Omk89JkkmDLUdCg47eGqou5beJ&#10;3OO8TNzq+lqz+VgcTpmbn7KlUk+T4WUDItAQHuH/9l4rWC/TDP7ex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tFncxQAAAN0AAAAPAAAAAAAAAAAAAAAAAJgCAABkcnMv&#10;ZG93bnJldi54bWxQSwUGAAAAAAQABAD1AAAAigMAAAAA&#10;" fillcolor="black" stroked="f" strokeweight="0"/>
                      <v:rect id="Rectangle 42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8R8UA&#10;AADdAAAADwAAAGRycy9kb3ducmV2LnhtbESPS2vCQBSF94X+h+EW3NWJr6ipo6ggdFUw7cbdNXNN&#10;QjN3xsyo8d93CoLLw3l8nMWqM424UutrywoG/QQEcWF1zaWCn+/d+wyED8gaG8uk4E4eVsvXlwVm&#10;2t54T9c8lCKOsM9QQRWCy6T0RUUGfd864uidbGswRNmWUrd4i+OmkcMkSaXBmiOhQkfbiorf/GIi&#10;9zDKEzc7b0o2X+P9MXWjYzpRqvfWrT9ABOrCM/xof2oF88lgCv9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xHxQAAAN0AAAAPAAAAAAAAAAAAAAAAAJgCAABkcnMv&#10;ZG93bnJldi54bWxQSwUGAAAAAAQABAD1AAAAigMAAAAA&#10;" fillcolor="black" stroked="f" strokeweight="0"/>
                      <v:rect id="Rectangle 42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doNcIA&#10;AADdAAAADwAAAGRycy9kb3ducmV2LnhtbERPTWvCQBC9C/6HZQq96cZag0ZXaQuFngqmvXgbs2MS&#10;mp1ds1tN/33nIHh8vO/NbnCdulAfW88GZtMMFHHlbcu1ge+v98kSVEzIFjvPZOCPIuy249EGC+uv&#10;vKdLmWolIRwLNNCkFAqtY9WQwzj1gVi4k+8dJoF9rW2PVwl3nX7Kslw7bFkaGgz01lD1U/466T3M&#10;yywsz681u8/n/TEP82O+MObxYXhZg0o0pLv45v6wBlaLmcyVN/IE9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2g1wgAAAN0AAAAPAAAAAAAAAAAAAAAAAJgCAABkcnMvZG93&#10;bnJldi54bWxQSwUGAAAAAAQABAD1AAAAhwMAAAAA&#10;" fillcolor="black" stroked="f" strokeweight="0"/>
                      <v:rect id="Rectangle 42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NrsUA&#10;AADdAAAADwAAAGRycy9kb3ducmV2LnhtbESPzWrCQBSF90LfYbiF7nRi1WDSjNIWBFeCsZvurpnb&#10;JDRzZ5qZanx7RxBcHs7PxynWg+nEiXrfWlYwnSQgiCurW64VfB024yUIH5A1dpZJwYU8rFdPowJz&#10;bc+8p1MZahFH2OeooAnB5VL6qiGDfmIdcfR+bG8wRNnXUvd4juOmk69JkkqDLUdCg44+G6p+y38T&#10;ud+zMnHLv4+azW6+P6ZudkwXSr08D+9vIAIN4RG+t7daQbaYZ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K82uxQAAAN0AAAAPAAAAAAAAAAAAAAAAAJgCAABkcnMv&#10;ZG93bnJldi54bWxQSwUGAAAAAAQABAD1AAAAigM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0640" behindDoc="0" locked="1" layoutInCell="0" allowOverlap="1" wp14:anchorId="36A7593C" wp14:editId="4D17315B">
                      <wp:simplePos x="0" y="0"/>
                      <wp:positionH relativeFrom="column">
                        <wp:posOffset>1325880</wp:posOffset>
                      </wp:positionH>
                      <wp:positionV relativeFrom="paragraph">
                        <wp:posOffset>0</wp:posOffset>
                      </wp:positionV>
                      <wp:extent cx="250190" cy="137160"/>
                      <wp:effectExtent l="0" t="0" r="5080" b="0"/>
                      <wp:wrapNone/>
                      <wp:docPr id="9520" name="Group 95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521"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2"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3"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20" o:spid="_x0000_s1026" style="position:absolute;margin-left:104.4pt;margin-top:0;width:19.7pt;height:10.8pt;z-index:251760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" o:allowincell="f">
                      <v:rect id="Rectangle 42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ELFcQA&#10;AADdAAAADwAAAGRycy9kb3ducmV2LnhtbESPS4vCMBSF98L8h3AH3Gnqqzgdo6gguBqwzmZ21+ZO&#10;W6a5iU3U+u8nguDycB4fZ7HqTCOu1PrasoLRMAFBXFhdc6ng+7gbzEH4gKyxsUwK7uRhtXzrLTDT&#10;9sYHuuahFHGEfYYKqhBcJqUvKjLoh9YRR+/XtgZDlG0pdYu3OG4aOU6SVBqsORIqdLStqPjLLyZy&#10;fyZ54ubnTcnma3o4pW5ySmdK9d+79SeIQF14hZ/tvVbwMRuP4PE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xCxXEAAAA3QAAAA8AAAAAAAAAAAAAAAAAmAIAAGRycy9k&#10;b3ducmV2LnhtbFBLBQYAAAAABAAEAPUAAACJAwAAAAA=&#10;" fillcolor="black" stroked="f" strokeweight="0"/>
                      <v:rect id="Rectangle 42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OVYsQA&#10;AADdAAAADwAAAGRycy9kb3ducmV2LnhtbESPzWrCQBSF9wXfYbiCuzox1qDRUaxQ6KpgdOPumrkm&#10;wcydMTPV9O07hYLLw/n5OKtNb1pxp843lhVMxgkI4tLqhisFx8PH6xyED8gaW8uk4Ic8bNaDlxXm&#10;2j54T/ciVCKOsM9RQR2Cy6X0ZU0G/dg64uhdbGcwRNlVUnf4iOOmlWmSZNJgw5FQo6NdTeW1+DaR&#10;e5oWiZvf3is2X2/7c+am52ym1GjYb5cgAvXhGf5vf2oFi1ma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jlWLEAAAA3QAAAA8AAAAAAAAAAAAAAAAAmAIAAGRycy9k&#10;b3ducmV2LnhtbFBLBQYAAAAABAAEAPUAAACJAwAAAAA=&#10;" fillcolor="black" stroked="f" strokeweight="0"/>
                      <v:rect id="Rectangle 43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8w+cQA&#10;AADdAAAADwAAAGRycy9kb3ducmV2LnhtbESPzWrCQBSF9wXfYbhCd3WiqUGjo2ih0FXB6MbdNXNN&#10;gpk7Y2bU9O07hYLLw/n5OMt1b1pxp843lhWMRwkI4tLqhisFh/3n2wyED8gaW8uk4Ic8rFeDlyXm&#10;2j54R/ciVCKOsM9RQR2Cy6X0ZU0G/cg64uidbWcwRNlVUnf4iOOmlZMkyaTBhiOhRkcfNZWX4mYi&#10;95gWiZtdtxWb7/fdKXPpKZsq9TrsNwsQgfrwDP+3v7SC+XSS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vMPnEAAAA3QAAAA8AAAAAAAAAAAAAAAAAmAIAAGRycy9k&#10;b3ducmV2LnhtbFBLBQYAAAAABAAEAPUAAACJAw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pointID</w:t>
            </w:r>
            <w:r w:rsidRPr="00F54496">
              <w:rPr>
                <w:rFonts w:ascii="Arial" w:hAnsi="Arial" w:cs="Arial"/>
                <w:sz w:val="16"/>
                <w:szCs w:val="16"/>
                <w:lang w:eastAsia="nb-NO"/>
              </w:rPr>
              <w:tab/>
            </w:r>
            <w:r w:rsidRPr="00F54496">
              <w:rPr>
                <w:rFonts w:ascii="Arial" w:hAnsi="Arial" w:cs="Arial"/>
                <w:color w:val="000000"/>
                <w:sz w:val="16"/>
                <w:szCs w:val="16"/>
                <w:lang w:eastAsia="nb-NO"/>
              </w:rPr>
              <w:t>Endpoin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57</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1664" behindDoc="0" locked="1" layoutInCell="0" allowOverlap="1" wp14:anchorId="66251DE4" wp14:editId="38F8B1EF">
                      <wp:simplePos x="0" y="0"/>
                      <wp:positionH relativeFrom="column">
                        <wp:posOffset>1325880</wp:posOffset>
                      </wp:positionH>
                      <wp:positionV relativeFrom="paragraph">
                        <wp:posOffset>9525</wp:posOffset>
                      </wp:positionV>
                      <wp:extent cx="250190" cy="158750"/>
                      <wp:effectExtent l="0" t="0" r="5080" b="3175"/>
                      <wp:wrapNone/>
                      <wp:docPr id="9524" name="Group 9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525"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6"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7"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8"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24" o:spid="_x0000_s1026" style="position:absolute;margin-left:104.4pt;margin-top:.75pt;width:19.7pt;height:12.5pt;z-index:2517616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9UQ6A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5w/VEOgDAAB3FQAADgAAAAAAAAAAAAAAAAAuAgAAZHJzL2Uyb0RvYy54bWxQ&#10;SwECLQAUAAYACAAAACEAVWLsNd4AAAAIAQAADwAAAAAAAAAAAAAAAABCBgAAZHJzL2Rvd25yZXYu&#10;eG1sUEsFBgAAAAAEAAQA8wAAAE0HAAAAAA==&#10;" o:allowincell="f">
                      <v:rect id="Rectangle 43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oNFsQA&#10;AADdAAAADwAAAGRycy9kb3ducmV2LnhtbESPzWrCQBSF9wXfYbiCuzpRm6DRUaxQ6KpgdOPumrkm&#10;wcydMTPV9O07hYLLw/n5OKtNb1pxp843lhVMxgkI4tLqhisFx8PH6xyED8gaW8uk4Ic8bNaDlxXm&#10;2j54T/ciVCKOsM9RQR2Cy6X0ZU0G/dg64uhdbGcwRNlVUnf4iOOmldMkyaTBhiOhRke7mspr8W0i&#10;9zQrEje/vVdsvt7258zNzlmq1GjYb5cgAvXhGf5vf2oFi3Sa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KDRbEAAAA3QAAAA8AAAAAAAAAAAAAAAAAmAIAAGRycy9k&#10;b3ducmV2LnhtbFBLBQYAAAAABAAEAPUAAACJAwAAAAA=&#10;" fillcolor="black" stroked="f" strokeweight="0"/>
                      <v:rect id="Rectangle 43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TYcUA&#10;AADdAAAADwAAAGRycy9kb3ducmV2LnhtbESPzWrCQBSF9wXfYbiCuzpRa7BpJmIFoauC0U1318xt&#10;EszcGTNTjW/fKRRcHs7Px8nXg+nElXrfWlYwmyYgiCurW64VHA+75xUIH5A1dpZJwZ08rIvRU46Z&#10;tjfe07UMtYgj7DNU0ITgMil91ZBBP7WOOHrftjcYouxrqXu8xXHTyXmSpNJgy5HQoKNtQ9W5/DGR&#10;+7UoE7e6vNdsPl/2p9QtTulSqcl42LyBCDSER/i//aEVvC7nK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2JNhxQAAAN0AAAAPAAAAAAAAAAAAAAAAAJgCAABkcnMv&#10;ZG93bnJldi54bWxQSwUGAAAAAAQABAD1AAAAigMAAAAA&#10;" fillcolor="black" stroked="f" strokeweight="0"/>
                      <v:rect id="Rectangle 43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2+sUA&#10;AADdAAAADwAAAGRycy9kb3ducmV2LnhtbESPzWrCQBSF9wXfYbhCd3Wi1qjRUbRQ6EowunF3zVyT&#10;YObOmJlq+vYdodDl4fx8nOW6M424U+trywqGgwQEcWF1zaWC4+HzbQbCB2SNjWVS8EMe1qveyxIz&#10;bR+8p3seShFH2GeooArBZVL6oiKDfmAdcfQutjUYomxLqVt8xHHTyFGSpNJgzZFQoaOPiopr/m0i&#10;9zTOEze7bUs2u/f9OXXjczpR6rXfbRYgAnXhP/zX/tIK5pPRFJ5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Db6xQAAAN0AAAAPAAAAAAAAAAAAAAAAAJgCAABkcnMv&#10;ZG93bnJldi54bWxQSwUGAAAAAAQABAD1AAAAigMAAAAA&#10;" fillcolor="black" stroked="f" strokeweight="0"/>
                      <v:rect id="Rectangle 43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uiiMIA&#10;AADdAAAADwAAAGRycy9kb3ducmV2LnhtbERPTWvCQBC9F/wPywi91U21Bo2u0hYKPRWMXryN2TEJ&#10;zc5us1tN/33nIHh8vO/1dnCdulAfW88GnicZKOLK25ZrA4f9x9MCVEzIFjvPZOCPImw3o4c1FtZf&#10;eUeXMtVKQjgWaKBJKRRax6ohh3HiA7FwZ987TAL7WtserxLuOj3Nslw7bFkaGgz03lD1Xf466T3O&#10;yiwsft5qdl8vu1MeZqd8bszjeHhdgUo0pLv45v60BpbzqcyVN/IE9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C6KIwgAAAN0AAAAPAAAAAAAAAAAAAAAAAJgCAABkcnMvZG93&#10;bnJldi54bWxQSwUGAAAAAAQABAD1AAAAhw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2688" behindDoc="0" locked="1" layoutInCell="0" allowOverlap="1" wp14:anchorId="404618B4" wp14:editId="5C2E8037">
                      <wp:simplePos x="0" y="0"/>
                      <wp:positionH relativeFrom="column">
                        <wp:posOffset>1325880</wp:posOffset>
                      </wp:positionH>
                      <wp:positionV relativeFrom="paragraph">
                        <wp:posOffset>0</wp:posOffset>
                      </wp:positionV>
                      <wp:extent cx="312420" cy="137160"/>
                      <wp:effectExtent l="0" t="0" r="0" b="0"/>
                      <wp:wrapNone/>
                      <wp:docPr id="9529" name="Group 9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30"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1"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2"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3"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29" o:spid="_x0000_s1026" style="position:absolute;margin-left:104.4pt;margin-top:0;width:24.6pt;height:10.8pt;z-index:251762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DKpqm4gMAAHIVAAAOAAAAAAAAAAAAAAAAAC4CAABkcnMvZTJvRG9jLnhtbFBLAQItABQA&#10;BgAIAAAAIQAgdYtS3QAAAAcBAAAPAAAAAAAAAAAAAAAAADwGAABkcnMvZG93bnJldi54bWxQSwUG&#10;AAAAAAQABADzAAAARgcAAAAA&#10;" o:allowincell="f">
                      <v:rect id="Rectangle 43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Q4U8MA&#10;AADdAAAADwAAAGRycy9kb3ducmV2LnhtbERPTU/CQBC9k/gfNmPiDbZaaLCyEDUh4WRC8eJt6I5t&#10;Y3d27a5Q/r1zIOH48r5Xm9H16kRD7DwbeJxloIhrbztuDHwettMlqJiQLfaeycCFImzWd5MVltaf&#10;eU+nKjVKQjiWaKBNKZRax7olh3HmA7Fw335wmAQOjbYDniXc9fopywrtsGNpaDHQe0v1T/XnpPcr&#10;r7Kw/H1r2H3M98ci5MdiYczD/fj6AirRmG7iq3tnDTwvct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6Q4U8MAAADdAAAADwAAAAAAAAAAAAAAAACYAgAAZHJzL2Rv&#10;d25yZXYueG1sUEsFBgAAAAAEAAQA9QAAAIgDAAAAAA==&#10;" fillcolor="black" stroked="f" strokeweight="0"/>
                      <v:rect id="Rectangle 43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idyMQA&#10;AADdAAAADwAAAGRycy9kb3ducmV2LnhtbESPzWrCQBSF90LfYbhCdzqxqcFGR2kLQleC0U1318w1&#10;CWbuTDNTjW/vCILLw/n5OItVb1pxps43lhVMxgkI4tLqhisF+916NAPhA7LG1jIpuJKH1fJlsMBc&#10;2wtv6VyESsQR9jkqqENwuZS+rMmgH1tHHL2j7QyGKLtK6g4vcdy08i1JMmmw4Uio0dF3TeWp+DeR&#10;+5sWiZv9fVVsNu/bQ+bSQzZV6nXYf85BBOrDM/xo/2gFH9N0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oncjEAAAA3QAAAA8AAAAAAAAAAAAAAAAAmAIAAGRycy9k&#10;b3ducmV2LnhtbFBLBQYAAAAABAAEAPUAAACJAwAAAAA=&#10;" fillcolor="black" stroked="f" strokeweight="0"/>
                      <v:rect id="Rectangle 439"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oDv8QA&#10;AADdAAAADwAAAGRycy9kb3ducmV2LnhtbESPzWrCQBSF9wXfYbhCd3WiqUGjo2ih0FXB6MbdNXNN&#10;gpk7Y2bU9O07hYLLw/n5OMt1b1pxp843lhWMRwkI4tLqhisFh/3n2wyED8gaW8uk4Ic8rFeDlyXm&#10;2j54R/ciVCKOsM9RQR2Cy6X0ZU0G/cg64uidbWcwRNlVUnf4iOOmlZMkyaTBhiOhRkcfNZWX4mYi&#10;95gWiZtdtxWb7/fdKXPpKZsq9TrsNwsQgfrwDP+3v7SC+TS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6A7/EAAAA3QAAAA8AAAAAAAAAAAAAAAAAmAIAAGRycy9k&#10;b3ducmV2LnhtbFBLBQYAAAAABAAEAPUAAACJAwAAAAA=&#10;" fillcolor="black" stroked="f" strokeweight="0"/>
                      <v:rect id="Rectangle 44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amJMQA&#10;AADdAAAADwAAAGRycy9kb3ducmV2LnhtbESPzWrCQBSF94LvMFyhO53Y1GBTR6kFoauC0Y27a+Y2&#10;Cc3cGTOjxrfvCILLw/n5OItVb1pxoc43lhVMJwkI4tLqhisF+91mPAfhA7LG1jIpuJGH1XI4WGCu&#10;7ZW3dClCJeII+xwV1CG4XEpf1mTQT6wjjt6v7QyGKLtK6g6vcdy08jVJMmmw4Uio0dFXTeVfcTaR&#10;e0iLxM1P64rNz9v2mLn0mM2Uehn1nx8gAvXhGX60v7WC91ma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2pi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Party identification</w:t>
            </w:r>
            <w:r w:rsidRPr="00F54496">
              <w:rPr>
                <w:rFonts w:ascii="Arial" w:hAnsi="Arial" w:cs="Arial"/>
                <w:sz w:val="16"/>
                <w:szCs w:val="16"/>
                <w:lang w:eastAsia="nb-NO"/>
              </w:rPr>
              <w:tab/>
            </w:r>
            <w:r w:rsidRPr="00F54496">
              <w:rPr>
                <w:rFonts w:ascii="Arial" w:hAnsi="Arial" w:cs="Arial"/>
                <w:color w:val="000000"/>
                <w:sz w:val="16"/>
                <w:szCs w:val="16"/>
                <w:lang w:eastAsia="nb-NO"/>
              </w:rPr>
              <w:t>tir01-156</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3712" behindDoc="0" locked="1" layoutInCell="0" allowOverlap="1" wp14:anchorId="30D3DAB5" wp14:editId="4A7A314A">
                      <wp:simplePos x="0" y="0"/>
                      <wp:positionH relativeFrom="column">
                        <wp:posOffset>1325880</wp:posOffset>
                      </wp:positionH>
                      <wp:positionV relativeFrom="paragraph">
                        <wp:posOffset>9525</wp:posOffset>
                      </wp:positionV>
                      <wp:extent cx="250190" cy="158750"/>
                      <wp:effectExtent l="0" t="0" r="5080" b="3175"/>
                      <wp:wrapNone/>
                      <wp:docPr id="9534" name="Group 9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535"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6"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7"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8"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34" o:spid="_x0000_s1026" style="position:absolute;margin-left:104.4pt;margin-top:.75pt;width:19.7pt;height:12.5pt;z-index:2517637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v26A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F95L9ugDAAB3FQAADgAAAAAAAAAAAAAAAAAuAgAAZHJzL2Uyb0RvYy54bWxQ&#10;SwECLQAUAAYACAAAACEAVWLsNd4AAAAIAQAADwAAAAAAAAAAAAAAAABCBgAAZHJzL2Rvd25yZXYu&#10;eG1sUEsFBgAAAAAEAAQA8wAAAE0HAAAAAA==&#10;" o:allowincell="f">
                      <v:rect id="Rectangle 44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Oby8UA&#10;AADdAAAADwAAAGRycy9kb3ducmV2LnhtbESPzWrCQBSF9wXfYbiCuzqxaYJGR6lCoauCqRt318w1&#10;CWbujJlR07fvFApdHs7Px1ltBtOJO/W+taxgNk1AEFdWt1wrOHy9P89B+ICssbNMCr7Jw2Y9elph&#10;oe2D93QvQy3iCPsCFTQhuEJKXzVk0E+tI47e2fYGQ5R9LXWPjzhuOvmSJLk02HIkNOho11B1KW8m&#10;co9pmbj5dVuz+Xzdn3KXnvJMqcl4eFuCCDSE//Bf+0MrWGRp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5vLxQAAAN0AAAAPAAAAAAAAAAAAAAAAAJgCAABkcnMv&#10;ZG93bnJldi54bWxQSwUGAAAAAAQABAD1AAAAigMAAAAA&#10;" fillcolor="black" stroked="f" strokeweight="0"/>
                      <v:rect id="Rectangle 44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FvMUA&#10;AADdAAAADwAAAGRycy9kb3ducmV2LnhtbESPzWrCQBSF9wXfYbhCd3Wi0WBTJ0ELBVcFUzfurpnb&#10;JDRzZ8yMmr59p1Do8nB+Ps6mHE0vbjT4zrKC+SwBQVxb3XGj4Pjx9rQG4QOyxt4yKfgmD2Uxedhg&#10;ru2dD3SrQiPiCPscFbQhuFxKX7dk0M+sI47epx0MhiiHRuoB73Hc9HKRJJk02HEktOjotaX6q7qa&#10;yD2lVeLWl13D5n15OGcuPWcrpR6n4/YFRKAx/If/2nut4HmVZ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AQW8xQAAAN0AAAAPAAAAAAAAAAAAAAAAAJgCAABkcnMv&#10;ZG93bnJldi54bWxQSwUGAAAAAAQABAD1AAAAigMAAAAA&#10;" fillcolor="black" stroked="f" strokeweight="0"/>
                      <v:rect id="Rectangle 44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2gJ8UA&#10;AADdAAAADwAAAGRycy9kb3ducmV2LnhtbESPzWrCQBSF9wXfYbhCd3XSpkaNjqKFgquC0Y27a+aa&#10;hGbuTDNTTd/eKQguD+fn4yxWvWnFhTrfWFbwOkpAEJdWN1wpOOw/X6YgfEDW2FomBX/kYbUcPC0w&#10;1/bKO7oUoRJxhH2OCuoQXC6lL2sy6EfWEUfvbDuDIcqukrrDaxw3rXxLkkwabDgSanT0UVP5Xfya&#10;yD2mReKmP5uKzdf77pS59JSNlXoe9us5iEB9eITv7a1WMBun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aAnxQAAAN0AAAAPAAAAAAAAAAAAAAAAAJgCAABkcnMv&#10;ZG93bnJldi54bWxQSwUGAAAAAAQABAD1AAAAigMAAAAA&#10;" fillcolor="black" stroked="f" strokeweight="0"/>
                      <v:rect id="Rectangle 44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I0VcMA&#10;AADdAAAADwAAAGRycy9kb3ducmV2LnhtbERPTU/CQBC9k/gfNmPiDbZaaLCyEDUh4WRC8eJt6I5t&#10;Y3d27a5Q/r1zIOH48r5Xm9H16kRD7DwbeJxloIhrbztuDHwettMlqJiQLfaeycCFImzWd5MVltaf&#10;eU+nKjVKQjiWaKBNKZRax7olh3HmA7Fw335wmAQOjbYDniXc9fopywrtsGNpaDHQe0v1T/XnpPcr&#10;r7Kw/H1r2H3M98ci5MdiYczD/fj6AirRmG7iq3tnDTwvcp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I0VcMAAADdAAAADwAAAAAAAAAAAAAAAACYAgAAZHJzL2Rv&#10;d25yZXYueG1sUEsFBgAAAAAEAAQA9QAAAIgDA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4736" behindDoc="0" locked="1" layoutInCell="0" allowOverlap="1" wp14:anchorId="054DD5D5" wp14:editId="1610FF09">
                      <wp:simplePos x="0" y="0"/>
                      <wp:positionH relativeFrom="column">
                        <wp:posOffset>1325880</wp:posOffset>
                      </wp:positionH>
                      <wp:positionV relativeFrom="paragraph">
                        <wp:posOffset>0</wp:posOffset>
                      </wp:positionV>
                      <wp:extent cx="312420" cy="137160"/>
                      <wp:effectExtent l="0" t="0" r="0" b="0"/>
                      <wp:wrapNone/>
                      <wp:docPr id="9539" name="Group 9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40"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1"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2"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3"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39" o:spid="_x0000_s1026" style="position:absolute;margin-left:104.4pt;margin-top:0;width:24.6pt;height:10.8pt;z-index:2517647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oDHSwuYDAAByFQAADgAAAAAAAAAAAAAAAAAuAgAAZHJzL2Uyb0RvYy54bWxQSwEC&#10;LQAUAAYACAAAACEAIHWLUt0AAAAHAQAADwAAAAAAAAAAAAAAAABABgAAZHJzL2Rvd25yZXYueG1s&#10;UEsFBgAAAAAEAAQA8wAAAEoHAAAAAA==&#10;" o:allowincell="f">
                      <v:rect id="Rectangle 44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JLLsMA&#10;AADdAAAADwAAAGRycy9kb3ducmV2LnhtbERPS2vCQBC+F/wPywi91U19BI2uUguFngTTXryN2TEJ&#10;zc5us1tN/71zKPT48b03u8F16kp9bD0beJ5koIgrb1uuDXx+vD0tQcWEbLHzTAZ+KcJuO3rYYGH9&#10;jY90LVOtJIRjgQaalEKhdawachgnPhALd/G9wySwr7Xt8SbhrtPTLMu1w5alocFArw1VX+WPk97T&#10;rMzC8ntfszvMj+c8zM75wpjH8fCyBpVoSP/iP/e7NbBazGW/vJEno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JLLsMAAADdAAAADwAAAAAAAAAAAAAAAACYAgAAZHJzL2Rv&#10;d25yZXYueG1sUEsFBgAAAAAEAAQA9QAAAIgDAAAAAA==&#10;" fillcolor="black" stroked="f" strokeweight="0"/>
                      <v:rect id="Rectangle 44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7utcQA&#10;AADdAAAADwAAAGRycy9kb3ducmV2LnhtbESPS4vCMBSF9wP+h3CF2Y2pr6LVKOPAwKwEqxt31+ba&#10;FpubTJPRzr83guDycB4fZ7nuTCOu1PrasoLhIAFBXFhdc6ngsP/+mIHwAVljY5kU/JOH9ar3tsRM&#10;2xvv6JqHUsQR9hkqqEJwmZS+qMigH1hHHL2zbQ2GKNtS6hZvcdw0cpQkqTRYcyRU6OirouKS/5nI&#10;PY7zxM1+NyWb7WR3St34lE6Veu93nwsQgbrwCj/bP1rBfDoZwuNNf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u7rXEAAAA3QAAAA8AAAAAAAAAAAAAAAAAmAIAAGRycy9k&#10;b3ducmV2LnhtbFBLBQYAAAAABAAEAPUAAACJAwAAAAA=&#10;" fillcolor="black" stroked="f" strokeweight="0"/>
                      <v:rect id="Rectangle 449"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wwsUA&#10;AADdAAAADwAAAGRycy9kb3ducmV2LnhtbESPS2vCQBSF90L/w3AL7sykPoJNHUULgivB2E1318xt&#10;Epq5M81MNf57RxBcHs7j4yxWvWnFmTrfWFbwlqQgiEurG64UfB23ozkIH5A1tpZJwZU8rJYvgwXm&#10;2l74QOciVCKOsM9RQR2Cy6X0ZU0GfWIdcfR+bGcwRNlVUnd4ieOmleM0zaTBhiOhRkefNZW/xb+J&#10;3O9Jkbr536Zis58eTpmbnLKZUsPXfv0BIlAfnuFHe6cVvM+mY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PHDCxQAAAN0AAAAPAAAAAAAAAAAAAAAAAJgCAABkcnMv&#10;ZG93bnJldi54bWxQSwUGAAAAAAQABAD1AAAAigMAAAAA&#10;" fillcolor="black" stroked="f" strokeweight="0"/>
                      <v:rect id="Rectangle 45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DVWcQA&#10;AADdAAAADwAAAGRycy9kb3ducmV2LnhtbESPzWrCQBSF94W+w3AL7upEo8FGR9GC4Kpg2k1318w1&#10;CWbujJmpxrfvCILLw/n5OItVb1pxoc43lhWMhgkI4tLqhisFP9/b9xkIH5A1tpZJwY08rJavLwvM&#10;tb3yni5FqEQcYZ+jgjoEl0vpy5oM+qF1xNE72s5giLKrpO7wGsdNK8dJkkmDDUdCjY4+aypPxZ+J&#10;3N+0SNzsvKnYfE32h8ylh2yq1OCtX89BBOrDM/xo77SCj+kk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w1V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Party name</w:t>
            </w:r>
            <w:r w:rsidRPr="00F54496">
              <w:rPr>
                <w:rFonts w:ascii="Arial" w:hAnsi="Arial" w:cs="Arial"/>
                <w:sz w:val="16"/>
                <w:szCs w:val="16"/>
                <w:lang w:eastAsia="nb-NO"/>
              </w:rPr>
              <w:tab/>
            </w:r>
            <w:r w:rsidRPr="00F54496">
              <w:rPr>
                <w:rFonts w:ascii="Arial" w:hAnsi="Arial" w:cs="Arial"/>
                <w:color w:val="000000"/>
                <w:sz w:val="16"/>
                <w:szCs w:val="16"/>
                <w:lang w:eastAsia="nb-NO"/>
              </w:rPr>
              <w:t>tir01-155</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5760" behindDoc="0" locked="1" layoutInCell="0" allowOverlap="1" wp14:anchorId="4A40B2EF" wp14:editId="2F1D5138">
                      <wp:simplePos x="0" y="0"/>
                      <wp:positionH relativeFrom="column">
                        <wp:posOffset>1325880</wp:posOffset>
                      </wp:positionH>
                      <wp:positionV relativeFrom="paragraph">
                        <wp:posOffset>9525</wp:posOffset>
                      </wp:positionV>
                      <wp:extent cx="250190" cy="158750"/>
                      <wp:effectExtent l="0" t="0" r="5080" b="3175"/>
                      <wp:wrapNone/>
                      <wp:docPr id="9544" name="Group 9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545"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6"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7"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8"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44" o:spid="_x0000_s1026" style="position:absolute;margin-left:104.4pt;margin-top:.75pt;width:19.7pt;height:12.5pt;z-index:251765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Og6A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zhBDoOgDAAB3FQAADgAAAAAAAAAAAAAAAAAuAgAAZHJzL2Uyb0RvYy54bWxQ&#10;SwECLQAUAAYACAAAACEAVWLsNd4AAAAIAQAADwAAAAAAAAAAAAAAAABCBgAAZHJzL2Rvd25yZXYu&#10;eG1sUEsFBgAAAAAEAAQA8wAAAE0HAAAAAA==&#10;" o:allowincell="f">
                      <v:rect id="Rectangle 45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XotsQA&#10;AADdAAAADwAAAGRycy9kb3ducmV2LnhtbESPzWrCQBSF94W+w3AL7urEaoKNjmIFwVXB6Ka7a+aa&#10;BDN3xsyo8e07hYLLw/n5OPNlb1pxo843lhWMhgkI4tLqhisFh/3mfQrCB2SNrWVS8CAPy8Xryxxz&#10;be+8o1sRKhFH2OeooA7B5VL6siaDfmgdcfROtjMYouwqqTu8x3HTyo8kyaTBhiOhRkfrmspzcTWR&#10;+zMuEje9fFVsvie7Y+bGxyxVavDWr2YgAvXhGf5vb7WCz3SSwt+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6LbEAAAA3QAAAA8AAAAAAAAAAAAAAAAAmAIAAGRycy9k&#10;b3ducmV2LnhtbFBLBQYAAAAABAAEAPUAAACJAwAAAAA=&#10;" fillcolor="black" stroked="f" strokeweight="0"/>
                      <v:rect id="Rectangle 45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2wcUA&#10;AADdAAAADwAAAGRycy9kb3ducmV2LnhtbESPS2vCQBSF9wX/w3AFd3VSH8GmjqEWBFeCaTfdXTO3&#10;SWjmzjQzjfHfO4Lg8nAeH2edD6YVPXW+sazgZZqAIC6tbrhS8PW5e16B8AFZY2uZFFzIQ74ZPa0x&#10;0/bMR+qLUIk4wj5DBXUILpPSlzUZ9FPriKP3YzuDIcqukrrDcxw3rZwlSSoNNhwJNTr6qKn8Lf5N&#10;5H7Pi8St/rYVm8PieErd/JQulZqMh/c3EIGG8Ajf23ut4HW5SOH2Jj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3bBxQAAAN0AAAAPAAAAAAAAAAAAAAAAAJgCAABkcnMv&#10;ZG93bnJldi54bWxQSwUGAAAAAAQABAD1AAAAigMAAAAA&#10;" fillcolor="black" stroked="f" strokeweight="0"/>
                      <v:rect id="Rectangle 45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vTWsUA&#10;AADdAAAADwAAAGRycy9kb3ducmV2LnhtbESPS2vCQBSF94L/YbgFdzqpj6ipo1RB6Kpg2o27a+aa&#10;hGbuTDOjxn/fKQguD+fxcVabzjTiSq2vLSt4HSUgiAuray4VfH/thwsQPiBrbCyTgjt52Kz7vRVm&#10;2t74QNc8lCKOsM9QQRWCy6T0RUUG/cg64uidbWswRNmWUrd4i+OmkeMkSaXBmiOhQke7ioqf/GIi&#10;9zjJE7f43ZZsPqeHU+omp3Sm1OCle38DEagLz/Cj/aEVLGfTO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S9NaxQAAAN0AAAAPAAAAAAAAAAAAAAAAAJgCAABkcnMv&#10;ZG93bnJldi54bWxQSwUGAAAAAAQABAD1AAAAigMAAAAA&#10;" fillcolor="black" stroked="f" strokeweight="0"/>
                      <v:rect id="Rectangle 45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RHKMMA&#10;AADdAAAADwAAAGRycy9kb3ducmV2LnhtbERPS2vCQBC+F/wPywi91U19BI2uUguFngTTXryN2TEJ&#10;zc5us1tN/71zKPT48b03u8F16kp9bD0beJ5koIgrb1uuDXx+vD0tQcWEbLHzTAZ+KcJuO3rYYGH9&#10;jY90LVOtJIRjgQaalEKhdawachgnPhALd/G9wySwr7Xt8SbhrtPTLMu1w5alocFArw1VX+WPk97T&#10;rMzC8ntfszvMj+c8zM75wpjH8fCyBpVoSP/iP/e7NbBazGWuvJEno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RHKMMAAADdAAAADwAAAAAAAAAAAAAAAACYAgAAZHJzL2Rv&#10;d25yZXYueG1sUEsFBgAAAAAEAAQA9QAAAIgDA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ostalAddress</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6784" behindDoc="0" locked="1" layoutInCell="0" allowOverlap="1" wp14:anchorId="7111E5BD" wp14:editId="56A782E3">
                      <wp:simplePos x="0" y="0"/>
                      <wp:positionH relativeFrom="column">
                        <wp:posOffset>1325880</wp:posOffset>
                      </wp:positionH>
                      <wp:positionV relativeFrom="paragraph">
                        <wp:posOffset>0</wp:posOffset>
                      </wp:positionV>
                      <wp:extent cx="312420" cy="137160"/>
                      <wp:effectExtent l="0" t="0" r="0" b="0"/>
                      <wp:wrapNone/>
                      <wp:docPr id="9549" name="Group 9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50"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1"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2"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3"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49" o:spid="_x0000_s1026" style="position:absolute;margin-left:104.4pt;margin-top:0;width:24.6pt;height:10.8pt;z-index:251766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TaT2g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vbk2&#10;k9oDAAByFQAADgAAAAAAAAAAAAAAAAAuAgAAZHJzL2Uyb0RvYy54bWxQSwECLQAUAAYACAAAACEA&#10;IHWLUt0AAAAHAQAADwAAAAAAAAAAAAAAAAA0BgAAZHJzL2Rvd25yZXYueG1sUEsFBgAAAAAEAAQA&#10;8wAAAD4HAAAAAA==&#10;" o:allowincell="f">
                      <v:rect id="Rectangle 45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d88MA&#10;AADdAAAADwAAAGRycy9kb3ducmV2LnhtbERPTU/CQBC9k/gfNmPiDbaKbbCyEDEx8URC8eJt6I5t&#10;Y3d27S5Q/z1zIOH48r6X69H16kRD7DwbeJxloIhrbztuDHztP6YLUDEhW+w9k4F/irBe3U2WWFp/&#10;5h2dqtQoCeFYooE2pVBqHeuWHMaZD8TC/fjBYRI4NNoOeJZw1+unLCu0w46locVA7y3Vv9XRSe/3&#10;vMrC4m/TsNs+7w5FmB+K3JiH+/HtFVSiMd3EV/enNfCS57Jf3sgT0K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vd88MAAADdAAAADwAAAAAAAAAAAAAAAACYAgAAZHJzL2Rv&#10;d25yZXYueG1sUEsFBgAAAAAEAAQA9QAAAIgDAAAAAA==&#10;" fillcolor="black" stroked="f" strokeweight="0"/>
                      <v:rect id="Rectangle 45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d4aMQA&#10;AADdAAAADwAAAGRycy9kb3ducmV2LnhtbESPzWrCQBSF9wXfYbiCuzqxNkGjo1Sh0FXB6MbdNXNN&#10;gpk7Y2bU9O07hYLLw/n5OMt1b1pxp843lhVMxgkI4tLqhisFh/3n6wyED8gaW8uk4Ic8rFeDlyXm&#10;2j54R/ciVCKOsM9RQR2Cy6X0ZU0G/dg64uidbWcwRNlVUnf4iOOmlW9JkkmDDUdCjY62NZWX4mYi&#10;9zgtEje7bio23++7U+ampyxVajTsPxYgAvXhGf5vf2kF8zS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3eGjEAAAA3QAAAA8AAAAAAAAAAAAAAAAAmAIAAGRycy9k&#10;b3ducmV2LnhtbFBLBQYAAAAABAAEAPUAAACJAwAAAAA=&#10;" fillcolor="black" stroked="f" strokeweight="0"/>
                      <v:rect id="Rectangle 45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XmH8QA&#10;AADdAAAADwAAAGRycy9kb3ducmV2LnhtbESPzWrCQBSF9wXfYbiCuzpRm6DRUaxQ6KpgdOPumrkm&#10;wcydMTPV9O07hYLLw/n5OKtNb1pxp843lhVMxgkI4tLqhisFx8PH6xyED8gaW8uk4Ic8bNaDlxXm&#10;2j54T/ciVCKOsM9RQR2Cy6X0ZU0G/dg64uhdbGcwRNlVUnf4iOOmldMkyaTBhiOhRke7mspr8W0i&#10;9zQrEje/vVdsvt7258zNzlmq1GjYb5cgAvXhGf5vf2oFizSd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l5h/EAAAA3QAAAA8AAAAAAAAAAAAAAAAAmAIAAGRycy9k&#10;b3ducmV2LnhtbFBLBQYAAAAABAAEAPUAAACJAwAAAAA=&#10;" fillcolor="black" stroked="f" strokeweight="0"/>
                      <v:rect id="Rectangle 46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lDhMUA&#10;AADdAAAADwAAAGRycy9kb3ducmV2LnhtbESPzWrCQBSF9wXfYbiCuzqxaYJGR6lCoauCqRt318w1&#10;CWbujJlR07fvFApdHs7Px1ltBtOJO/W+taxgNk1AEFdWt1wrOHy9P89B+ICssbNMCr7Jw2Y9elph&#10;oe2D93QvQy3iCPsCFTQhuEJKXzVk0E+tI47e2fYGQ5R9LXWPjzhuOvmSJLk02HIkNOho11B1KW8m&#10;co9pmbj5dVuz+Xzdn3KXnvJMqcl4eFuCCDSE//Bf+0MrWGRZ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qUOE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1</w:t>
            </w:r>
            <w:r w:rsidRPr="00F54496">
              <w:rPr>
                <w:rFonts w:ascii="Arial" w:hAnsi="Arial" w:cs="Arial"/>
                <w:sz w:val="16"/>
                <w:szCs w:val="16"/>
                <w:lang w:eastAsia="nb-NO"/>
              </w:rPr>
              <w:tab/>
              <w:t>OP-T01-01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7808" behindDoc="0" locked="1" layoutInCell="0" allowOverlap="1" wp14:anchorId="327ADD0A" wp14:editId="2E7E9895">
                      <wp:simplePos x="0" y="0"/>
                      <wp:positionH relativeFrom="column">
                        <wp:posOffset>1325880</wp:posOffset>
                      </wp:positionH>
                      <wp:positionV relativeFrom="paragraph">
                        <wp:posOffset>0</wp:posOffset>
                      </wp:positionV>
                      <wp:extent cx="312420" cy="137160"/>
                      <wp:effectExtent l="0" t="0" r="0" b="0"/>
                      <wp:wrapNone/>
                      <wp:docPr id="9554" name="Group 9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55"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6"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7"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8"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54" o:spid="_x0000_s1026" style="position:absolute;margin-left:104.4pt;margin-top:0;width:24.6pt;height:10.8pt;z-index:2517678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7SUmgeADAAByFQAADgAAAAAAAAAAAAAAAAAuAgAAZHJzL2Uyb0RvYy54bWxQSwECLQAUAAYA&#10;CAAAACEAIHWLUt0AAAAHAQAADwAAAAAAAAAAAAAAAAA6BgAAZHJzL2Rvd25yZXYueG1sUEsFBgAA&#10;AAAEAAQA8wAAAEQHAAAAAA==&#10;" o:allowincell="f">
                      <v:rect id="Rectangle 46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x+a8UA&#10;AADdAAAADwAAAGRycy9kb3ducmV2LnhtbESPzWrCQBSF90LfYbgFdzppNUGjk9AKgquCaTfdXTPX&#10;JJi5M81MNb59p1Do8nB+Ps62HE0vrjT4zrKCp3kCgri2uuNGwcf7frYC4QOyxt4yKbiTh7J4mGwx&#10;1/bGR7pWoRFxhH2OCtoQXC6lr1sy6OfWEUfvbAeDIcqhkXrAWxw3vXxOkkwa7DgSWnS0a6m+VN8m&#10;cj8XVeJWX68Nm7fl8ZS5xSlLlZo+ji8bEIHG8B/+ax+0gnWap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DH5rxQAAAN0AAAAPAAAAAAAAAAAAAAAAAJgCAABkcnMv&#10;ZG93bnJldi54bWxQSwUGAAAAAAQABAD1AAAAigMAAAAA&#10;" fillcolor="black" stroked="f" strokeweight="0"/>
                      <v:rect id="Rectangle 46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7gHMQA&#10;AADdAAAADwAAAGRycy9kb3ducmV2LnhtbESPzWrCQBSF9wXfYbhCd3WiNsGmjqKFQleC0Y27a+Y2&#10;Cc3cGTOjpm/vCILLw/n5OPNlb1pxoc43lhWMRwkI4tLqhisF+9332wyED8gaW8uk4J88LBeDlznm&#10;2l55S5ciVCKOsM9RQR2Cy6X0ZU0G/cg64uj92s5giLKrpO7wGsdNKydJkkmDDUdCjY6+air/irOJ&#10;3MO0SNzstK7YbN63x8xNj1mq1OuwX32CCNSHZ/jR/tEKPtI0g/ub+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e4BzEAAAA3QAAAA8AAAAAAAAAAAAAAAAAmAIAAGRycy9k&#10;b3ducmV2LnhtbFBLBQYAAAAABAAEAPUAAACJAwAAAAA=&#10;" fillcolor="black" stroked="f" strokeweight="0"/>
                      <v:rect id="Rectangle 46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JFh8UA&#10;AADdAAAADwAAAGRycy9kb3ducmV2LnhtbESPzWrCQBSF9wXfYbiCuzqpNlGjo7SC0FXB1I27a+aa&#10;hGbujJlR07fvFIQuD+fn46w2vWnFjTrfWFbwMk5AEJdWN1wpOHztnucgfEDW2FomBT/kYbMePK0w&#10;1/bOe7oVoRJxhH2OCuoQXC6lL2sy6MfWEUfvbDuDIcqukrrDexw3rZwkSSYNNhwJNTra1lR+F1cT&#10;ucdpkbj55b1i8/m6P2VuespSpUbD/m0JIlAf/sOP9odWsEjTG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kkWHxQAAAN0AAAAPAAAAAAAAAAAAAAAAAJgCAABkcnMv&#10;ZG93bnJldi54bWxQSwUGAAAAAAQABAD1AAAAigMAAAAA&#10;" fillcolor="black" stroked="f" strokeweight="0"/>
                      <v:rect id="Rectangle 46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3R9cMA&#10;AADdAAAADwAAAGRycy9kb3ducmV2LnhtbERPTU/CQBC9k/gfNmPiDbaKbbCyEDEx8URC8eJt6I5t&#10;Y3d27S5Q/z1zIOH48r6X69H16kRD7DwbeJxloIhrbztuDHztP6YLUDEhW+w9k4F/irBe3U2WWFp/&#10;5h2dqtQoCeFYooE2pVBqHeuWHMaZD8TC/fjBYRI4NNoOeJZw1+unLCu0w46locVA7y3Vv9XRSe/3&#10;vMrC4m/TsNs+7w5FmB+K3JiH+/HtFVSiMd3EV/enNfCS5zJX3sgT0K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3R9c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dditional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2</w:t>
            </w:r>
            <w:r w:rsidRPr="00F54496">
              <w:rPr>
                <w:rFonts w:ascii="Arial" w:hAnsi="Arial" w:cs="Arial"/>
                <w:sz w:val="16"/>
                <w:szCs w:val="16"/>
                <w:lang w:eastAsia="nb-NO"/>
              </w:rPr>
              <w:tab/>
              <w:t>OP-T01-01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8832" behindDoc="0" locked="1" layoutInCell="0" allowOverlap="1" wp14:anchorId="785D21AC" wp14:editId="27E1C57D">
                      <wp:simplePos x="0" y="0"/>
                      <wp:positionH relativeFrom="column">
                        <wp:posOffset>1325880</wp:posOffset>
                      </wp:positionH>
                      <wp:positionV relativeFrom="paragraph">
                        <wp:posOffset>0</wp:posOffset>
                      </wp:positionV>
                      <wp:extent cx="312420" cy="137160"/>
                      <wp:effectExtent l="0" t="0" r="0" b="0"/>
                      <wp:wrapNone/>
                      <wp:docPr id="9559" name="Group 9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60"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1"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2"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3"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59" o:spid="_x0000_s1026" style="position:absolute;margin-left:104.4pt;margin-top:0;width:24.6pt;height:10.8pt;z-index:251768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SNf3Q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pSkjX9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cXTsIA&#10;AADdAAAADwAAAGRycy9kb3ducmV2LnhtbERPTWvCQBC9C/0PyxS86aa1Bo2u0gqFngrGXnobs2MS&#10;zM5us1tN/33nIHh8vO/1dnCdulAfW88GnqYZKOLK25ZrA1+H98kCVEzIFjvPZOCPImw3D6M1FtZf&#10;eU+XMtVKQjgWaKBJKRRax6ohh3HqA7FwJ987TAL7WtserxLuOv2cZbl22LI0NBho11B1Ln+d9H7P&#10;yiwsft5qdp8v+2MeZsd8bsz4cXhdgUo0pLv45v6wBpbzXPbLG3kCe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FxdOwgAAAN0AAAAPAAAAAAAAAAAAAAAAAJgCAABkcnMvZG93&#10;bnJldi54bWxQSwUGAAAAAAQABAD1AAAAhwMAAAAA&#10;" fillcolor="black" stroked="f" strokeweight="0"/>
                      <v:rect id="Rectangle 46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uy1cUA&#10;AADdAAAADwAAAGRycy9kb3ducmV2LnhtbESPzWrCQBSF94LvMFyhO52katCYUdpCwVXBtBt318w1&#10;CWbujJmppm/fKRRcHs7Pxyl2g+nEjXrfWlaQzhIQxJXVLdcKvj7fpysQPiBr7CyTgh/ysNuORwXm&#10;2t75QLcy1CKOsM9RQROCy6X0VUMG/cw64uidbW8wRNnXUvd4j+Omk89JkkmDLUdCg47eGqou5beJ&#10;3OO8TNzq+lqz+VgcTpmbn7KlUk+T4WUDItAQHuH/9l4rWC+zFP7ex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W7LVxQAAAN0AAAAPAAAAAAAAAAAAAAAAAJgCAABkcnMv&#10;ZG93bnJldi54bWxQSwUGAAAAAAQABAD1AAAAigMAAAAA&#10;" fillcolor="black" stroked="f" strokeweight="0"/>
                      <v:rect id="Rectangle 46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ksosUA&#10;AADdAAAADwAAAGRycy9kb3ducmV2LnhtbESPzWrCQBSF9wXfYbiCuzpRa7BpJmIFoauC0U1318xt&#10;EszcGTNTjW/fKRRcHs7Px8nXg+nElXrfWlYwmyYgiCurW64VHA+75xUIH5A1dpZJwZ08rIvRU46Z&#10;tjfe07UMtYgj7DNU0ITgMil91ZBBP7WOOHrftjcYouxrqXu8xXHTyXmSpNJgy5HQoKNtQ9W5/DGR&#10;+7UoE7e6vNdsPl/2p9QtTulSqcl42LyBCDSER/i//aEVvC7TO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SyixQAAAN0AAAAPAAAAAAAAAAAAAAAAAJgCAABkcnMv&#10;ZG93bnJldi54bWxQSwUGAAAAAAQABAD1AAAAigMAAAAA&#10;" fillcolor="black" stroked="f" strokeweight="0"/>
                      <v:rect id="Rectangle 47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WJOcUA&#10;AADdAAAADwAAAGRycy9kb3ducmV2LnhtbESPzWrCQBSF9wXfYbhCd3Wi0WBTJ0ELBVcFUzfurpnb&#10;JDRzZ8yMmr59p1Do8nB+Ps6mHE0vbjT4zrKC+SwBQVxb3XGj4Pjx9rQG4QOyxt4yKfgmD2Uxedhg&#10;ru2dD3SrQiPiCPscFbQhuFxKX7dk0M+sI47epx0MhiiHRuoB73Hc9HKRJJk02HEktOjotaX6q7qa&#10;yD2lVeLWl13D5n15OGcuPWcrpR6n4/YFRKAx/If/2nut4HmVp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xYk5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ityName</w:t>
            </w:r>
            <w:r w:rsidRPr="00F54496">
              <w:rPr>
                <w:rFonts w:ascii="Arial" w:hAnsi="Arial" w:cs="Arial"/>
                <w:sz w:val="16"/>
                <w:szCs w:val="16"/>
                <w:lang w:eastAsia="nb-NO"/>
              </w:rPr>
              <w:tab/>
            </w:r>
            <w:r w:rsidRPr="00F54496">
              <w:rPr>
                <w:rFonts w:ascii="Arial" w:hAnsi="Arial" w:cs="Arial"/>
                <w:color w:val="000000"/>
                <w:sz w:val="16"/>
                <w:szCs w:val="16"/>
                <w:lang w:eastAsia="nb-NO"/>
              </w:rPr>
              <w:t>City</w:t>
            </w:r>
            <w:r w:rsidRPr="00F54496">
              <w:rPr>
                <w:rFonts w:ascii="Arial" w:hAnsi="Arial" w:cs="Arial"/>
                <w:sz w:val="16"/>
                <w:szCs w:val="16"/>
                <w:lang w:eastAsia="nb-NO"/>
              </w:rPr>
              <w:tab/>
              <w:t>OP-T01-01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69856" behindDoc="0" locked="1" layoutInCell="0" allowOverlap="1" wp14:anchorId="3CA66B1F" wp14:editId="57686106">
                      <wp:simplePos x="0" y="0"/>
                      <wp:positionH relativeFrom="column">
                        <wp:posOffset>1325880</wp:posOffset>
                      </wp:positionH>
                      <wp:positionV relativeFrom="paragraph">
                        <wp:posOffset>0</wp:posOffset>
                      </wp:positionV>
                      <wp:extent cx="312420" cy="137160"/>
                      <wp:effectExtent l="0" t="0" r="0" b="0"/>
                      <wp:wrapNone/>
                      <wp:docPr id="9564" name="Group 9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65"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6"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7"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8"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64" o:spid="_x0000_s1026" style="position:absolute;margin-left:104.4pt;margin-top:0;width:24.6pt;height:10.8pt;z-index:2517698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8HuRRuADAAByFQAADgAAAAAAAAAAAAAAAAAuAgAAZHJzL2Uyb0RvYy54bWxQSwECLQAUAAYA&#10;CAAAACEAIHWLUt0AAAAHAQAADwAAAAAAAAAAAAAAAAA6BgAAZHJzL2Rvd25yZXYueG1sUEsFBgAA&#10;AAAEAAQA8wAAAEQHAAAAAA==&#10;" o:allowincell="f">
                      <v:rect id="Rectangle 47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C01sQA&#10;AADdAAAADwAAAGRycy9kb3ducmV2LnhtbESPzWrCQBSF9wXfYbhCd3WiNsGmjqKFQleC0Y27a+Y2&#10;Cc3cGTOjpm/vCILLw/n5OPNlb1pxoc43lhWMRwkI4tLqhisF+9332wyED8gaW8uk4J88LBeDlznm&#10;2l55S5ciVCKOsM9RQR2Cy6X0ZU0G/cg64uj92s5giLKrpO7wGsdNKydJkkmDDUdCjY6+air/irOJ&#10;3MO0SNzstK7YbN63x8xNj1mq1OuwX32CCNSHZ/jR/tEKPtIshfub+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gtNbEAAAA3QAAAA8AAAAAAAAAAAAAAAAAmAIAAGRycy9k&#10;b3ducmV2LnhtbFBLBQYAAAAABAAEAPUAAACJAwAAAAA=&#10;" fillcolor="black" stroked="f" strokeweight="0"/>
                      <v:rect id="Rectangle 47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IqocQA&#10;AADdAAAADwAAAGRycy9kb3ducmV2LnhtbESPzWoCMRSF9wXfIVzBXc1Ya9DRKFUodFVw6sbddXKd&#10;GZzcxEnU6ds3hUKXh/PzcVab3rbiTl1oHGuYjDMQxKUzDVcaDl/vz3MQISIbbB2Thm8KsFkPnlaY&#10;G/fgPd2LWIk0wiFHDXWMPpcylDVZDGPniZN3dp3FmGRXSdPhI43bVr5kmZIWG06EGj3taiovxc0m&#10;7nFaZH5+3VZsP1/3J+WnJzXTejTs35YgIvXxP/zX/jAaFjOl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yKqHEAAAA3QAAAA8AAAAAAAAAAAAAAAAAmAIAAGRycy9k&#10;b3ducmV2LnhtbFBLBQYAAAAABAAEAPUAAACJAwAAAAA=&#10;" fillcolor="black" stroked="f" strokeweight="0"/>
                      <v:rect id="Rectangle 47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POsUA&#10;AADdAAAADwAAAGRycy9kb3ducmV2LnhtbESPS2vCQBSF94L/YbhCdzqpj2hTR9FCwZVg6qa7a+Y2&#10;Cc3cGTNTjf/eEYQuD+fxcZbrzjTiQq2vLSt4HSUgiAuray4VHL8+hwsQPiBrbCyTght5WK/6vSVm&#10;2l75QJc8lCKOsM9QQRWCy6T0RUUG/cg64uj92NZgiLItpW7xGsdNI8dJkkqDNUdChY4+Kip+8z8T&#10;ud+TPHGL87Zks58eTqmbnNKZUi+DbvMOIlAX/sPP9k4reJulc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o86xQAAAN0AAAAPAAAAAAAAAAAAAAAAAJgCAABkcnMv&#10;ZG93bnJldi54bWxQSwUGAAAAAAQABAD1AAAAigMAAAAA&#10;" fillcolor="black" stroked="f" strokeweight="0"/>
                      <v:rect id="Rectangle 47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EbSMIA&#10;AADdAAAADwAAAGRycy9kb3ducmV2LnhtbERPTWvCQBC9C/0PyxS86aa1Bo2u0gqFngrGXnobs2MS&#10;zM5us1tN/33nIHh8vO/1dnCdulAfW88GnqYZKOLK25ZrA1+H98kCVEzIFjvPZOCPImw3D6M1FtZf&#10;eU+XMtVKQjgWaKBJKRRax6ohh3HqA7FwJ987TAL7WtserxLuOv2cZbl22LI0NBho11B1Ln+d9H7P&#10;yiwsft5qdp8v+2MeZsd8bsz4cXhdgUo0pLv45v6wBpbzXObKG3kCe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RtI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ostalZone</w:t>
            </w:r>
            <w:r w:rsidRPr="00F54496">
              <w:rPr>
                <w:rFonts w:ascii="Arial" w:hAnsi="Arial" w:cs="Arial"/>
                <w:sz w:val="16"/>
                <w:szCs w:val="16"/>
                <w:lang w:eastAsia="nb-NO"/>
              </w:rPr>
              <w:tab/>
            </w:r>
            <w:r w:rsidRPr="00F54496">
              <w:rPr>
                <w:rFonts w:ascii="Arial" w:hAnsi="Arial" w:cs="Arial"/>
                <w:color w:val="000000"/>
                <w:sz w:val="16"/>
                <w:szCs w:val="16"/>
                <w:lang w:eastAsia="nb-NO"/>
              </w:rPr>
              <w:t>Post code</w:t>
            </w:r>
            <w:r w:rsidRPr="00F54496">
              <w:rPr>
                <w:rFonts w:ascii="Arial" w:hAnsi="Arial" w:cs="Arial"/>
                <w:sz w:val="16"/>
                <w:szCs w:val="16"/>
                <w:lang w:eastAsia="nb-NO"/>
              </w:rPr>
              <w:tab/>
              <w:t>OP-T01-01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70880" behindDoc="0" locked="1" layoutInCell="0" allowOverlap="1" wp14:anchorId="5D249ECF" wp14:editId="60ED438A">
                      <wp:simplePos x="0" y="0"/>
                      <wp:positionH relativeFrom="column">
                        <wp:posOffset>1325880</wp:posOffset>
                      </wp:positionH>
                      <wp:positionV relativeFrom="paragraph">
                        <wp:posOffset>0</wp:posOffset>
                      </wp:positionV>
                      <wp:extent cx="312420" cy="137160"/>
                      <wp:effectExtent l="0" t="0" r="0" b="0"/>
                      <wp:wrapNone/>
                      <wp:docPr id="9569" name="Group 9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70"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1"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2"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3"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69" o:spid="_x0000_s1026" style="position:absolute;margin-left:104.4pt;margin-top:0;width:24.6pt;height:10.8pt;z-index:25177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KOA2g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oJyj&#10;gNoDAAByFQAADgAAAAAAAAAAAAAAAAAuAgAAZHJzL2Uyb0RvYy54bWxQSwECLQAUAAYACAAAACEA&#10;IHWLUt0AAAAHAQAADwAAAAAAAAAAAAAAAAA0BgAAZHJzL2Rvd25yZXYueG1sUEsFBgAAAAAEAAQA&#10;8wAAAD4HAAAAAA==&#10;" o:allowincell="f">
                      <v:rect id="Rectangle 47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6Bk8MA&#10;AADdAAAADwAAAGRycy9kb3ducmV2LnhtbERPTU/CQBC9m/gfNmPiTbYKFCgsRE1MOJlQuXAbukPb&#10;2J1duyuUf88cTDy+vO/VZnCdOlMfW88GnkcZKOLK25ZrA/uvj6c5qJiQLXaeycCVImzW93crLKy/&#10;8I7OZaqVhHAs0ECTUii0jlVDDuPIB2LhTr53mAT2tbY9XiTcdfoly3LtsGVpaDDQe0PVd/nrpPcw&#10;LrMw/3mr2X1Odsc8jI/51JjHh+F1CSrRkP7Ff+6tNbCYzmS/vJEno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6Bk8MAAADdAAAADwAAAAAAAAAAAAAAAACYAgAAZHJzL2Rv&#10;d25yZXYueG1sUEsFBgAAAAAEAAQA9QAAAIgDAAAAAA==&#10;" fillcolor="black" stroked="f" strokeweight="0"/>
                      <v:rect id="Rectangle 47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IkCMUA&#10;AADdAAAADwAAAGRycy9kb3ducmV2LnhtbESPS2vCQBSF94X+h+EW3NWJr6ipo6ggdFUw7cbdNXNN&#10;QjN3xsyo8d93CoLLw3l8nMWqM424UutrywoG/QQEcWF1zaWCn+/d+wyED8gaG8uk4E4eVsvXlwVm&#10;2t54T9c8lCKOsM9QQRWCy6T0RUUGfd864uidbGswRNmWUrd4i+OmkcMkSaXBmiOhQkfbiorf/GIi&#10;9zDKEzc7b0o2X+P9MXWjYzpRqvfWrT9ABOrCM/xof2oF88l0AP9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QIxQAAAN0AAAAPAAAAAAAAAAAAAAAAAJgCAABkcnMv&#10;ZG93bnJldi54bWxQSwUGAAAAAAQABAD1AAAAigMAAAAA&#10;" fillcolor="black" stroked="f" strokeweight="0"/>
                      <v:rect id="Rectangle 47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C6f8UA&#10;AADdAAAADwAAAGRycy9kb3ducmV2LnhtbESPzWrCQBSF9wXfYbhCd3Wi1qjRUbRQ6EowunF3zVyT&#10;YObOmJlq+vYdodDl4fx8nOW6M424U+trywqGgwQEcWF1zaWC4+HzbQbCB2SNjWVS8EMe1qveyxIz&#10;bR+8p3seShFH2GeooArBZVL6oiKDfmAdcfQutjUYomxLqVt8xHHTyFGSpNJgzZFQoaOPiopr/m0i&#10;9zTOEze7bUs2u/f9OXXjczpR6rXfbRYgAnXhP/zX/tIK5pPpCJ5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Lp/xQAAAN0AAAAPAAAAAAAAAAAAAAAAAJgCAABkcnMv&#10;ZG93bnJldi54bWxQSwUGAAAAAAQABAD1AAAAigMAAAAA&#10;" fillcolor="black" stroked="f" strokeweight="0"/>
                      <v:rect id="Rectangle 48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wf5MUA&#10;AADdAAAADwAAAGRycy9kb3ducmV2LnhtbESPzWrCQBSF9wXfYbhCd3XSpkaNjqKFgquC0Y27a+aa&#10;hGbuTDNTTd/eKQguD+fn4yxWvWnFhTrfWFbwOkpAEJdWN1wpOOw/X6YgfEDW2FomBX/kYbUcPC0w&#10;1/bKO7oUoRJxhH2OCuoQXC6lL2sy6EfWEUfvbDuDIcqukrrDaxw3rXxLkkwabDgSanT0UVP5Xfya&#10;yD2mReKmP5uKzdf77pS59JSNlXoe9us5iEB9eITv7a1WMBtPUv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B/k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untrySubentity</w:t>
            </w:r>
            <w:r w:rsidRPr="00F54496">
              <w:rPr>
                <w:rFonts w:ascii="Arial" w:hAnsi="Arial" w:cs="Arial"/>
                <w:sz w:val="16"/>
                <w:szCs w:val="16"/>
                <w:lang w:eastAsia="nb-NO"/>
              </w:rPr>
              <w:tab/>
            </w:r>
            <w:r w:rsidRPr="00F54496">
              <w:rPr>
                <w:rFonts w:ascii="Arial" w:hAnsi="Arial" w:cs="Arial"/>
                <w:color w:val="000000"/>
                <w:sz w:val="16"/>
                <w:szCs w:val="16"/>
                <w:lang w:eastAsia="nb-NO"/>
              </w:rPr>
              <w:t>Country subdivision</w:t>
            </w:r>
            <w:r w:rsidRPr="00F54496">
              <w:rPr>
                <w:rFonts w:ascii="Arial" w:hAnsi="Arial" w:cs="Arial"/>
                <w:sz w:val="16"/>
                <w:szCs w:val="16"/>
                <w:lang w:eastAsia="nb-NO"/>
              </w:rPr>
              <w:tab/>
              <w:t>OP-T01-010</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71904" behindDoc="0" locked="1" layoutInCell="0" allowOverlap="1" wp14:anchorId="23A9E323" wp14:editId="477B6AC4">
                      <wp:simplePos x="0" y="0"/>
                      <wp:positionH relativeFrom="column">
                        <wp:posOffset>1325880</wp:posOffset>
                      </wp:positionH>
                      <wp:positionV relativeFrom="paragraph">
                        <wp:posOffset>9525</wp:posOffset>
                      </wp:positionV>
                      <wp:extent cx="312420" cy="158750"/>
                      <wp:effectExtent l="0" t="0" r="0" b="3175"/>
                      <wp:wrapNone/>
                      <wp:docPr id="9574" name="Group 9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575"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6"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7"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8"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9"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74" o:spid="_x0000_s1026" style="position:absolute;margin-left:104.4pt;margin-top:.75pt;width:24.6pt;height:12.5pt;z-index:25177190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LC7K7s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iC8UA&#10;AADdAAAADwAAAGRycy9kb3ducmV2LnhtbESPzWrCQBSF9wXfYbiCuzqpNlGjo7SC0FXB1I27a+aa&#10;hGbujJlR07fvFIQuD+fn46w2vWnFjTrfWFbwMk5AEJdWN1wpOHztnucgfEDW2FomBT/kYbMePK0w&#10;1/bOe7oVoRJxhH2OCuoQXC6lL2sy6MfWEUfvbDuDIcqukrrDexw3rZwkSSYNNhwJNTra1lR+F1cT&#10;ucdpkbj55b1i8/m6P2VuespSpUbD/m0JIlAf/sOP9odWsEhn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uSILxQAAAN0AAAAPAAAAAAAAAAAAAAAAAJgCAABkcnMv&#10;ZG93bnJldi54bWxQSwUGAAAAAAQABAD1AAAAigMAAAAA&#10;" fillcolor="black" stroked="f" strokeweight="0"/>
                      <v:rect id="Rectangle 48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u8fMUA&#10;AADdAAAADwAAAGRycy9kb3ducmV2LnhtbESPS2vCQBSF94L/YbhCdzqpj2hTR9FCwZVg6qa7a+Y2&#10;Cc3cGTNTjf/eEYQuD+fxcZbrzjTiQq2vLSt4HSUgiAuray4VHL8+hwsQPiBrbCyTght5WK/6vSVm&#10;2l75QJc8lCKOsM9QQRWCy6T0RUUG/cg64uj92NZgiLItpW7xGsdNI8dJkkqDNUdChY4+Kip+8z8T&#10;ud+TPHGL87Zks58eTqmbnNKZUi+DbvMOIlAX/sPP9k4reJvNU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a7x8xQAAAN0AAAAPAAAAAAAAAAAAAAAAAJgCAABkcnMv&#10;ZG93bnJldi54bWxQSwUGAAAAAAQABAD1AAAAigMAAAAA&#10;" fillcolor="black" stroked="f" strokeweight="0"/>
                      <v:rect id="Rectangle 484"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Z58UA&#10;AADdAAAADwAAAGRycy9kb3ducmV2LnhtbESPzWrCQBSF94W+w3AL7urEqlGjo6ggdFUw7cbdNXNN&#10;gpk708yo8e07BcHl4fx8nMWqM424UutrywoG/QQEcWF1zaWCn+/d+xSED8gaG8uk4E4eVsvXlwVm&#10;2t54T9c8lCKOsM9QQRWCy6T0RUUGfd864uidbGswRNmWUrd4i+OmkR9JkkqDNUdChY62FRXn/GIi&#10;9zDMEzf93ZRsvkb7Y+qGx3SsVO+tW89BBOrCM/xof2oFs/FkAv9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xnnxQAAAN0AAAAPAAAAAAAAAAAAAAAAAJgCAABkcnMv&#10;ZG93bnJldi54bWxQSwUGAAAAAAQABAD1AAAAigMAAAAA&#10;" fillcolor="black" stroked="f" strokeweight="0"/>
                      <v:rect id="Rectangle 485"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iNlcMA&#10;AADdAAAADwAAAGRycy9kb3ducmV2LnhtbERPTU/CQBC9m/gfNmPiTbYKFCgsRE1MOJlQuXAbukPb&#10;2J1duyuUf88cTDy+vO/VZnCdOlMfW88GnkcZKOLK25ZrA/uvj6c5qJiQLXaeycCVImzW93crLKy/&#10;8I7OZaqVhHAs0ECTUii0jlVDDuPIB2LhTr53mAT2tbY9XiTcdfoly3LtsGVpaDDQe0PVd/nrpPcw&#10;LrMw/3mr2X1Odsc8jI/51JjHh+F1CSrRkP7Ff+6tNbCYzmSuvJEno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iNlcMAAADdAAAADwAAAAAAAAAAAAAAAACYAgAAZHJzL2Rv&#10;d25yZXYueG1sUEsFBgAAAAAEAAQA9QAAAIgDAAAAAA==&#10;" fillcolor="black" stroked="f" strokeweight="0"/>
                      <v:rect id="Rectangle 486"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QoDsUA&#10;AADdAAAADwAAAGRycy9kb3ducmV2LnhtbESPS2vCQBSF94X+h+EW3NWJr1RTR1FBcFUw7aa7a+Y2&#10;CWbujJlR4793CoLLw3l8nPmyM424UOtrywoG/QQEcWF1zaWCn+/t+xSED8gaG8uk4EYelovXlzlm&#10;2l55T5c8lCKOsM9QQRWCy6T0RUUGfd864uj92dZgiLItpW7xGsdNI4dJkkqDNUdChY42FRXH/Gwi&#10;93eUJ256Wpdsvsb7Q+pGh3SiVO+tW32CCNSFZ/jR3mkFs8nHD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9CgO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72928" behindDoc="0" locked="1" layoutInCell="0" allowOverlap="1" wp14:anchorId="3780E146" wp14:editId="664F1CCF">
                      <wp:simplePos x="0" y="0"/>
                      <wp:positionH relativeFrom="column">
                        <wp:posOffset>1325880</wp:posOffset>
                      </wp:positionH>
                      <wp:positionV relativeFrom="paragraph">
                        <wp:posOffset>0</wp:posOffset>
                      </wp:positionV>
                      <wp:extent cx="374650" cy="137160"/>
                      <wp:effectExtent l="0" t="0" r="4445" b="0"/>
                      <wp:wrapNone/>
                      <wp:docPr id="9580" name="Group 95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581"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2"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3"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4"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80" o:spid="_x0000_s1026" style="position:absolute;margin-left:104.4pt;margin-top:0;width:29.5pt;height:10.8pt;z-index:2517729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GLsth/tAwAAchUAAA4AAAAAAAAAAAAAAAAALgIAAGRycy9lMm9Eb2Mu&#10;eG1sUEsBAi0AFAAGAAgAAAAhAH3TpzzdAAAABwEAAA8AAAAAAAAAAAAAAAAARwYAAGRycy9kb3du&#10;cmV2LnhtbFBLBQYAAAAABAAEAPMAAABRBwAAAAA=&#10;" o:allowincell="f">
                      <v:rect id="Rectangle 4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dUL8QA&#10;AADdAAAADwAAAGRycy9kb3ducmV2LnhtbESPzWrCQBSF9wXfYbiCuzqx1hCjo1Sh0FXB6MbdNXNN&#10;gpk7Y2bU9O07hYLLw/n5OMt1b1pxp843lhVMxgkI4tLqhisFh/3nawbCB2SNrWVS8EMe1qvByxJz&#10;bR+8o3sRKhFH2OeooA7B5VL6siaDfmwdcfTOtjMYouwqqTt8xHHTyrckSaXBhiOhRkfbmspLcTOR&#10;e5wWicuum4rN9/vulLrpKZ0pNRr2HwsQgfrwDP+3v7SC+Sy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XVC/EAAAA3QAAAA8AAAAAAAAAAAAAAAAAmAIAAGRycy9k&#10;b3ducmV2LnhtbFBLBQYAAAAABAAEAPUAAACJAwAAAAA=&#10;" fillcolor="black" stroked="f" strokeweight="0"/>
                      <v:rect id="Rectangle 4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XKWMQA&#10;AADdAAAADwAAAGRycy9kb3ducmV2LnhtbESPzWrCQBSF9wXfYbiCuzpRa4jRUaxQ6KpgdOPumrkm&#10;wcydMTPV9O07hYLLw/n5OKtNb1pxp843lhVMxgkI4tLqhisFx8PHawbCB2SNrWVS8EMeNuvBywpz&#10;bR+8p3sRKhFH2OeooA7B5VL6siaDfmwdcfQutjMYouwqqTt8xHHTymmSpNJgw5FQo6NdTeW1+DaR&#10;e5oVictu7xWbr7f9OXWzczpXajTst0sQgfrwDP+3P7WCxTyb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FyljEAAAA3QAAAA8AAAAAAAAAAAAAAAAAmAIAAGRycy9k&#10;b3ducmV2LnhtbFBLBQYAAAAABAAEAPUAAACJAwAAAAA=&#10;" fillcolor="black" stroked="f" strokeweight="0"/>
                      <v:rect id="Rectangle 490"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lvw8UA&#10;AADdAAAADwAAAGRycy9kb3ducmV2LnhtbESPzWrCQBSF9wXfYbiCuzqxqSFGR6lCoauCqRt318w1&#10;CWbujJlR07fvFApdHs7Px1ltBtOJO/W+taxgNk1AEFdWt1wrOHy9P+cgfEDW2FkmBd/kYbMePa2w&#10;0PbBe7qXoRZxhH2BCpoQXCGlrxoy6KfWEUfvbHuDIcq+lrrHRxw3nXxJkkwabDkSGnS0a6i6lDcT&#10;uce0TFx+3dZsPl/3p8ylp2yu1GQ8vC1BBBrCf/iv/aEVLOZ5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yW/DxQAAAN0AAAAPAAAAAAAAAAAAAAAAAJgCAABkcnMv&#10;ZG93bnJldi54bWxQSwUGAAAAAAQABAD1AAAAigMAAAAA&#10;" fillcolor="black" stroked="f" strokeweight="0"/>
                      <v:rect id="Rectangle 491"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3t8QA&#10;AADdAAAADwAAAGRycy9kb3ducmV2LnhtbESPzWrCQBSF9wXfYbhCd3Vi1RCjo9hCwVXB6MbdNXNN&#10;gpk7Y2aq8e07hYLLw/n5OMt1b1pxo843lhWMRwkI4tLqhisFh/3XWwbCB2SNrWVS8CAP69XgZYm5&#10;tnfe0a0IlYgj7HNUUIfgcil9WZNBP7KOOHpn2xkMUXaV1B3e47hp5XuSpNJgw5FQo6PPmspL8WMi&#10;9zgpEpddPyo239PdKXWTUzpT6nXYbxYgAvXhGf5vb7WC+Sy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g97f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w:t>
            </w:r>
            <w:r w:rsidRPr="00F54496">
              <w:rPr>
                <w:rFonts w:ascii="Arial" w:hAnsi="Arial" w:cs="Arial"/>
                <w:sz w:val="16"/>
                <w:szCs w:val="16"/>
                <w:lang w:eastAsia="nb-NO"/>
              </w:rPr>
              <w:tab/>
              <w:t>OP-T01-010</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73952" behindDoc="0" locked="1" layoutInCell="0" allowOverlap="1" wp14:anchorId="3D1AA498" wp14:editId="4229234D">
                      <wp:simplePos x="0" y="0"/>
                      <wp:positionH relativeFrom="column">
                        <wp:posOffset>1325880</wp:posOffset>
                      </wp:positionH>
                      <wp:positionV relativeFrom="paragraph">
                        <wp:posOffset>9525</wp:posOffset>
                      </wp:positionV>
                      <wp:extent cx="250190" cy="158750"/>
                      <wp:effectExtent l="0" t="0" r="5080" b="3175"/>
                      <wp:wrapNone/>
                      <wp:docPr id="9585" name="Group 95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586"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7"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8"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9"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85" o:spid="_x0000_s1026" style="position:absolute;margin-left:104.4pt;margin-top:.75pt;width:19.7pt;height:12.5pt;z-index:2517739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UlIOZ+gDAAB3FQAADgAAAAAAAAAAAAAAAAAuAgAAZHJzL2Uyb0RvYy54bWxQ&#10;SwECLQAUAAYACAAAACEAVWLsNd4AAAAIAQAADwAAAAAAAAAAAAAAAABCBgAAZHJzL2Rvd25yZXYu&#10;eG1sUEsFBgAAAAAEAAQA8wAAAE0HAAAAAA==&#10;" o:allowincell="f">
                      <v:rect id="Rectangle 4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7MW8UA&#10;AADdAAAADwAAAGRycy9kb3ducmV2LnhtbESPy2rDMBBF94X8g5hAd42cl3FdyyEpFLIqxM0mu4k1&#10;tU2tkWIpifv3VaHQ5eU+DrfYjKYXNxp8Z1nBfJaAIK6t7rhRcPx4e8pA+ICssbdMCr7Jw6acPBSY&#10;a3vnA92q0Ig4wj5HBW0ILpfS1y0Z9DPriKP3aQeDIcqhkXrAexw3vVwkSSoNdhwJLTp6ban+qq4m&#10;ck/LKnHZZdeweV8dzqlbntO1Uo/TcfsCItAY/sN/7b1W8LzOU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xbxQAAAN0AAAAPAAAAAAAAAAAAAAAAAJgCAABkcnMv&#10;ZG93bnJldi54bWxQSwUGAAAAAAQABAD1AAAAigMAAAAA&#10;" fillcolor="black" stroked="f" strokeweight="0"/>
                      <v:rect id="Rectangle 49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pwMUA&#10;AADdAAAADwAAAGRycy9kb3ducmV2LnhtbESPzWrCQBSF9wXfYbhCd3XSWmOMjtIKgquC0Y27a+aa&#10;hGbuTDNTTd/eKQguD+fn4yxWvWnFhTrfWFbwOkpAEJdWN1wpOOw3LxkIH5A1tpZJwR95WC0HTwvM&#10;tb3yji5FqEQcYZ+jgjoEl0vpy5oM+pF1xNE7285giLKrpO7wGsdNK9+SJJUGG46EGh2tayq/i18T&#10;ucdxkbjs57Ni8/W+O6VufEonSj0P+485iEB9eITv7a1WMJtkU/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8mnAxQAAAN0AAAAPAAAAAAAAAAAAAAAAAJgCAABkcnMv&#10;ZG93bnJldi54bWxQSwUGAAAAAAQABAD1AAAAigMAAAAA&#10;" fillcolor="black" stroked="f" strokeweight="0"/>
                      <v:rect id="Rectangle 49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39ssMA&#10;AADdAAAADwAAAGRycy9kb3ducmV2LnhtbERPTU/CQBC9k/gfNmPiDbYKNLWyEDEx4URC8eJt6I5t&#10;Y3d27S5Q/z1zMPH48r5Xm9H16kJD7DwbeJxloIhrbztuDHwc36cFqJiQLfaeycAvRdis7yYrLK2/&#10;8oEuVWqUhHAs0UCbUii1jnVLDuPMB2LhvvzgMAkcGm0HvEq46/VTluXaYcfS0GKgt5bq7+rspPdz&#10;XmWh+Nk27PaLwykP81O+NObhfnx9AZVoTP/iP/fOGnheFjJX3sgT0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39ssMAAADdAAAADwAAAAAAAAAAAAAAAACYAgAAZHJzL2Rv&#10;d25yZXYueG1sUEsFBgAAAAAEAAQA9QAAAIgDAAAAAA==&#10;" fillcolor="black" stroked="f" strokeweight="0"/>
                      <v:rect id="Rectangle 49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YKcQA&#10;AADdAAAADwAAAGRycy9kb3ducmV2LnhtbESPzWrCQBSF9wXfYbiCuzqx1hCjo1Sh0FXB6MbdNXNN&#10;gpk7Y2bU9O07hYLLw/n5OMt1b1pxp843lhVMxgkI4tLqhisFh/3nawbCB2SNrWVS8EMe1qvByxJz&#10;bR+8o3sRKhFH2OeooA7B5VL6siaDfmwdcfTOtjMYouwqqTt8xHHTyrckSaXBhiOhRkfbmspLcTOR&#10;e5wWicuum4rN9/vulLrpKZ0pNRr2HwsQgfrwDP+3v7SC+Syb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hWCnEAAAA3QAAAA8AAAAAAAAAAAAAAAAAmAIAAGRycy9k&#10;b3ducmV2LnhtbFBLBQYAAAAABAAEAPUAAACJAw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TaxSche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74976" behindDoc="0" locked="1" layoutInCell="0" allowOverlap="1" wp14:anchorId="1DD0EBFF" wp14:editId="72FA6210">
                      <wp:simplePos x="0" y="0"/>
                      <wp:positionH relativeFrom="column">
                        <wp:posOffset>1325880</wp:posOffset>
                      </wp:positionH>
                      <wp:positionV relativeFrom="paragraph">
                        <wp:posOffset>0</wp:posOffset>
                      </wp:positionV>
                      <wp:extent cx="312420" cy="137160"/>
                      <wp:effectExtent l="0" t="0" r="0" b="0"/>
                      <wp:wrapNone/>
                      <wp:docPr id="9590" name="Group 95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91"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2"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3"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4"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90" o:spid="_x0000_s1026" style="position:absolute;margin-left:104.4pt;margin-top:0;width:24.6pt;height:10.8pt;z-index:2517749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X92L&#10;ntoDAAByFQAADgAAAAAAAAAAAAAAAAAuAgAAZHJzL2Uyb0RvYy54bWxQSwECLQAUAAYACAAAACEA&#10;IHWLUt0AAAAHAQAADwAAAAAAAAAAAAAAAAA0BgAAZHJzL2Rvd25yZXYueG1sUEsFBgAAAAAEAAQA&#10;8wAAAD4HAAAAAA==&#10;" o:allowincell="f">
                      <v:rect id="Rectangle 4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7C8sUA&#10;AADdAAAADwAAAGRycy9kb3ducmV2LnhtbESPzWrCQBSF90LfYbiF7nRi1WDSjNIWBFeCsZvurpnb&#10;JDRzZ5qZanx7RxBcHs7PxynWg+nEiXrfWlYwnSQgiCurW64VfB024yUIH5A1dpZJwYU8rFdPowJz&#10;bc+8p1MZahFH2OeooAnB5VL6qiGDfmIdcfR+bG8wRNnXUvd4juOmk69JkkqDLUdCg44+G6p+y38T&#10;ud+zMnHLv4+azW6+P6ZudkwXSr08D+9vIAIN4RG+t7daQbbIp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sLyxQAAAN0AAAAPAAAAAAAAAAAAAAAAAJgCAABkcnMv&#10;ZG93bnJldi54bWxQSwUGAAAAAAQABAD1AAAAigMAAAAA&#10;" fillcolor="black" stroked="f" strokeweight="0"/>
                      <v:rect id="Rectangle 49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chcUA&#10;AADdAAAADwAAAGRycy9kb3ducmV2LnhtbESPS2vCQBSF90L/w3AL3ZlJfQSNjtIWCq4Eoxt318w1&#10;Cc3cmWammv57RxBcHs7j4yzXvWnFhTrfWFbwnqQgiEurG64UHPbfwxkIH5A1tpZJwT95WK9eBkvM&#10;tb3yji5FqEQcYZ+jgjoEl0vpy5oM+sQ64uidbWcwRNlVUnd4jeOmlaM0zaTBhiOhRkdfNZU/xZ+J&#10;3OO4SN3s97Nis53sTpkbn7KpUm+v/ccCRKA+PMOP9kYrmE/nI7i/iU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FyFxQAAAN0AAAAPAAAAAAAAAAAAAAAAAJgCAABkcnMv&#10;ZG93bnJldi54bWxQSwUGAAAAAAQABAD1AAAAigMAAAAA&#10;" fillcolor="black" stroked="f" strokeweight="0"/>
                      <v:rect id="Rectangle 50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5HsQA&#10;AADdAAAADwAAAGRycy9kb3ducmV2LnhtbESPzWrCQBSF9wXfYbiCuzqxqUGjo1Sh0FXB6MbdNXNN&#10;gpk7Y2bU9O07hYLLw/n5OMt1b1pxp843lhVMxgkI4tLqhisFh/3n6wyED8gaW8uk4Ic8rFeDlyXm&#10;2j54R/ciVCKOsM9RQR2Cy6X0ZU0G/dg64uidbWcwRNlVUnf4iOOmlW9JkkmDDUdCjY62NZWX4mYi&#10;95gWiZtdNxWb7/fdKXPpKZsqNRr2HwsQgfrwDP+3v7SC+XS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Q+R7EAAAA3QAAAA8AAAAAAAAAAAAAAAAAmAIAAGRycy9k&#10;b3ducmV2LnhtbFBLBQYAAAAABAAEAPUAAACJAwAAAAA=&#10;" fillcolor="black" stroked="f" strokeweight="0"/>
                      <v:rect id="Rectangle 50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lhasYA&#10;AADdAAAADwAAAGRycy9kb3ducmV2LnhtbESPy2rDMBBF94H8g5hAd7HcPEzsWglNoZBVIU433U2s&#10;qW1qjVRLTZy/rwqFLC/3cbjlbjS9uNDgO8sKHpMUBHFtdceNgvfT63wDwgdkjb1lUnAjD7vtdFJi&#10;oe2Vj3SpQiPiCPsCFbQhuEJKX7dk0CfWEUfv0w4GQ5RDI/WA1zhuerlI00wa7DgSWnT00lL9Vf2Y&#10;yP1YVqnbfO8bNm+r4zlzy3O2VuphNj4/gQg0hnv4v33QCvJ1voK/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lhasYAAADdAAAADwAAAAAAAAAAAAAAAACYAgAAZHJz&#10;L2Rvd25yZXYueG1sUEsFBgAAAAAEAAQA9QAAAIs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mpanyID</w:t>
            </w:r>
            <w:r w:rsidRPr="00F54496">
              <w:rPr>
                <w:rFonts w:ascii="Arial" w:hAnsi="Arial" w:cs="Arial"/>
                <w:sz w:val="16"/>
                <w:szCs w:val="16"/>
                <w:lang w:eastAsia="nb-NO"/>
              </w:rPr>
              <w:tab/>
            </w:r>
            <w:r w:rsidRPr="00F54496">
              <w:rPr>
                <w:rFonts w:ascii="Arial" w:hAnsi="Arial" w:cs="Arial"/>
                <w:color w:val="000000"/>
                <w:sz w:val="16"/>
                <w:szCs w:val="16"/>
                <w:lang w:eastAsia="nb-NO"/>
              </w:rPr>
              <w:t>Invoicee VAT identifier</w:t>
            </w:r>
            <w:r w:rsidRPr="00F54496">
              <w:rPr>
                <w:rFonts w:ascii="Arial" w:hAnsi="Arial" w:cs="Arial"/>
                <w:sz w:val="16"/>
                <w:szCs w:val="16"/>
                <w:lang w:eastAsia="nb-NO"/>
              </w:rPr>
              <w:tab/>
              <w:t>OP-T01-010</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76000" behindDoc="0" locked="1" layoutInCell="0" allowOverlap="1" wp14:anchorId="56E85AA9" wp14:editId="2AEAF27E">
                      <wp:simplePos x="0" y="0"/>
                      <wp:positionH relativeFrom="column">
                        <wp:posOffset>1325880</wp:posOffset>
                      </wp:positionH>
                      <wp:positionV relativeFrom="paragraph">
                        <wp:posOffset>9525</wp:posOffset>
                      </wp:positionV>
                      <wp:extent cx="312420" cy="158750"/>
                      <wp:effectExtent l="0" t="0" r="0" b="3175"/>
                      <wp:wrapNone/>
                      <wp:docPr id="9595" name="Group 9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596"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7"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8"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9"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0"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95" o:spid="_x0000_s1026" style="position:absolute;margin-left:104.4pt;margin-top:.75pt;width:24.6pt;height:12.5pt;z-index:2517760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D4MwaTDgQA&#10;ABkaAAAOAAAAAAAAAAAAAAAAAC4CAABkcnMvZTJvRG9jLnhtbFBLAQItABQABgAIAAAAIQDzjfOL&#10;3gAAAAgBAAAPAAAAAAAAAAAAAAAAAGgGAABkcnMvZG93bnJldi54bWxQSwUGAAAAAAQABADzAAAA&#10;cwcAAAAA&#10;" o:allowincell="f">
                      <v:rect id="Rectangle 50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ahsUA&#10;AADdAAAADwAAAGRycy9kb3ducmV2LnhtbESPzWrCQBSF90LfYbhCdzqxajAxo7SFgquC0Y27a+aa&#10;BDN3ppmppm/fKRRcHs7Pxym2g+nEjXrfWlYwmyYgiCurW64VHA8fkxUIH5A1dpZJwQ952G6eRgXm&#10;2t55T7cy1CKOsM9RQROCy6X0VUMG/dQ64uhdbG8wRNnXUvd4j+Omky9JkkqDLUdCg47eG6qu5beJ&#10;3NO8TNzq661m87nYn1M3P6dLpZ7Hw+saRKAhPML/7Z1WkC2zFP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1qGxQAAAN0AAAAPAAAAAAAAAAAAAAAAAJgCAABkcnMv&#10;ZG93bnJldi54bWxQSwUGAAAAAAQABAD1AAAAigMAAAAA&#10;" fillcolor="black" stroked="f" strokeweight="0"/>
                      <v:rect id="Rectangle 50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v/HcUA&#10;AADdAAAADwAAAGRycy9kb3ducmV2LnhtbESPS2vCQBSF94X+h+EW3NWJr1RTR1FBcFUw7aa7a+Y2&#10;CWbujJlR4793CoLLw3l8nPmyM424UOtrywoG/QQEcWF1zaWCn+/t+xSED8gaG8uk4EYelovXlzlm&#10;2l55T5c8lCKOsM9QQRWCy6T0RUUGfd864uj92dZgiLItpW7xGsdNI4dJkkqDNUdChY42FRXH/Gwi&#10;93eUJ256Wpdsvsb7Q+pGh3SiVO+tW32CCNSFZ/jR3mkFs8nsA/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K/8dxQAAAN0AAAAPAAAAAAAAAAAAAAAAAJgCAABkcnMv&#10;ZG93bnJldi54bWxQSwUGAAAAAAQABAD1AAAAigMAAAAA&#10;" fillcolor="black" stroked="f" strokeweight="0"/>
                      <v:rect id="Rectangle 505"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Rrb8IA&#10;AADdAAAADwAAAGRycy9kb3ducmV2LnhtbERPTWvCQBC9C/0Pywi96cZag0ZXaQuFngqmvXgbs2MS&#10;zM5us1tN/33nIHh8vO/NbnCdulAfW88GZtMMFHHlbcu1ge+v98kSVEzIFjvPZOCPIuy2D6MNFtZf&#10;eU+XMtVKQjgWaKBJKRRax6ohh3HqA7FwJ987TAL7WtserxLuOv2UZbl22LI0NBjoraHqXP466T3M&#10;yywsf15rdp/P+2Me5sd8YczjeHhZg0o0pLv45v6wBlaLlcyVN/IE9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GtvwgAAAN0AAAAPAAAAAAAAAAAAAAAAAJgCAABkcnMvZG93&#10;bnJldi54bWxQSwUGAAAAAAQABAD1AAAAhwMAAAAA&#10;" fillcolor="black" stroked="f" strokeweight="0"/>
                      <v:rect id="Rectangle 506"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jO9MQA&#10;AADdAAAADwAAAGRycy9kb3ducmV2LnhtbESPzWrCQBSF9wXfYbiCuzqx1mCio1Sh0FXB6MbdNXNN&#10;gpk7Y2bU9O07hYLLw/n5OMt1b1pxp843lhVMxgkI4tLqhisFh/3n6xyED8gaW8uk4Ic8rFeDlyXm&#10;2j54R/ciVCKOsM9RQR2Cy6X0ZU0G/dg64uidbWcwRNlVUnf4iOOmlW9JkkqDDUdCjY62NZWX4mYi&#10;9zgtEje/bio23++7U+qmp3Sm1GjYfyxABOrDM/zf/tIKslmW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4zvTEAAAA3QAAAA8AAAAAAAAAAAAAAAAAmAIAAGRycy9k&#10;b3ducmV2LnhtbFBLBQYAAAAABAAEAPUAAACJAwAAAAA=&#10;" fillcolor="black" stroked="f" strokeweight="0"/>
                      <v:rect id="Rectangle 507"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2TksIA&#10;AADdAAAADwAAAGRycy9kb3ducmV2LnhtbERPTU8CMRC9m/gfmjHxJq2iG1goRE1MPJGwcOE2bIfd&#10;jdtp3VZY/71zIPH48r6X69H36kxD6gJbeJwYUMR1cB03Fva7j4cZqJSRHfaBycIvJVivbm+WWLpw&#10;4S2dq9woCeFUooU251hqneqWPKZJiMTCncLgMQscGu0GvEi47/WTMYX22LE0tBjpvaX6q/rx0nuY&#10;VibOvt8a9pvn7bGI02PxYu393fi6AJVpzP/iq/vTWZgXRvbLG3k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ZOS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TaxSche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77024" behindDoc="0" locked="1" layoutInCell="0" allowOverlap="1" wp14:anchorId="0C247CE1" wp14:editId="6ED77A6F">
                      <wp:simplePos x="0" y="0"/>
                      <wp:positionH relativeFrom="column">
                        <wp:posOffset>1325880</wp:posOffset>
                      </wp:positionH>
                      <wp:positionV relativeFrom="paragraph">
                        <wp:posOffset>0</wp:posOffset>
                      </wp:positionV>
                      <wp:extent cx="374650" cy="137160"/>
                      <wp:effectExtent l="0" t="0" r="4445" b="0"/>
                      <wp:wrapNone/>
                      <wp:docPr id="9601" name="Group 96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60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01" o:spid="_x0000_s1026" style="position:absolute;margin-left:104.4pt;margin-top:0;width:29.5pt;height:10.8pt;z-index:2517770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rfs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Go2t+z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OofsUA&#10;AADdAAAADwAAAGRycy9kb3ducmV2LnhtbESPS2sCMRSF90L/Q7iCO018dNCpUdqC4Krg2E1318l1&#10;ZujkJp2kOv57Uyi4PJzHx1lve9uKC3WhcaxhOlEgiEtnGq40fB534yWIEJENto5Jw40CbDdPgzXm&#10;xl35QJciViKNcMhRQx2jz6UMZU0Ww8R54uSdXWcxJtlV0nR4TeO2lTOlMmmx4USo0dN7TeV38WsT&#10;92teKL/8eavYfiwOp8zPT9mz1qNh//oCIlIfH+H/9t5oWGVqBn9v0hO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6h+xQAAAN0AAAAPAAAAAAAAAAAAAAAAAJgCAABkcnMv&#10;ZG93bnJldi54bWxQSwUGAAAAAAQABAD1AAAAigMAAAAA&#10;" fillcolor="black" stroked="f" strokeweight="0"/>
                      <v:rect id="Rectangle 51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8N5cUA&#10;AADdAAAADwAAAGRycy9kb3ducmV2LnhtbESPX2vCMBTF3wf7DuEOfJvJrCuuM8oUBJ8Eu73s7drc&#10;tWXNTdZErd/eCAMfD+fPjzNfDrYTJ+pD61jDy1iBIK6cabnW8PW5eZ6BCBHZYOeYNFwowHLx+DDH&#10;wrgz7+lUxlqkEQ4Famhi9IWUoWrIYhg7T5y8H9dbjEn2tTQ9ntO47eREqVxabDkRGvS0bqj6LY82&#10;cb+zUvnZ36pmu5vuD7nPDvmr1qOn4eMdRKQh3sP/7a3R8Jar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Pw3lxQAAAN0AAAAPAAAAAAAAAAAAAAAAAJgCAABkcnMv&#10;ZG93bnJldi54bWxQSwUGAAAAAAQABAD1AAAAigMAAAAA&#10;" fillcolor="black" stroked="f" strokeweight="0"/>
                      <v:rect id="Rectangle 511"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aVkcUA&#10;AADdAAAADwAAAGRycy9kb3ducmV2LnhtbESPS2sCMRSF94X+h3AFd53ERwedGsUKgquC0266u06u&#10;M0MnN+kk1fHfm0Khy8N5fJzVZrCduFAfWscaJpkCQVw503Kt4eN9/7QAESKywc4xabhRgM368WGF&#10;hXFXPtKljLVIIxwK1NDE6AspQ9WQxZA5T5y8s+stxiT7Wpoer2ncdnKqVC4ttpwIDXraNVR9lT82&#10;cT9npfKL79ea7dv8eMr97JQ/az0eDdsXEJGG+B/+ax+MhmWu5v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pWRxQAAAN0AAAAPAAAAAAAAAAAAAAAAAJgCAABkcnMv&#10;ZG93bnJldi54bWxQSwUGAAAAAAQABAD1AAAAigMAAAAA&#10;" fillcolor="black" stroked="f" strokeweight="0"/>
                      <v:rect id="Rectangle 512"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owCsQA&#10;AADdAAAADwAAAGRycy9kb3ducmV2LnhtbESPzWoCMRSF9wXfIVzBXU2sddDRKFUodFVw6sbddXKd&#10;GZzcxEnU6ds3hUKXh/PzcVab3rbiTl1oHGuYjBUI4tKZhisNh6/35zmIEJENto5JwzcF2KwHTyvM&#10;jXvwnu5FrEQa4ZCjhjpGn0sZyposhrHzxMk7u85iTLKrpOnwkcZtK1+UyqTFhhOhRk+7mspLcbOJ&#10;e5wWys+v24rt5+v+lPnpKZtpPRr2b0sQkfr4H/5rfxgNi0zN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aMAr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Identifier</w:t>
            </w:r>
            <w:r w:rsidRPr="00F54496">
              <w:rPr>
                <w:rFonts w:ascii="Arial" w:hAnsi="Arial" w:cs="Arial"/>
                <w:sz w:val="16"/>
                <w:szCs w:val="16"/>
                <w:lang w:eastAsia="nb-NO"/>
              </w:rPr>
              <w:tab/>
              <w:t>OP-T01-010</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78048" behindDoc="0" locked="1" layoutInCell="0" allowOverlap="1" wp14:anchorId="066A7AA2" wp14:editId="3DEF3C85">
                      <wp:simplePos x="0" y="0"/>
                      <wp:positionH relativeFrom="column">
                        <wp:posOffset>1325880</wp:posOffset>
                      </wp:positionH>
                      <wp:positionV relativeFrom="paragraph">
                        <wp:posOffset>9525</wp:posOffset>
                      </wp:positionV>
                      <wp:extent cx="250190" cy="158750"/>
                      <wp:effectExtent l="0" t="0" r="5080" b="3175"/>
                      <wp:wrapNone/>
                      <wp:docPr id="9606" name="Group 96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60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06" o:spid="_x0000_s1026" style="position:absolute;margin-left:104.4pt;margin-top:.75pt;width:19.7pt;height:12.5pt;z-index:2517780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SkW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HRyl5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7EUpF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QL5sUA&#10;AADdAAAADwAAAGRycy9kb3ducmV2LnhtbESPzWoCMRSF94W+Q7hCdzWxtqOORrGFgquCoxt318l1&#10;ZnByEyepTt++EQpdHs7Px1msetuKK3WhcaxhNFQgiEtnGq407Hefz1MQISIbbB2Thh8KsFo+Piww&#10;N+7GW7oWsRJphEOOGuoYfS5lKGuyGIbOEyfv5DqLMcmukqbDWxq3rXxRKpMWG06EGj191FSei2+b&#10;uIdxofz08l6x/XrdHjM/PmZvWj8N+vUcRKQ+/of/2hujYZapCdzf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BAvmxQAAAN0AAAAPAAAAAAAAAAAAAAAAAJgCAABkcnMv&#10;ZG93bnJldi54bWxQSwUGAAAAAAQABAD1AAAAigMAAAAA&#10;" fillcolor="black" stroked="f" strokeweight="0"/>
                      <v:rect id="Rectangle 515"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uflMIA&#10;AADdAAAADwAAAGRycy9kb3ducmV2LnhtbERPTU8CMRC9m/gfmjHxJq2iG1goRE1MPJGwcOE2bIfd&#10;jdtp3VZY/71zIPH48r6X69H36kxD6gJbeJwYUMR1cB03Fva7j4cZqJSRHfaBycIvJVivbm+WWLpw&#10;4S2dq9woCeFUooU251hqneqWPKZJiMTCncLgMQscGu0GvEi47/WTMYX22LE0tBjpvaX6q/rx0nuY&#10;VibOvt8a9pvn7bGI02PxYu393fi6AJVpzP/iq/vTWZgXRubKG3k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5+UwgAAAN0AAAAPAAAAAAAAAAAAAAAAAJgCAABkcnMvZG93&#10;bnJldi54bWxQSwUGAAAAAAQABAD1AAAAhwMAAAAA&#10;" fillcolor="black" stroked="f" strokeweight="0"/>
                      <v:rect id="Rectangle 516"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c6D8QA&#10;AADdAAAADwAAAGRycy9kb3ducmV2LnhtbESPzWoCMRSF90LfIdyCO02q7aCjUbQguCo4dtPddXKd&#10;GTq5iZNUx7dvCgWXh/PzcZbr3rbiSl1oHGt4GSsQxKUzDVcaPo+70QxEiMgGW8ek4U4B1qunwRJz&#10;4258oGsRK5FGOOSooY7R51KGsiaLYew8cfLOrrMYk+wqaTq8pXHbyolSmbTYcCLU6Om9pvK7+LGJ&#10;+zUtlJ9dthXbj9fDKfPTU/am9fC53yxAROrjI/zf3hsN80zN4e9Ne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XOg/EAAAA3QAAAA8AAAAAAAAAAAAAAAAAmAIAAGRycy9k&#10;b3ducmV2LnhtbFBLBQYAAAAABAAEAPUAAACJAwAAAAA=&#10;" fillcolor="black" stroked="f" strokeweight="0"/>
                      <v:rect id="Rectangle 517"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QFT8IA&#10;AADdAAAADwAAAGRycy9kb3ducmV2LnhtbERPTWvCQBC9F/wPywi91Y21DRpdpS0UPAnGXnobs2MS&#10;zM5us1uN/75zEHp8vO/VZnCdulAfW88GppMMFHHlbcu1ga/D59McVEzIFjvPZOBGETbr0cMKC+uv&#10;vKdLmWolIRwLNNCkFAqtY9WQwzjxgVi4k+8dJoF9rW2PVwl3nX7Oslw7bFkaGgz00VB1Ln+d9H7P&#10;yizMf95rdruX/TEPs2P+aszjeHhbgko0pH/x3b21Bhb5VPbLG3k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AVPwgAAAN0AAAAPAAAAAAAAAAAAAAAAAJgCAABkcnMvZG93&#10;bnJldi54bWxQSwUGAAAAAAQABAD1AAAAhw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LegalEntity (Iscrizione REA)</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79072" behindDoc="0" locked="1" layoutInCell="0" allowOverlap="1" wp14:anchorId="4BBF5BDC" wp14:editId="0733D5AD">
                      <wp:simplePos x="0" y="0"/>
                      <wp:positionH relativeFrom="column">
                        <wp:posOffset>1325880</wp:posOffset>
                      </wp:positionH>
                      <wp:positionV relativeFrom="paragraph">
                        <wp:posOffset>0</wp:posOffset>
                      </wp:positionV>
                      <wp:extent cx="312420" cy="137160"/>
                      <wp:effectExtent l="0" t="0" r="0" b="0"/>
                      <wp:wrapNone/>
                      <wp:docPr id="9611" name="Group 96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11" o:spid="_x0000_s1026" style="position:absolute;margin-left:104.4pt;margin-top:0;width:24.6pt;height:10.8pt;z-index:2517790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IzM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Ykc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CuE&#10;jMz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o8QA&#10;AADdAAAADwAAAGRycy9kb3ducmV2LnhtbESPS2vCQBSF9wX/w3AFd83EV7Cpo2hB6KpgdNPdNXOb&#10;BDN3xsxU03/vFASXh/P4OMt1b1pxpc43lhWMkxQEcWl1w5WC42H3ugDhA7LG1jIp+CMP69XgZYm5&#10;tjfe07UIlYgj7HNUUIfgcil9WZNBn1hHHL0f2xkMUXaV1B3e4rhp5SRNM2mw4Uio0dFHTeW5+DWR&#10;+z0tUre4bCs2X7P9KXPTUzZXajTsN+8gAvXhGX60P7WCt2w8gf838Qn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qPqPEAAAA3QAAAA8AAAAAAAAAAAAAAAAAmAIAAGRycy9k&#10;b3ducmV2LnhtbFBLBQYAAAAABAAEAPUAAACJAwAAAAA=&#10;" fillcolor="black" stroked="f" strokeweight="0"/>
                      <v:rect id="Rectangle 52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bOMQA&#10;AADdAAAADwAAAGRycy9kb3ducmV2LnhtbESPzWrCQBSF90LfYbgFdzqx0aDRUdqC0JVg7Ka7a+aa&#10;BDN3ppmppm/vCILLw/n5OKtNb1pxoc43lhVMxgkI4tLqhisF34ftaA7CB2SNrWVS8E8eNuuXwQpz&#10;ba+8p0sRKhFH2OeooA7B5VL6siaDfmwdcfROtjMYouwqqTu8xnHTyrckyaTBhiOhRkefNZXn4s9E&#10;7k9aJG7++1Gx2U33x8ylx2ym1PC1f1+CCNSHZ/jR/tIKFtkkh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mmzjEAAAA3QAAAA8AAAAAAAAAAAAAAAAAmAIAAGRycy9k&#10;b3ducmV2LnhtbFBLBQYAAAAABAAEAPUAAACJAwAAAAA=&#10;" fillcolor="black" stroked="f" strokeweight="0"/>
                      <v:rect id="Rectangle 521"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8DTMUA&#10;AADdAAAADwAAAGRycy9kb3ducmV2LnhtbESPS2vCQBSF94X+h+EW3DUTHw0aHUWFgquC0Y27a+aa&#10;hGbuTDOjpv/eKRRcHs7j4yxWvWnFjTrfWFYwTFIQxKXVDVcKjofP9ykIH5A1tpZJwS95WC1fXxaY&#10;a3vnPd2KUIk4wj5HBXUILpfSlzUZ9Il1xNG72M5giLKrpO7wHsdNK0dpmkmDDUdCjY62NZXfxdVE&#10;7mlcpG76s6nYfE3258yNz9mHUoO3fj0HEagPz/B/e6cVzLLhB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wNMxQAAAN0AAAAPAAAAAAAAAAAAAAAAAJgCAABkcnMv&#10;ZG93bnJldi54bWxQSwUGAAAAAAQABAD1AAAAigMAAAAA&#10;" fillcolor="black" stroked="f" strokeweight="0"/>
                      <v:rect id="Rectangle 52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Om18UA&#10;AADdAAAADwAAAGRycy9kb3ducmV2LnhtbESPzWrCQBSF94LvMFyhO52katCYUdpCwVXBtBt318w1&#10;CWbujJmppm/fKRRcHs7Pxyl2g+nEjXrfWlaQzhIQxJXVLdcKvj7fpysQPiBr7CyTgh/ysNuORwXm&#10;2t75QLcy1CKOsM9RQROCy6X0VUMG/cw64uidbW8wRNnXUvd4j+Omk89JkkmDLUdCg47eGqou5beJ&#10;3OO8TNzq+lqz+VgcTpmbn7KlUk+T4WUDItAQHuH/9l4rWGfpEv7ex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Q6bX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RegistrationName</w:t>
            </w:r>
            <w:r w:rsidRPr="00F54496">
              <w:rPr>
                <w:rFonts w:ascii="Arial" w:hAnsi="Arial" w:cs="Arial"/>
                <w:sz w:val="16"/>
                <w:szCs w:val="16"/>
                <w:lang w:eastAsia="nb-NO"/>
              </w:rPr>
              <w:tab/>
            </w:r>
            <w:r w:rsidRPr="00F54496">
              <w:rPr>
                <w:rFonts w:ascii="Arial" w:hAnsi="Arial" w:cs="Arial"/>
                <w:color w:val="000000"/>
                <w:sz w:val="16"/>
                <w:szCs w:val="16"/>
                <w:lang w:eastAsia="nb-NO"/>
              </w:rPr>
              <w:t>Legal registration name</w:t>
            </w:r>
            <w:r w:rsidRPr="00F54496">
              <w:rPr>
                <w:rFonts w:ascii="Arial" w:hAnsi="Arial" w:cs="Arial"/>
                <w:sz w:val="16"/>
                <w:szCs w:val="16"/>
                <w:lang w:eastAsia="nb-NO"/>
              </w:rPr>
              <w:tab/>
            </w:r>
            <w:r w:rsidRPr="00F54496">
              <w:rPr>
                <w:rFonts w:ascii="Arial" w:hAnsi="Arial" w:cs="Arial"/>
                <w:color w:val="000000"/>
                <w:sz w:val="16"/>
                <w:szCs w:val="16"/>
                <w:lang w:eastAsia="nb-NO"/>
              </w:rPr>
              <w:t>tir01-159</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0096" behindDoc="0" locked="1" layoutInCell="0" allowOverlap="1" wp14:anchorId="07D5344E" wp14:editId="19443BAD">
                      <wp:simplePos x="0" y="0"/>
                      <wp:positionH relativeFrom="column">
                        <wp:posOffset>1325880</wp:posOffset>
                      </wp:positionH>
                      <wp:positionV relativeFrom="paragraph">
                        <wp:posOffset>0</wp:posOffset>
                      </wp:positionV>
                      <wp:extent cx="312420" cy="137160"/>
                      <wp:effectExtent l="0" t="0" r="0" b="0"/>
                      <wp:wrapNone/>
                      <wp:docPr id="9616" name="Group 9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1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16" o:spid="_x0000_s1026" style="position:absolute;margin-left:104.4pt;margin-top:0;width:24.6pt;height:10.8pt;z-index:2517800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CnPi935QMAAHIVAAAOAAAAAAAAAAAAAAAAAC4CAABkcnMvZTJvRG9jLnhtbFBLAQIt&#10;ABQABgAIAAAAIQAgdYtS3QAAAAcBAAAPAAAAAAAAAAAAAAAAAD8GAABkcnMvZG93bnJldi54bWxQ&#10;SwUGAAAAAAQABADzAAAASQcAAAAA&#10;" o:allowincell="f">
                      <v:rect id="Rectangle 52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2dO8UA&#10;AADdAAAADwAAAGRycy9kb3ducmV2LnhtbESPzWrCQBSF9wXfYbhCd3WitlFjRmkLha4Kpm7c3WSu&#10;STBzZ5qZanx7pyB0eTg/HyffDqYTZ+p9a1nBdJKAIK6sbrlWsP/+eFqC8AFZY2eZFFzJw3Yzesgx&#10;0/bCOzoXoRZxhH2GCpoQXCalrxoy6CfWEUfvaHuDIcq+lrrHSxw3nZwlSSoNthwJDTp6b6g6Fb8m&#10;cg/zInHLn7eazdfzrkzdvExflHocD69rEIGG8B++tz+1glU6XcDfm/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3Z07xQAAAN0AAAAPAAAAAAAAAAAAAAAAAJgCAABkcnMv&#10;ZG93bnJldi54bWxQSwUGAAAAAAQABAD1AAAAigMAAAAA&#10;" fillcolor="black" stroked="f" strokeweight="0"/>
                      <v:rect id="Rectangle 52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IJScIA&#10;AADdAAAADwAAAGRycy9kb3ducmV2LnhtbERPTWvCQBC9F/wPywi91Y21DRpdpS0UPAnGXnobs2MS&#10;zM5us1uN/75zEHp8vO/VZnCdulAfW88GppMMFHHlbcu1ga/D59McVEzIFjvPZOBGETbr0cMKC+uv&#10;vKdLmWolIRwLNNCkFAqtY9WQwzjxgVi4k+8dJoF9rW2PVwl3nX7Oslw7bFkaGgz00VB1Ln+d9H7P&#10;yizMf95rdruX/TEPs2P+aszjeHhbgko0pH/x3b21Bhb5VObKG3k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QglJwgAAAN0AAAAPAAAAAAAAAAAAAAAAAJgCAABkcnMvZG93&#10;bnJldi54bWxQSwUGAAAAAAQABAD1AAAAhwMAAAAA&#10;" fillcolor="black" stroked="f" strokeweight="0"/>
                      <v:rect id="Rectangle 526"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6s0sQA&#10;AADdAAAADwAAAGRycy9kb3ducmV2LnhtbESPS2vCQBSF94L/YbhCd2biK2jqKLVQcCWYdtPdNXOb&#10;hGbuTDNTjf/eEQSXh/P4OOttb1pxps43lhVMkhQEcWl1w5WCr8+P8RKED8gaW8uk4EoetpvhYI25&#10;thc+0rkIlYgj7HNUUIfgcil9WZNBn1hHHL0f2xkMUXaV1B1e4rhp5TRNM2mw4Uio0dF7TeVv8W8i&#10;93tWpG75t6vYHObHU+Zmp2yh1Muof3sFEagPz/CjvdcKVtlkBfc38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OrNLEAAAA3QAAAA8AAAAAAAAAAAAAAAAAmAIAAGRycy9k&#10;b3ducmV2LnhtbFBLBQYAAAAABAAEAPUAAACJAwAAAAA=&#10;" fillcolor="black" stroked="f" strokeweight="0"/>
                      <v:rect id="Rectangle 527"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P8sIA&#10;AADdAAAADwAAAGRycy9kb3ducmV2LnhtbERPTWvCQBC9F/oflhF6qxu1DRpdRQuFngRjL72N2TEJ&#10;Zme32a2m/75zEHp8vO/VZnCdulIfW88GJuMMFHHlbcu1gc/j+/McVEzIFjvPZOCXImzWjw8rLKy/&#10;8YGuZaqVhHAs0ECTUii0jlVDDuPYB2Lhzr53mAT2tbY93iTcdXqaZbl22LI0NBjoraHqUv446f2a&#10;lVmYf+9qdvuXwykPs1P+aszTaNguQSUa0r/47v6wBhb5VPbLG3k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WM/y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mpanyID</w:t>
            </w:r>
            <w:r w:rsidRPr="00F54496">
              <w:rPr>
                <w:rFonts w:ascii="Arial" w:hAnsi="Arial" w:cs="Arial"/>
                <w:sz w:val="16"/>
                <w:szCs w:val="16"/>
                <w:lang w:eastAsia="nb-NO"/>
              </w:rPr>
              <w:tab/>
            </w:r>
            <w:r w:rsidRPr="00F54496">
              <w:rPr>
                <w:rFonts w:ascii="Arial" w:hAnsi="Arial" w:cs="Arial"/>
                <w:color w:val="000000"/>
                <w:sz w:val="16"/>
                <w:szCs w:val="16"/>
                <w:lang w:eastAsia="nb-NO"/>
              </w:rPr>
              <w:t>Company ID</w:t>
            </w:r>
            <w:r w:rsidRPr="00F54496">
              <w:rPr>
                <w:rFonts w:ascii="Arial" w:hAnsi="Arial" w:cs="Arial"/>
                <w:sz w:val="16"/>
                <w:szCs w:val="16"/>
                <w:lang w:eastAsia="nb-NO"/>
              </w:rPr>
              <w:tab/>
            </w:r>
            <w:r w:rsidRPr="00F54496">
              <w:rPr>
                <w:rFonts w:ascii="Arial" w:hAnsi="Arial" w:cs="Arial"/>
                <w:color w:val="000000"/>
                <w:sz w:val="16"/>
                <w:szCs w:val="16"/>
                <w:lang w:eastAsia="nb-NO"/>
              </w:rPr>
              <w:t>tir01-158</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1120" behindDoc="0" locked="1" layoutInCell="0" allowOverlap="1" wp14:anchorId="26524652" wp14:editId="3D607455">
                      <wp:simplePos x="0" y="0"/>
                      <wp:positionH relativeFrom="column">
                        <wp:posOffset>1325880</wp:posOffset>
                      </wp:positionH>
                      <wp:positionV relativeFrom="paragraph">
                        <wp:posOffset>9525</wp:posOffset>
                      </wp:positionV>
                      <wp:extent cx="312420" cy="158750"/>
                      <wp:effectExtent l="0" t="0" r="0" b="3175"/>
                      <wp:wrapNone/>
                      <wp:docPr id="9621" name="Group 96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622"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3"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4"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5"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6"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21" o:spid="_x0000_s1026" style="position:absolute;margin-left:104.4pt;margin-top:.75pt;width:24.6pt;height:12.5pt;z-index:2517811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3sfEQ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U3sf&#10;EQQAABkaAAAOAAAAAAAAAAAAAAAAAC4CAABkcnMvZTJvRG9jLnhtbFBLAQItABQABgAIAAAAIQDz&#10;jfOL3gAAAAgBAAAPAAAAAAAAAAAAAAAAAGsGAABkcnMvZG93bnJldi54bWxQSwUGAAAAAAQABADz&#10;AAAAdgcAAAAA&#10;" o:allowincell="f">
                      <v:rect id="Rectangle 52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b0HsUA&#10;AADdAAAADwAAAGRycy9kb3ducmV2LnhtbESPzWrCQBSF94W+w3AFd3VibINNnQQtCF0JRjfurpnb&#10;JDRzZ5qZavr2HaHg8nB+Ps6qHE0vLjT4zrKC+SwBQVxb3XGj4HjYPi1B+ICssbdMCn7JQ1k8Pqww&#10;1/bKe7pUoRFxhH2OCtoQXC6lr1sy6GfWEUfv0w4GQ5RDI/WA1zhuepkmSSYNdhwJLTp6b6n+qn5M&#10;5J4WVeKW35uGze55f87c4py9KDWdjOs3EIHGcA//tz+0gtcs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vQexQAAAN0AAAAPAAAAAAAAAAAAAAAAAJgCAABkcnMv&#10;ZG93bnJldi54bWxQSwUGAAAAAAQABAD1AAAAigMAAAAA&#10;" fillcolor="black" stroked="f" strokeweight="0"/>
                      <v:rect id="Rectangle 530"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pRhcQA&#10;AADdAAAADwAAAGRycy9kb3ducmV2LnhtbESPzWrCQBSF94LvMFzBnU40GmzqKFoQuiqYunF3zdwm&#10;oZk7Y2aq6ds7BaHLw/n5OOttb1pxo843lhXMpgkI4tLqhisFp8/DZAXCB2SNrWVS8EsetpvhYI25&#10;tnc+0q0IlYgj7HNUUIfgcil9WZNBP7WOOHpftjMYouwqqTu8x3HTynmSZNJgw5FQo6O3msrv4sdE&#10;7jktEre67is2H4vjJXPpJVsqNR71u1cQgfrwH36237WCl2ye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UYXEAAAA3QAAAA8AAAAAAAAAAAAAAAAAmAIAAGRycy9k&#10;b3ducmV2LnhtbFBLBQYAAAAABAAEAPUAAACJAwAAAAA=&#10;" fillcolor="black" stroked="f" strokeweight="0"/>
                      <v:rect id="Rectangle 531"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PJ8cQA&#10;AADdAAAADwAAAGRycy9kb3ducmV2LnhtbESPS4vCMBSF98L8h3AH3Gnqq2g1iiMMzEqwMxt31+ba&#10;Fpub2GS08+8nguDycB4fZ7XpTCNu1PrasoLRMAFBXFhdc6ng5/tzMAfhA7LGxjIp+CMPm/Vbb4WZ&#10;tnc+0C0PpYgj7DNUUIXgMil9UZFBP7SOOHpn2xoMUbal1C3e47hp5DhJUmmw5kio0NGuouKS/5rI&#10;PU7yxM2vHyWb/fRwSt3klM6U6r932yWIQF14hZ/tL61gkY6n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jyfHEAAAA3QAAAA8AAAAAAAAAAAAAAAAAmAIAAGRycy9k&#10;b3ducmV2LnhtbFBLBQYAAAAABAAEAPUAAACJAwAAAAA=&#10;" fillcolor="black" stroked="f" strokeweight="0"/>
                      <v:rect id="Rectangle 532"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9sasUA&#10;AADdAAAADwAAAGRycy9kb3ducmV2LnhtbESPzWrCQBSF9wXfYbiCuzpRa7BpJmIFoauC0U1318xt&#10;EszcGTNTjW/fKRRcHs7Px8nXg+nElXrfWlYwmyYgiCurW64VHA+75xUIH5A1dpZJwZ08rIvRU46Z&#10;tjfe07UMtYgj7DNU0ITgMil91ZBBP7WOOHrftjcYouxrqXu8xXHTyXmSpNJgy5HQoKNtQ9W5/DGR&#10;+7UoE7e6vNdsPl/2p9QtTulSqcl42LyBCDSER/i//aEVvKbzJ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L2xqxQAAAN0AAAAPAAAAAAAAAAAAAAAAAJgCAABkcnMv&#10;ZG93bnJldi54bWxQSwUGAAAAAAQABAD1AAAAigMAAAAA&#10;" fillcolor="black" stroked="f" strokeweight="0"/>
                      <v:rect id="Rectangle 533"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yHcUA&#10;AADdAAAADwAAAGRycy9kb3ducmV2LnhtbESPS2sCMRSF9wX/Q7hCdzXjo0FHo7RCoauCUzfurpPr&#10;zODkJk6iTv+9KRS6PJzHx1ltetuKG3WhcaxhPMpAEJfONFxp2H9/vMxBhIhssHVMGn4owGY9eFph&#10;btydd3QrYiXSCIccNdQx+lzKUNZkMYycJ07eyXUWY5JdJU2H9zRuWznJMiUtNpwINXra1lSei6tN&#10;3MO0yPz88l6x/ZrtjspPj+pV6+dh/7YEEamP/+G/9qfRsFATBb9v0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fId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RegistrationAddress</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2144" behindDoc="0" locked="1" layoutInCell="0" allowOverlap="1" wp14:anchorId="18879494" wp14:editId="245BB1AE">
                      <wp:simplePos x="0" y="0"/>
                      <wp:positionH relativeFrom="column">
                        <wp:posOffset>1325880</wp:posOffset>
                      </wp:positionH>
                      <wp:positionV relativeFrom="paragraph">
                        <wp:posOffset>0</wp:posOffset>
                      </wp:positionV>
                      <wp:extent cx="374650" cy="137160"/>
                      <wp:effectExtent l="0" t="0" r="4445" b="0"/>
                      <wp:wrapNone/>
                      <wp:docPr id="9627" name="Group 96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628"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9"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0"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1"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27" o:spid="_x0000_s1026" style="position:absolute;margin-left:104.4pt;margin-top:0;width:29.5pt;height:10.8pt;z-index:2517821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vUVEyN0DAAByFQAADgAAAAAAAAAAAAAAAAAuAgAAZHJzL2Uyb0RvYy54bWxQSwECLQAUAAYACAAA&#10;ACEAfdOnPN0AAAAHAQAADwAAAAAAAAAAAAAAAAA3BgAAZHJzL2Rvd25yZXYueG1sUEsFBgAAAAAE&#10;AAQA8wAAAEEHAAAAAA==&#10;" o:allowincell="f">
                      <v:rect id="Rectangle 53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7D9MIA&#10;AADdAAAADwAAAGRycy9kb3ducmV2LnhtbERPTWvCQBC9F/oflhF6qxu1DRpdRQuFngRjL72N2TEJ&#10;Zme32a2m/75zEHp8vO/VZnCdulIfW88GJuMMFHHlbcu1gc/j+/McVEzIFjvPZOCXImzWjw8rLKy/&#10;8YGuZaqVhHAs0ECTUii0jlVDDuPYB2Lhzr53mAT2tbY93iTcdXqaZbl22LI0NBjoraHqUv446f2a&#10;lVmYf+9qdvuXwykPs1P+aszTaNguQSUa0r/47v6wBhb5VObKG3k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sP0wgAAAN0AAAAPAAAAAAAAAAAAAAAAAJgCAABkcnMvZG93&#10;bnJldi54bWxQSwUGAAAAAAQABAD1AAAAhwMAAAAA&#10;" fillcolor="black" stroked="f" strokeweight="0"/>
                      <v:rect id="Rectangle 536"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Jmb8UA&#10;AADdAAAADwAAAGRycy9kb3ducmV2LnhtbESPzWrCQBSF9wXfYbiF7uqkaoOJGaUVCq4Kpt24u2au&#10;STBzZ8yMGt/eKRRcHs7PxylWg+nEhXrfWlbwNk5AEFdWt1wr+P35ep2D8AFZY2eZFNzIw2o5eiow&#10;1/bKW7qUoRZxhH2OCpoQXC6lrxoy6MfWEUfvYHuDIcq+lrrHaxw3nZwkSSoNthwJDTpaN1Qdy7OJ&#10;3N20TNz89Fmz+Z5t96mb7tN3pV6eh48FiEBDeIT/2xutIEsnGfy9i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mZvxQAAAN0AAAAPAAAAAAAAAAAAAAAAAJgCAABkcnMv&#10;ZG93bnJldi54bWxQSwUGAAAAAAQABAD1AAAAigMAAAAA&#10;" fillcolor="black" stroked="f" strokeweight="0"/>
                      <v:rect id="Rectangle 537"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FZL8IA&#10;AADdAAAADwAAAGRycy9kb3ducmV2LnhtbERPTU/CQBC9m/AfNkPCTbZabaCwEDUh8URC9cJt6A5t&#10;Y3d27a5Q/71zIPH48r7X29H16kJD7DwbeJhnoIhrbztuDHx+7O4XoGJCtth7JgO/FGG7mdytsbT+&#10;yge6VKlREsKxRANtSqHUOtYtOYxzH4iFO/vBYRI4NNoOeJVw1+vHLCu0w46locVAby3VX9WPk95j&#10;XmVh8f3asNs/HU5FyE/FszGz6fiyApVoTP/im/vdGlgW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gVkvwgAAAN0AAAAPAAAAAAAAAAAAAAAAAJgCAABkcnMvZG93&#10;bnJldi54bWxQSwUGAAAAAAQABAD1AAAAhwMAAAAA&#10;" fillcolor="black" stroked="f" strokeweight="0"/>
                      <v:rect id="Rectangle 538"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38tMQA&#10;AADdAAAADwAAAGRycy9kb3ducmV2LnhtbESPzWrCQBSF90LfYbgFdzqx0aDRUdqC0JVg7Ka7a+aa&#10;BDN3ppmppm/vCILLw/n5OKtNb1pxoc43lhVMxgkI4tLqhisF34ftaA7CB2SNrWVS8E8eNuuXwQpz&#10;ba+8p0sRKhFH2OeooA7B5VL6siaDfmwdcfROtjMYouwqqTu8xnHTyrckyaTBhiOhRkefNZXn4s9E&#10;7k9aJG7++1Gx2U33x8ylx2ym1PC1f1+CCNSHZ/jR/tIKFlk6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N/LT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ityName</w:t>
            </w:r>
            <w:r w:rsidRPr="00F54496">
              <w:rPr>
                <w:rFonts w:ascii="Arial" w:hAnsi="Arial" w:cs="Arial"/>
                <w:sz w:val="16"/>
                <w:szCs w:val="16"/>
                <w:lang w:eastAsia="nb-NO"/>
              </w:rPr>
              <w:tab/>
            </w:r>
            <w:r w:rsidRPr="00F54496">
              <w:rPr>
                <w:rFonts w:ascii="Arial" w:hAnsi="Arial" w:cs="Arial"/>
                <w:color w:val="000000"/>
                <w:sz w:val="16"/>
                <w:szCs w:val="16"/>
                <w:lang w:eastAsia="nb-NO"/>
              </w:rPr>
              <w:t>City name</w:t>
            </w:r>
            <w:r w:rsidRPr="00F54496">
              <w:rPr>
                <w:rFonts w:ascii="Arial" w:hAnsi="Arial" w:cs="Arial"/>
                <w:sz w:val="16"/>
                <w:szCs w:val="16"/>
                <w:lang w:eastAsia="nb-NO"/>
              </w:rPr>
              <w:tab/>
            </w:r>
            <w:r w:rsidRPr="00F54496">
              <w:rPr>
                <w:rFonts w:ascii="Arial" w:hAnsi="Arial" w:cs="Arial"/>
                <w:color w:val="000000"/>
                <w:sz w:val="16"/>
                <w:szCs w:val="16"/>
                <w:lang w:eastAsia="nb-NO"/>
              </w:rPr>
              <w:t>tir01-160</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3168" behindDoc="0" locked="1" layoutInCell="0" allowOverlap="1" wp14:anchorId="42FF7525" wp14:editId="5D3DD618">
                      <wp:simplePos x="0" y="0"/>
                      <wp:positionH relativeFrom="column">
                        <wp:posOffset>1325880</wp:posOffset>
                      </wp:positionH>
                      <wp:positionV relativeFrom="paragraph">
                        <wp:posOffset>9525</wp:posOffset>
                      </wp:positionV>
                      <wp:extent cx="374650" cy="158750"/>
                      <wp:effectExtent l="0" t="0" r="4445" b="3175"/>
                      <wp:wrapNone/>
                      <wp:docPr id="9632" name="Group 9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9633"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4"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5"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6"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7"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32" o:spid="_x0000_s1026" style="position:absolute;margin-left:104.4pt;margin-top:.75pt;width:29.5pt;height:12.5pt;z-index:251783168"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" o:allowincell="f">
                      <v:rect id="Rectangle 54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PHWMQA&#10;AADdAAAADwAAAGRycy9kb3ducmV2LnhtbESPzWrCQBSF94LvMFzBnU7aaLCpo7QFwZVgdNPdNXOb&#10;hGbuTDNTjW/vCILLw/n5OMt1b1pxps43lhW8TBMQxKXVDVcKjofNZAHCB2SNrWVScCUP69VwsMRc&#10;2wvv6VyESsQR9jkqqENwuZS+rMmgn1pHHL0f2xkMUXaV1B1e4rhp5WuSZNJgw5FQo6Ovmsrf4t9E&#10;7ndaJG7x91mx2c32p8ylp2yu1HjUf7yDCNSHZ/jR3moFb1ma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Tx1jEAAAA3QAAAA8AAAAAAAAAAAAAAAAAmAIAAGRycy9k&#10;b3ducmV2LnhtbFBLBQYAAAAABAAEAPUAAACJAwAAAAA=&#10;" fillcolor="black" stroked="f" strokeweight="0"/>
                      <v:rect id="Rectangle 541"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pfLMQA&#10;AADdAAAADwAAAGRycy9kb3ducmV2LnhtbESPzWrCQBSF90LfYbiF7nTSRoNGR2kLgivB2E1318w1&#10;CWbuTDNTjW/vCILLw/n5OItVb1pxps43lhW8jxIQxKXVDVcKfvbr4RSED8gaW8uk4EoeVsuXwQJz&#10;bS+8o3MRKhFH2OeooA7B5VL6siaDfmQdcfSOtjMYouwqqTu8xHHTyo8kyaTBhiOhRkffNZWn4t9E&#10;7m9aJG7691Wx2Y53h8ylh2yi1Ntr/zkHEagPz/CjvdEKZlk6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6XyzEAAAA3QAAAA8AAAAAAAAAAAAAAAAAmAIAAGRycy9k&#10;b3ducmV2LnhtbFBLBQYAAAAABAAEAPUAAACJAwAAAAA=&#10;" fillcolor="black" stroked="f" strokeweight="0"/>
                      <v:rect id="Rectangle 542"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b6t8UA&#10;AADdAAAADwAAAGRycy9kb3ducmV2LnhtbESPzWrCQBSF9wXfYbhCd3Wi0WBTJ0ELBVcFUzfurpnb&#10;JDRzZ8yMmr59p1Do8nB+Ps6mHE0vbjT4zrKC+SwBQVxb3XGj4Pjx9rQG4QOyxt4yKfgmD2Uxedhg&#10;ru2dD3SrQiPiCPscFbQhuFxKX7dk0M+sI47epx0MhiiHRuoB73Hc9HKRJJk02HEktOjotaX6q7qa&#10;yD2lVeLWl13D5n15OGcuPWcrpR6n4/YFRKAx/If/2nut4DlL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9vq3xQAAAN0AAAAPAAAAAAAAAAAAAAAAAJgCAABkcnMv&#10;ZG93bnJldi54bWxQSwUGAAAAAAQABAD1AAAAigMAAAAA&#10;" fillcolor="black" stroked="f" strokeweight="0"/>
                      <v:rect id="Rectangle 543"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kwMUA&#10;AADdAAAADwAAAGRycy9kb3ducmV2LnhtbESPX2vCMBTF3wf7DuEOfJvprAuuM8oUBJ8Eu73s7drc&#10;tWXNTdZErd/eCAMfD+fPjzNfDrYTJ+pD61jDyzgDQVw503Kt4etz8zwDESKywc4xabhQgOXi8WGO&#10;hXFn3tOpjLVIIxwK1NDE6AspQ9WQxTB2njh5P663GJPsa2l6PKdx28lJlilpseVEaNDTuqHqtzza&#10;xP3Oy8zP/lY12910f1A+P6hXrUdPw8c7iEhDvIf/21uj4U3l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JGTAxQAAAN0AAAAPAAAAAAAAAAAAAAAAAJgCAABkcnMv&#10;ZG93bnJldi54bWxQSwUGAAAAAAQABAD1AAAAigMAAAAA&#10;" fillcolor="black" stroked="f" strokeweight="0"/>
                      <v:rect id="Rectangle 544"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jBW8UA&#10;AADdAAAADwAAAGRycy9kb3ducmV2LnhtbESPzWrCQBSF90LfYbgFdzpp00ZNHUWFgquCaTfurplr&#10;Epq5M2ZGjW/vCIUuD+fn48yXvWnFhTrfWFbwMk5AEJdWN1wp+Pn+HE1B+ICssbVMCm7kYbl4Gswx&#10;1/bKO7oUoRJxhH2OCuoQXC6lL2sy6MfWEUfvaDuDIcqukrrDaxw3rXxNkkwabDgSanS0qan8Lc4m&#10;cvdpkbjpaV2x+XrbHTKXHrJ3pYbP/eoDRKA+/If/2lutYJal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MFbxQAAAN0AAAAPAAAAAAAAAAAAAAAAAJgCAABkcnMv&#10;ZG93bnJldi54bWxQSwUGAAAAAAQABAD1AAAAig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4192" behindDoc="0" locked="1" layoutInCell="0" allowOverlap="1" wp14:anchorId="3BDEE3EA" wp14:editId="70DA61EB">
                      <wp:simplePos x="0" y="0"/>
                      <wp:positionH relativeFrom="column">
                        <wp:posOffset>1325880</wp:posOffset>
                      </wp:positionH>
                      <wp:positionV relativeFrom="paragraph">
                        <wp:posOffset>0</wp:posOffset>
                      </wp:positionV>
                      <wp:extent cx="437515" cy="137160"/>
                      <wp:effectExtent l="0" t="0" r="0" b="0"/>
                      <wp:wrapNone/>
                      <wp:docPr id="9638" name="Group 96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9639"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0"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1"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2"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38" o:spid="_x0000_s1026" style="position:absolute;margin-left:104.4pt;margin-top:0;width:34.45pt;height:10.8pt;z-index:251784192"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" o:allowincell="f">
                      <v:rect id="Rectangle 54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wssQA&#10;AADdAAAADwAAAGRycy9kb3ducmV2LnhtbESPzWrCQBSF9wXfYbiCuzqxsUFTR7GC0JVg7Ka7a+Y2&#10;CWbujJlR07d3hILLw/n5OItVb1pxpc43lhVMxgkI4tLqhisF34ft6wyED8gaW8uk4I88rJaDlwXm&#10;2t54T9ciVCKOsM9RQR2Cy6X0ZU0G/dg64uj92s5giLKrpO7wFsdNK9+SJJMGG46EGh1taipPxcVE&#10;7k9aJG52/qzY7Kb7Y+bSY/au1GjYrz9ABOrDM/zf/tIK5lk6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78LLEAAAA3QAAAA8AAAAAAAAAAAAAAAAAmAIAAGRycy9k&#10;b3ducmV2LnhtbFBLBQYAAAAABAAEAPUAAACJAwAAAAA=&#10;" fillcolor="black" stroked="f" strokeweight="0"/>
                      <v:rect id="Rectangle 54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qUsIA&#10;AADdAAAADwAAAGRycy9kb3ducmV2LnhtbERPTWvCQBC9C/0PyxS86aZqg0ZXsUKhp4Kxl97G7JgE&#10;s7Pb7FbTf985FHp8vO/NbnCdulEfW88GnqYZKOLK25ZrAx+n18kSVEzIFjvPZOCHIuy2D6MNFtbf&#10;+Ui3MtVKQjgWaKBJKRRax6ohh3HqA7FwF987TAL7Wtse7xLuOj3Lslw7bFkaGgx0aKi6lt9Oej/n&#10;ZRaWXy81u/fF8ZyH+Tl/Nmb8OOzXoBIN6V/8536zBlb5QvbLG3kC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hypSwgAAAN0AAAAPAAAAAAAAAAAAAAAAAJgCAABkcnMvZG93&#10;bnJldi54bWxQSwUGAAAAAAQABAD1AAAAhwMAAAAA&#10;" fillcolor="black" stroked="f" strokeweight="0"/>
                      <v:rect id="Rectangle 548"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uPycUA&#10;AADdAAAADwAAAGRycy9kb3ducmV2LnhtbESPS2vCQBSF94X+h+EW3DUTHw0aHUWFgquC0Y27a+aa&#10;hGbuTDOjpv/eKRRcHs7j4yxWvWnFjTrfWFYwTFIQxKXVDVcKjofP9ykIH5A1tpZJwS95WC1fXxaY&#10;a3vnPd2KUIk4wj5HBXUILpfSlzUZ9Il1xNG72M5giLKrpO7wHsdNK0dpmkmDDUdCjY62NZXfxdVE&#10;7mlcpG76s6nYfE3258yNz9mHUoO3fj0HEagPz/B/e6cVzLLJE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y4/JxQAAAN0AAAAPAAAAAAAAAAAAAAAAAJgCAABkcnMv&#10;ZG93bnJldi54bWxQSwUGAAAAAAQABAD1AAAAigMAAAAA&#10;" fillcolor="black" stroked="f" strokeweight="0"/>
                      <v:rect id="Rectangle 549"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kRvsQA&#10;AADdAAAADwAAAGRycy9kb3ducmV2LnhtbESPS4vCMBSF98L8h3AH3Gnqq2g1iiMMzEqwMxt31+ba&#10;Fpub2GS08+8nguDycB4fZ7XpTCNu1PrasoLRMAFBXFhdc6ng5/tzMAfhA7LGxjIp+CMPm/Vbb4WZ&#10;tnc+0C0PpYgj7DNUUIXgMil9UZFBP7SOOHpn2xoMUbal1C3e47hp5DhJUmmw5kio0NGuouKS/5rI&#10;PU7yxM2vHyWb/fRwSt3klM6U6r932yWIQF14hZ/tL61gkU7H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ZEb7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rsidR="00F54496" w:rsidRPr="00F54496" w:rsidRDefault="00F54496" w:rsidP="00F54496">
            <w:pPr>
              <w:widowControl w:val="0"/>
              <w:tabs>
                <w:tab w:val="left" w:pos="3038"/>
                <w:tab w:val="center" w:pos="6281"/>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 code</w:t>
            </w:r>
            <w:r w:rsidRPr="00F54496">
              <w:rPr>
                <w:rFonts w:ascii="Arial" w:hAnsi="Arial" w:cs="Arial"/>
                <w:sz w:val="16"/>
                <w:szCs w:val="16"/>
                <w:lang w:eastAsia="nb-NO"/>
              </w:rPr>
              <w:tab/>
            </w:r>
            <w:r w:rsidRPr="00F54496">
              <w:rPr>
                <w:rFonts w:ascii="Arial" w:hAnsi="Arial" w:cs="Arial"/>
                <w:color w:val="000000"/>
                <w:sz w:val="16"/>
                <w:szCs w:val="16"/>
                <w:lang w:eastAsia="nb-NO"/>
              </w:rPr>
              <w:t>tir01-161</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5216" behindDoc="0" locked="1" layoutInCell="0" allowOverlap="1" wp14:anchorId="641C5DD4" wp14:editId="2F4884EE">
                      <wp:simplePos x="0" y="0"/>
                      <wp:positionH relativeFrom="column">
                        <wp:posOffset>1325880</wp:posOffset>
                      </wp:positionH>
                      <wp:positionV relativeFrom="paragraph">
                        <wp:posOffset>9525</wp:posOffset>
                      </wp:positionV>
                      <wp:extent cx="250190" cy="158750"/>
                      <wp:effectExtent l="0" t="0" r="5080" b="3175"/>
                      <wp:wrapNone/>
                      <wp:docPr id="9643" name="Group 9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644"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5"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6"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7"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43" o:spid="_x0000_s1026" style="position:absolute;margin-left:104.4pt;margin-top:.75pt;width:19.7pt;height:12.5pt;z-index:2517852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FC/36/mAwAAdxUAAA4AAAAAAAAAAAAAAAAALgIAAGRycy9lMm9Eb2MueG1sUEsB&#10;Ai0AFAAGAAgAAAAhAFVi7DXeAAAACAEAAA8AAAAAAAAAAAAAAAAAQAYAAGRycy9kb3ducmV2Lnht&#10;bFBLBQYAAAAABAAEAPMAAABLBwAAAAA=&#10;" o:allowincell="f">
                      <v:rect id="Rectangle 55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wsUcQA&#10;AADdAAAADwAAAGRycy9kb3ducmV2LnhtbESPzWrCQBSF9wXfYbiF7uqkGoNGR9FCwZVg2k1318w1&#10;CWbujJlR07d3BKHLw/n5OItVb1pxpc43lhV8DBMQxKXVDVcKfr6/3qcgfEDW2FomBX/kYbUcvCww&#10;1/bGe7oWoRJxhH2OCuoQXC6lL2sy6IfWEUfvaDuDIcqukrrDWxw3rRwlSSYNNhwJNTr6rKk8FRcT&#10;ub/jInHT86Zis0v3h8yND9lEqbfXfj0HEagP/+Fne6sVzLI0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8LFHEAAAA3QAAAA8AAAAAAAAAAAAAAAAAmAIAAGRycy9k&#10;b3ducmV2LnhtbFBLBQYAAAAABAAEAPUAAACJAwAAAAA=&#10;" fillcolor="black" stroked="f" strokeweight="0"/>
                      <v:rect id="Rectangle 552"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CJysUA&#10;AADdAAAADwAAAGRycy9kb3ducmV2LnhtbESPS2vCQBSF9wX/w3AFd3VSH8GmjqEWBFeCaTfdXTO3&#10;SWjmzjQzjfHfO4Lg8nAeH2edD6YVPXW+sazgZZqAIC6tbrhS8PW5e16B8AFZY2uZFFzIQ74ZPa0x&#10;0/bMR+qLUIk4wj5DBXUILpPSlzUZ9FPriKP3YzuDIcqukrrDcxw3rZwlSSoNNhwJNTr6qKn8Lf5N&#10;5H7Pi8St/rYVm8PieErd/JQulZqMh/c3EIGG8Ajf23ut4DVdLOH2Jj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8InKxQAAAN0AAAAPAAAAAAAAAAAAAAAAAJgCAABkcnMv&#10;ZG93bnJldi54bWxQSwUGAAAAAAQABAD1AAAAigMAAAAA&#10;" fillcolor="black" stroked="f" strokeweight="0"/>
                      <v:rect id="Rectangle 5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XvcUA&#10;AADdAAAADwAAAGRycy9kb3ducmV2LnhtbESPS2sCMRSF94X+h3AFd52MjwadGsUKgquC0266u06u&#10;M0MnN+kk1fHfm0Khy8N5fJzVZrCduFAfWscaJlkOgrhypuVaw8f7/mkBIkRkg51j0nCjAJv148MK&#10;C+OufKRLGWuRRjgUqKGJ0RdShqohiyFznjh5Z9dbjEn2tTQ9XtO47eQ0z5W02HIiNOhp11D1Vf7Y&#10;xP2clblffL/WbN/mx5Pys5N61no8GrYvICIN8T/81z4YDUs1V/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he9xQAAAN0AAAAPAAAAAAAAAAAAAAAAAJgCAABkcnMv&#10;ZG93bnJldi54bWxQSwUGAAAAAAQABAD1AAAAigMAAAAA&#10;" fillcolor="black" stroked="f" strokeweight="0"/>
                      <v:rect id="Rectangle 5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6yJsUA&#10;AADdAAAADwAAAGRycy9kb3ducmV2LnhtbESPS2vCQBSF94L/YbhCdzqpj2hTR9FCwZVg6qa7a+Y2&#10;Cc3cGTNTjf/eEYQuD+fxcZbrzjTiQq2vLSt4HSUgiAuray4VHL8+hwsQPiBrbCyTght5WK/6vSVm&#10;2l75QJc8lCKOsM9QQRWCy6T0RUUG/cg64uj92NZgiLItpW7xGsdNI8dJkkqDNUdChY4+Kip+8z8T&#10;ud+TPHGL87Zks58eTqmbnNKZUi+DbvMOIlAX/sPP9k4reEunc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rIm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6240" behindDoc="0" locked="1" layoutInCell="0" allowOverlap="1" wp14:anchorId="22815890" wp14:editId="572F5D89">
                      <wp:simplePos x="0" y="0"/>
                      <wp:positionH relativeFrom="column">
                        <wp:posOffset>1325880</wp:posOffset>
                      </wp:positionH>
                      <wp:positionV relativeFrom="paragraph">
                        <wp:posOffset>0</wp:posOffset>
                      </wp:positionV>
                      <wp:extent cx="312420" cy="137160"/>
                      <wp:effectExtent l="0" t="0" r="0" b="0"/>
                      <wp:wrapNone/>
                      <wp:docPr id="9648" name="Group 96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49"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0"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1"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48" o:spid="_x0000_s1026" style="position:absolute;margin-left:104.4pt;margin-top:0;width:24.6pt;height:10.8pt;z-index:251786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lRbKurYDAADREAAADgAAAAAAAAAAAAAAAAAuAgAAZHJzL2Uyb0Rv&#10;Yy54bWxQSwECLQAUAAYACAAAACEAIHWLUt0AAAAHAQAADwAAAAAAAAAAAAAAAAAQBgAAZHJzL2Rv&#10;d25yZXYueG1sUEsFBgAAAAAEAAQA8wAAABoHAAAAAA==&#10;" o:allowincell="f">
                      <v:rect id="Rectangle 5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2Dz8UA&#10;AADdAAAADwAAAGRycy9kb3ducmV2LnhtbESPS2vCQBSF9wX/w3AFd3Xio8GkGUWFQlcFo5vurpnb&#10;JDRzZ8yMmv77TqHg8nAeH6fYDKYTN+p9a1nBbJqAIK6sbrlWcDq+Pa9A+ICssbNMCn7Iw2Y9eiow&#10;1/bOB7qVoRZxhH2OCpoQXC6lrxoy6KfWEUfvy/YGQ5R9LXWP9zhuOjlPklQabDkSGnS0b6j6Lq8m&#10;cj8XZeJWl13N5mN5OKducU5flJqMh+0riEBDeIT/2+9aQZYuM/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vYPPxQAAAN0AAAAPAAAAAAAAAAAAAAAAAJgCAABkcnMv&#10;ZG93bnJldi54bWxQSwUGAAAAAAQABAD1AAAAigMAAAAA&#10;" fillcolor="black" stroked="f" strokeweight="0"/>
                      <v:rect id="Rectangle 55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68j8IA&#10;AADdAAAADwAAAGRycy9kb3ducmV2LnhtbERPTWvCQBC9C/0PyxS86aa1Bo2u0gqFngrGXnobs2MS&#10;zM5us1tN/33nIHh8vO/1dnCdulAfW88GnqYZKOLK25ZrA1+H98kCVEzIFjvPZOCPImw3D6M1FtZf&#10;eU+XMtVKQjgWaKBJKRRax6ohh3HqA7FwJ987TAL7WtserxLuOv2cZbl22LI0NBho11B1Ln+d9H7P&#10;yiwsft5qdp8v+2MeZsd8bsz4cXhdgUo0pLv45v6wBpb5XPbLG3kCe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XryPwgAAAN0AAAAPAAAAAAAAAAAAAAAAAJgCAABkcnMvZG93&#10;bnJldi54bWxQSwUGAAAAAAQABAD1AAAAhwMAAAAA&#10;" fillcolor="black" stroked="f" strokeweight="0"/>
                      <v:rect id="Rectangle 5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IZFMUA&#10;AADdAAAADwAAAGRycy9kb3ducmV2LnhtbESPzWrCQBSF94LvMFyhO52katCYUdpCwVXBtBt318w1&#10;CWbujJmppm/fKRRcHs7Pxyl2g+nEjXrfWlaQzhIQxJXVLdcKvj7fpysQPiBr7CyTgh/ysNuORwXm&#10;2t75QLcy1CKOsM9RQROCy6X0VUMG/cw64uidbW8wRNnXUvd4j+Omk89JkkmDLUdCg47eGqou5beJ&#10;3OO8TNzq+lqz+VgcTpmbn7KlUk+T4WUDItAQHuH/9l4rWGfLFP7ex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EhkU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Contact identifier</w:t>
            </w:r>
            <w:r w:rsidRPr="00F54496">
              <w:rPr>
                <w:rFonts w:ascii="Arial" w:hAnsi="Arial" w:cs="Arial"/>
                <w:sz w:val="16"/>
                <w:szCs w:val="16"/>
                <w:lang w:eastAsia="nb-NO"/>
              </w:rPr>
              <w:tab/>
              <w:t>OP-T01-01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0</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noProof/>
                <w:lang w:val="it-IT" w:eastAsia="it-IT"/>
              </w:rPr>
            </w:pPr>
            <w:r w:rsidRPr="00F54496">
              <w:rPr>
                <w:noProof/>
                <w:lang w:val="it-IT" w:eastAsia="it-IT"/>
              </w:rPr>
              <mc:AlternateContent>
                <mc:Choice Requires="wpg">
                  <w:drawing>
                    <wp:anchor distT="0" distB="0" distL="114300" distR="114300" simplePos="0" relativeHeight="251900928" behindDoc="0" locked="1" layoutInCell="0" allowOverlap="1" wp14:anchorId="0E64604C" wp14:editId="3BCEE973">
                      <wp:simplePos x="0" y="0"/>
                      <wp:positionH relativeFrom="column">
                        <wp:posOffset>1325880</wp:posOffset>
                      </wp:positionH>
                      <wp:positionV relativeFrom="paragraph">
                        <wp:posOffset>0</wp:posOffset>
                      </wp:positionV>
                      <wp:extent cx="312420" cy="137160"/>
                      <wp:effectExtent l="0" t="0" r="0" b="0"/>
                      <wp:wrapNone/>
                      <wp:docPr id="6926"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6927"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2"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6"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61" o:spid="_x0000_s1026" style="position:absolute;margin-left:104.4pt;margin-top:0;width:24.6pt;height:10.8pt;z-index:2519009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DbDmWQxwMAANEQAAAOAAAAAAAAAAAA&#10;AAAAAC4CAABkcnMvZTJvRG9jLnhtbFBLAQItABQABgAIAAAAIQAgdYtS3QAAAAcBAAAPAAAAAAAA&#10;AAAAAAAAACEGAABkcnMvZG93bnJldi54bWxQSwUGAAAAAAQABADzAAAAKwcAAAAA&#10;" o:allowincell="f">
                      <v:rect id="Rectangle 27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LhMUA&#10;AADdAAAADwAAAGRycy9kb3ducmV2LnhtbESPzWrCQBSF90LfYbgFdzpR21Sjo1Sh4Kpg7MbdNXNN&#10;gpk708yo6dt3BMHl4fx8nMWqM424UutrywpGwwQEcWF1zaWCn/3XYArCB2SNjWVS8EceVsuX3gIz&#10;bW+8o2seShFH2GeooArBZVL6oiKDfmgdcfROtjUYomxLqVu8xXHTyHGSpNJgzZFQoaNNRcU5v5jI&#10;PUzyxE1/1yWb77fdMXWTY/quVP+1+5yDCNSFZ/jR3moF6Wz8Afc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xkuExQAAAN0AAAAPAAAAAAAAAAAAAAAAAJgCAABkcnMv&#10;ZG93bnJldi54bWxQSwUGAAAAAAQABAD1AAAAigMAAAAA&#10;" fillcolor="black" stroked="f" strokeweight="0"/>
                      <v:rect id="Rectangle 27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bYcUA&#10;AADdAAAADwAAAGRycy9kb3ducmV2LnhtbESPzWrCQBSF9wXfYbiCuzpRa7BpJmIFoauC0U1318xt&#10;EszcGTNTjW/fKRRcHs7Px8nXg+nElXrfWlYwmyYgiCurW64VHA+75xUIH5A1dpZJwZ08rIvRU46Z&#10;tjfe07UMtYgj7DNU0ITgMil91ZBBP7WOOHrftjcYouxrqXu8xXHTyXmSpNJgy5HQoKNtQ9W5/DGR&#10;+7UoE7e6vNdsPl/2p9QtTulSqcl42LyBCDSER/i//aEVpK/LO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t5thxQAAAN0AAAAPAAAAAAAAAAAAAAAAAJgCAABkcnMv&#10;ZG93bnJldi54bWxQSwUGAAAAAAQABAD1AAAAigMAAAAA&#10;" fillcolor="black" stroked="f" strokeweight="0"/>
                      <v:rect id="Rectangle 27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ydYsQA&#10;AADdAAAADwAAAGRycy9kb3ducmV2LnhtbESPzWoCMRSF9wXfIVzBXc1Ya9DRKFUodFVw6sbddXKd&#10;GZzcxEnU6ds3hUKXh/PzcVab3rbiTl1oHGuYjDMQxKUzDVcaDl/vz3MQISIbbB2Thm8KsFkPnlaY&#10;G/fgPd2LWIk0wiFHDXWMPpcylDVZDGPniZN3dp3FmGRXSdPhI43bVr5kmZIWG06EGj3taiovxc0m&#10;7nFaZH5+3VZsP1/3J+WnJzXTejTs35YgIvXxP/zX/jAa1GKm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MnW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F54496">
              <w:rPr>
                <w:rFonts w:ascii="Arial" w:hAnsi="Arial" w:cs="Arial"/>
                <w:b/>
                <w:bCs/>
                <w:color w:val="000000"/>
                <w:sz w:val="18"/>
                <w:szCs w:val="18"/>
                <w:lang w:eastAsia="nb-NO"/>
              </w:rPr>
              <w:t>cbc:ElectronicMail</w:t>
            </w:r>
            <w:r w:rsidRPr="00F54496">
              <w:rPr>
                <w:rFonts w:ascii="Arial" w:hAnsi="Arial" w:cs="Arial"/>
                <w:b/>
                <w:bCs/>
                <w:color w:val="000000"/>
                <w:sz w:val="18"/>
                <w:szCs w:val="18"/>
                <w:lang w:eastAsia="nb-NO"/>
              </w:rPr>
              <w:tab/>
            </w:r>
            <w:r w:rsidRPr="00F54496">
              <w:rPr>
                <w:rFonts w:ascii="Arial" w:hAnsi="Arial" w:cs="Arial"/>
                <w:bCs/>
                <w:color w:val="000000"/>
                <w:sz w:val="16"/>
                <w:szCs w:val="16"/>
                <w:lang w:eastAsia="nb-NO"/>
              </w:rPr>
              <w:t>Contact email address</w:t>
            </w:r>
            <w:r w:rsidRPr="00F54496">
              <w:rPr>
                <w:rFonts w:ascii="Arial" w:hAnsi="Arial" w:cs="Arial"/>
                <w:bCs/>
                <w:color w:val="000000"/>
                <w:sz w:val="16"/>
                <w:szCs w:val="16"/>
                <w:lang w:eastAsia="nb-NO"/>
              </w:rPr>
              <w:tab/>
              <w:t>tir01-049</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7264" behindDoc="0" locked="1" layoutInCell="0" allowOverlap="1" wp14:anchorId="6E054110" wp14:editId="5A9DF813">
                      <wp:simplePos x="0" y="0"/>
                      <wp:positionH relativeFrom="column">
                        <wp:posOffset>1325880</wp:posOffset>
                      </wp:positionH>
                      <wp:positionV relativeFrom="paragraph">
                        <wp:posOffset>9525</wp:posOffset>
                      </wp:positionV>
                      <wp:extent cx="125095" cy="158750"/>
                      <wp:effectExtent l="0" t="0" r="0" b="3175"/>
                      <wp:wrapNone/>
                      <wp:docPr id="9652" name="Group 9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653"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4"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5"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52" o:spid="_x0000_s1026" style="position:absolute;margin-left:104.4pt;margin-top:.75pt;width:9.85pt;height:12.5pt;z-index:2517872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Y7huQ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xImO4bkDAADVEAAADgAAAAAAAAAAAAAAAAAuAgAAZHJzL2Uy&#10;b0RvYy54bWxQSwECLQAUAAYACAAAACEASvRYdt0AAAAIAQAADwAAAAAAAAAAAAAAAAATBgAAZHJz&#10;L2Rvd25yZXYueG1sUEsFBgAAAAAEAAQA8wAAAB0HAAAAAA==&#10;" o:allowincell="f">
                      <v:rect id="Rectangle 56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wi+MUA&#10;AADdAAAADwAAAGRycy9kb3ducmV2LnhtbESPzWrCQBSF9wXfYbhCd3Wi0WBTJ0ELBVcFUzfurpnb&#10;JDRzZ8yMmr59p1Do8nB+Ps6mHE0vbjT4zrKC+SwBQVxb3XGj4Pjx9rQG4QOyxt4yKfgmD2Uxedhg&#10;ru2dD3SrQiPiCPscFbQhuFxKX7dk0M+sI47epx0MhiiHRuoB73Hc9HKRJJk02HEktOjotaX6q7qa&#10;yD2lVeLWl13D5n15OGcuPWcrpR6n4/YFRKAx/If/2nut4Dlbp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CL4xQAAAN0AAAAPAAAAAAAAAAAAAAAAAJgCAABkcnMv&#10;ZG93bnJldi54bWxQSwUGAAAAAAQABAD1AAAAigMAAAAA&#10;" fillcolor="black" stroked="f" strokeweight="0"/>
                      <v:rect id="Rectangle 56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W6jMUA&#10;AADdAAAADwAAAGRycy9kb3ducmV2LnhtbESPS2vCQBSF9wX/w3AFd3VSH8GmjqEWBFeCaTfdXTO3&#10;SWjmzjQzjfHfO4Lg8nAeH2edD6YVPXW+sazgZZqAIC6tbrhS8PW5e16B8AFZY2uZFFzIQ74ZPa0x&#10;0/bMR+qLUIk4wj5DBXUILpPSlzUZ9FPriKP3YzuDIcqukrrDcxw3rZwlSSoNNhwJNTr6qKn8Lf5N&#10;5H7Pi8St/rYVm8PieErd/JQulZqMh/c3EIGG8Ajf23ut4DVdLuD2Jj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qMxQAAAN0AAAAPAAAAAAAAAAAAAAAAAJgCAABkcnMv&#10;ZG93bnJldi54bWxQSwUGAAAAAAQABAD1AAAAigMAAAAA&#10;" fillcolor="black" stroked="f" strokeweight="0"/>
                      <v:rect id="Rectangle 56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kfF8QA&#10;AADdAAAADwAAAGRycy9kb3ducmV2LnhtbESPzWrCQBSF9wXfYbhCd3WiNsGmjqKFQleC0Y27a+Y2&#10;Cc3cGTOjpm/vCILLw/n5OPNlb1pxoc43lhWMRwkI4tLqhisF+9332wyED8gaW8uk4J88LBeDlznm&#10;2l55S5ciVCKOsM9RQR2Cy6X0ZU0G/cg64uj92s5giLKrpO7wGsdNKydJkkmDDUdCjY6+air/irOJ&#10;3MO0SNzstK7YbN63x8xNj1mq1OuwX32CCNSHZ/jR/tEKPrI0hfub+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pHxfEAAAA3QAAAA8AAAAAAAAAAAAAAAAAmAIAAGRycy9k&#10;b3ducmV2LnhtbFBLBQYAAAAABAAEAPUAAACJAw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 (Consegna)</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8288" behindDoc="0" locked="1" layoutInCell="0" allowOverlap="1" wp14:anchorId="3F593FFE" wp14:editId="5DF8CA1D">
                      <wp:simplePos x="0" y="0"/>
                      <wp:positionH relativeFrom="column">
                        <wp:posOffset>1325880</wp:posOffset>
                      </wp:positionH>
                      <wp:positionV relativeFrom="paragraph">
                        <wp:posOffset>9525</wp:posOffset>
                      </wp:positionV>
                      <wp:extent cx="187325" cy="158750"/>
                      <wp:effectExtent l="0" t="0" r="1270" b="3175"/>
                      <wp:wrapNone/>
                      <wp:docPr id="9656" name="Group 96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65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56" o:spid="_x0000_s1026" style="position:absolute;margin-left:104.4pt;margin-top:.75pt;width:14.75pt;height:12.5pt;z-index:2517882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BMqJv/1QMA&#10;AHcVAAAOAAAAAAAAAAAAAAAAAC4CAABkcnMvZTJvRG9jLnhtbFBLAQItABQABgAIAAAAIQCpcAap&#10;3gAAAAgBAAAPAAAAAAAAAAAAAAAAAC8GAABkcnMvZG93bnJldi54bWxQSwUGAAAAAAQABADzAAAA&#10;OgcAAAAA&#10;" o:allowincell="f">
                      <v:rect id="Rectangle 56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k+8UA&#10;AADdAAAADwAAAGRycy9kb3ducmV2LnhtbESPS2vCQBSF94L/YbhCdzqpj2hTR9FCwZVg6qa7a+Y2&#10;Cc3cGTNTjf/eEYQuD+fxcZbrzjTiQq2vLSt4HSUgiAuray4VHL8+hwsQPiBrbCyTght5WK/6vSVm&#10;2l75QJc8lCKOsM9QQRWCy6T0RUUG/cg64uj92NZgiLItpW7xGsdNI8dJkkqDNUdChY4+Kip+8z8T&#10;ud+TPHGL87Zks58eTqmbnNKZUi+DbvMOIlAX/sPP9k4reEtnc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yT7xQAAAN0AAAAPAAAAAAAAAAAAAAAAAJgCAABkcnMv&#10;ZG93bnJldi54bWxQSwUGAAAAAAQABAD1AAAAigMAAAAA&#10;" fillcolor="black" stroked="f" strokeweight="0"/>
                      <v:rect id="Rectangle 565"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iwicIA&#10;AADdAAAADwAAAGRycy9kb3ducmV2LnhtbERPTWvCQBC9C/0PyxS86aa1Bo2u0gqFngrGXnobs2MS&#10;zM5us1tN/33nIHh8vO/1dnCdulAfW88GnqYZKOLK25ZrA1+H98kCVEzIFjvPZOCPImw3D6M1FtZf&#10;eU+XMtVKQjgWaKBJKRRax6ohh3HqA7FwJ987TAL7WtserxLuOv2cZbl22LI0NBho11B1Ln+d9H7P&#10;yiwsft5qdp8v+2MeZsd8bsz4cXhdgUo0pLv45v6wBpb5XObKG3kCe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LCJwgAAAN0AAAAPAAAAAAAAAAAAAAAAAJgCAABkcnMvZG93&#10;bnJldi54bWxQSwUGAAAAAAQABAD1AAAAhwMAAAAA&#10;" fillcolor="black" stroked="f" strokeweight="0"/>
                      <v:rect id="Rectangle 56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QVEsUA&#10;AADdAAAADwAAAGRycy9kb3ducmV2LnhtbESPzWrCQBSF90LfYbhCdzqxajAxo7SFgquC0Y27a+aa&#10;BDN3ppmppm/fKRRcHs7Pxym2g+nEjXrfWlYwmyYgiCurW64VHA8fkxUIH5A1dpZJwQ952G6eRgXm&#10;2t55T7cy1CKOsM9RQROCy6X0VUMG/dQ64uhdbG8wRNnXUvd4j+Omky9JkkqDLUdCg47eG6qu5beJ&#10;3NO8TNzq661m87nYn1M3P6dLpZ7Hw+saRKAhPML/7Z1WkKXLDP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ZBUSxQAAAN0AAAAPAAAAAAAAAAAAAAAAAJgCAABkcnMv&#10;ZG93bnJldi54bWxQSwUGAAAAAAQABAD1AAAAigMAAAAA&#10;" fillcolor="black" stroked="f" strokeweight="0"/>
                      <v:rect id="Rectangle 56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2MsIA&#10;AADdAAAADwAAAGRycy9kb3ducmV2LnhtbERPTU8CMRC9m/gfmjHxJl1FG1goRE1MPJGwcOE2bIfd&#10;jdtp3VZY/71zIPH48r6X69H36kxD6gJbeJwUoIjr4DpuLOx3Hw8zUCkjO+wDk4VfSrBe3d4ssXTh&#10;wls6V7lREsKpRAttzrHUOtUteUyTEImFO4XBYxY4NNoNeJFw3+unojDaY8fS0GKk95bqr+rHS+9h&#10;WhVx9v3WsN88b48mTo/mxdr7u/F1ASrTmP/FV/enszA3RvbLG3k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MnYywgAAAN0AAAAPAAAAAAAAAAAAAAAAAJgCAABkcnMvZG93&#10;bnJldi54bWxQSwUGAAAAAAQABAD1AAAAhwM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Location</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89312" behindDoc="0" locked="1" layoutInCell="0" allowOverlap="1" wp14:anchorId="709C79C4" wp14:editId="3DF858C0">
                      <wp:simplePos x="0" y="0"/>
                      <wp:positionH relativeFrom="column">
                        <wp:posOffset>1325880</wp:posOffset>
                      </wp:positionH>
                      <wp:positionV relativeFrom="paragraph">
                        <wp:posOffset>9525</wp:posOffset>
                      </wp:positionV>
                      <wp:extent cx="250190" cy="158750"/>
                      <wp:effectExtent l="0" t="0" r="5080" b="3175"/>
                      <wp:wrapNone/>
                      <wp:docPr id="9661" name="Group 96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662"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3"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4"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5"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6"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61" o:spid="_x0000_s1026" style="position:absolute;margin-left:104.4pt;margin-top:.75pt;width:19.7pt;height:12.5pt;z-index:2517893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" o:allowincell="f">
                      <v:rect id="Rectangle 5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N3sUA&#10;AADdAAAADwAAAGRycy9kb3ducmV2LnhtbESPS2sCMRSF9wX/Q7hCdzXjo0FHo7RCoauCUzfurpPr&#10;zODkJk6iTv+9KRS6PJzHx1ltetuKG3WhcaxhPMpAEJfONFxp2H9/vMxBhIhssHVMGn4owGY9eFph&#10;btydd3QrYiXSCIccNdQx+lzKUNZkMYycJ07eyXUWY5JdJU2H9zRuWznJMiUtNpwINXra1lSei6tN&#10;3MO0yPz88l6x/ZrtjspPj+pV6+dh/7YEEamP/+G/9qfRsFBqAr9v0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rE3exQAAAN0AAAAPAAAAAAAAAAAAAAAAAJgCAABkcnMv&#10;ZG93bnJldi54bWxQSwUGAAAAAAQABAD1AAAAigMAAAAA&#10;" fillcolor="black" stroked="f" strokeweight="0"/>
                      <v:rect id="Rectangle 570"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RcUA&#10;AADdAAAADwAAAGRycy9kb3ducmV2LnhtbESPX2vCMBTF3wf7DuEOfJvprAuuM8oUBJ8Eu73s7drc&#10;tWXNTdZErd/eCAMfD+fPjzNfDrYTJ+pD61jDyzgDQVw503Kt4etz8zwDESKywc4xabhQgOXi8WGO&#10;hXFn3tOpjLVIIxwK1NDE6AspQ9WQxTB2njh5P663GJPsa2l6PKdx28lJlilpseVEaNDTuqHqtzza&#10;xP3Oy8zP/lY12910f1A+P6hXrUdPw8c7iEhDvIf/21uj4U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OhFxQAAAN0AAAAPAAAAAAAAAAAAAAAAAJgCAABkcnMv&#10;ZG93bnJldi54bWxQSwUGAAAAAAQABAD1AAAAigMAAAAA&#10;" fillcolor="black" stroked="f" strokeweight="0"/>
                      <v:rect id="Rectangle 571"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lwMcUA&#10;AADdAAAADwAAAGRycy9kb3ducmV2LnhtbESPS2sCMRSF94X+h3AFd52MjwadGsUKgquC0266u06u&#10;M0MnN+kk1fHfm0Khy8N5fJzVZrCduFAfWscaJlkOgrhypuVaw8f7/mkBIkRkg51j0nCjAJv148MK&#10;C+OufKRLGWuRRjgUqKGJ0RdShqohiyFznjh5Z9dbjEn2tTQ9XtO47eQ0z5W02HIiNOhp11D1Vf7Y&#10;xP2clblffL/WbN/mx5Pys5N61no8GrYvICIN8T/81z4YDUul5v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XAxxQAAAN0AAAAPAAAAAAAAAAAAAAAAAJgCAABkcnMv&#10;ZG93bnJldi54bWxQSwUGAAAAAAQABAD1AAAAigMAAAAA&#10;" fillcolor="black" stroked="f" strokeweight="0"/>
                      <v:rect id="Rectangle 572"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XVqsQA&#10;AADdAAAADwAAAGRycy9kb3ducmV2LnhtbESPzWoCMRSF9wXfIVzBXc1Ya9DRKFUodFVw6sbddXKd&#10;GZzcxEnU6ds3hUKXh/PzcVab3rbiTl1oHGuYjDMQxKUzDVcaDl/vz3MQISIbbB2Thm8KsFkPnlaY&#10;G/fgPd2LWIk0wiFHDXWMPpcylDVZDGPniZN3dp3FmGRXSdPhI43bVr5kmZIWG06EGj3taiovxc0m&#10;7nFaZH5+3VZsP1/3J+WnJzXTejTs35YgIvXxP/zX/jAaFkrN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F1arEAAAA3QAAAA8AAAAAAAAAAAAAAAAAmAIAAGRycy9k&#10;b3ducmV2LnhtbFBLBQYAAAAABAAEAPUAAACJAwAAAAA=&#10;" fillcolor="black" stroked="f" strokeweight="0"/>
                      <v:rect id="Rectangle 573"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dL3cQA&#10;AADdAAAADwAAAGRycy9kb3ducmV2LnhtbESPzWoCMRSF94W+Q7gFdzVjbYMdjWIFwVXB0U1318l1&#10;ZnByEydRx7dvCgWXh/PzcWaL3rbiSl1oHGsYDTMQxKUzDVca9rv16wREiMgGW8ek4U4BFvPnpxnm&#10;xt14S9ciViKNcMhRQx2jz6UMZU0Ww9B54uQdXWcxJtlV0nR4S+O2lW9ZpqTFhhOhRk+rmspTcbGJ&#10;+zMuMj85f1Vsv9+3B+XHB/Wh9eClX05BROrjI/zf3hgNn0op+HuTno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S93EAAAA3QAAAA8AAAAAAAAAAAAAAAAAmAIAAGRycy9k&#10;b3ducmV2LnhtbFBLBQYAAAAABAAEAPUAAACJAw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ddress</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0336" behindDoc="0" locked="1" layoutInCell="0" allowOverlap="1" wp14:anchorId="62C99244" wp14:editId="69FD1FA1">
                      <wp:simplePos x="0" y="0"/>
                      <wp:positionH relativeFrom="column">
                        <wp:posOffset>1325880</wp:posOffset>
                      </wp:positionH>
                      <wp:positionV relativeFrom="paragraph">
                        <wp:posOffset>0</wp:posOffset>
                      </wp:positionV>
                      <wp:extent cx="312420" cy="137160"/>
                      <wp:effectExtent l="0" t="0" r="0" b="0"/>
                      <wp:wrapNone/>
                      <wp:docPr id="9667" name="Group 9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68"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9"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0"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1"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67" o:spid="_x0000_s1026" style="position:absolute;margin-left:104.4pt;margin-top:0;width:24.6pt;height:10.8pt;z-index:2517903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" o:allowincell="f">
                      <v:rect id="Rectangle 57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R6NMIA&#10;AADdAAAADwAAAGRycy9kb3ducmV2LnhtbERPTU8CMRC9m/gfmjHxJl1FG1goRE1MPJGwcOE2bIfd&#10;jdtp3VZY/71zIPH48r6X69H36kxD6gJbeJwUoIjr4DpuLOx3Hw8zUCkjO+wDk4VfSrBe3d4ssXTh&#10;wls6V7lREsKpRAttzrHUOtUteUyTEImFO4XBYxY4NNoNeJFw3+unojDaY8fS0GKk95bqr+rHS+9h&#10;WhVx9v3WsN88b48mTo/mxdr7u/F1ASrTmP/FV/enszA3RubKG3k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RHo0wgAAAN0AAAAPAAAAAAAAAAAAAAAAAJgCAABkcnMvZG93&#10;bnJldi54bWxQSwUGAAAAAAQABAD1AAAAhwMAAAAA&#10;" fillcolor="black" stroked="f" strokeweight="0"/>
                      <v:rect id="Rectangle 57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fr8QA&#10;AADdAAAADwAAAGRycy9kb3ducmV2LnhtbESPzWoCMRSF9wXfIVyhu5qxtkFHo1ih4Krg1I276+Q6&#10;Mzi5iZOo49s3hUKXh/PzcRar3rbiRl1oHGsYjzIQxKUzDVca9t+fL1MQISIbbB2ThgcFWC0HTwvM&#10;jbvzjm5FrEQa4ZCjhjpGn0sZyposhpHzxMk7uc5iTLKrpOnwnsZtK1+zTEmLDSdCjZ42NZXn4moT&#10;9zApMj+9fFRsv952R+UnR/Wu9fOwX89BROrjf/ivvTUaZkrN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I36/EAAAA3QAAAA8AAAAAAAAAAAAAAAAAmAIAAGRycy9k&#10;b3ducmV2LnhtbFBLBQYAAAAABAAEAPUAAACJAwAAAAA=&#10;" fillcolor="black" stroked="f" strokeweight="0"/>
                      <v:rect id="Rectangle 577"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vg78MA&#10;AADdAAAADwAAAGRycy9kb3ducmV2LnhtbERPTU/CQBC9m/gfNmPiTbYKFigsRE1IOJlQvXAbukPb&#10;0J1duyvUf+8cSDi+vO/lenCdOlMfW88GnkcZKOLK25ZrA99fm6cZqJiQLXaeycAfRViv7u+WWFh/&#10;4R2dy1QrCeFYoIEmpVBoHauGHMaRD8TCHX3vMAnsa217vEi46/RLluXaYcvS0GCgj4aqU/nrpHc/&#10;LrMw+3mv2X1Odoc8jA/5qzGPD8PbAlSiId3EV/fWGpjnU9kvb+QJ6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vg78MAAADdAAAADwAAAAAAAAAAAAAAAACYAgAAZHJzL2Rv&#10;d25yZXYueG1sUEsFBgAAAAAEAAQA9QAAAIgDAAAAAA==&#10;" fillcolor="black" stroked="f" strokeweight="0"/>
                      <v:rect id="Rectangle 578"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FdMUA&#10;AADdAAAADwAAAGRycy9kb3ducmV2LnhtbESPzWrCQBSF9wXfYbhCd3WitlFjRmkLha4Kpm7c3WSu&#10;STBzZ5qZanx7pyB0eTg/HyffDqYTZ+p9a1nBdJKAIK6sbrlWsP/+eFqC8AFZY2eZFFzJw3Yzesgx&#10;0/bCOzoXoRZxhH2GCpoQXCalrxoy6CfWEUfvaHuDIcq+lrrHSxw3nZwlSSoNthwJDTp6b6g6Fb8m&#10;cg/zInHLn7eazdfzrkzdvExflHocD69rEIGG8B++tz+1glW6mMLfm/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p0V0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elivery location ID</w:t>
            </w:r>
            <w:r w:rsidRPr="00F54496">
              <w:rPr>
                <w:rFonts w:ascii="Arial" w:hAnsi="Arial" w:cs="Arial"/>
                <w:sz w:val="16"/>
                <w:szCs w:val="16"/>
                <w:lang w:eastAsia="nb-NO"/>
              </w:rPr>
              <w:tab/>
            </w:r>
            <w:r w:rsidRPr="00F54496">
              <w:rPr>
                <w:rFonts w:ascii="Arial" w:hAnsi="Arial" w:cs="Arial"/>
                <w:color w:val="000000"/>
                <w:sz w:val="16"/>
                <w:szCs w:val="16"/>
                <w:lang w:eastAsia="nb-NO"/>
              </w:rPr>
              <w:t>tir01-169</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1360" behindDoc="0" locked="1" layoutInCell="0" allowOverlap="1" wp14:anchorId="3E73F08D" wp14:editId="00E02479">
                      <wp:simplePos x="0" y="0"/>
                      <wp:positionH relativeFrom="column">
                        <wp:posOffset>1325880</wp:posOffset>
                      </wp:positionH>
                      <wp:positionV relativeFrom="paragraph">
                        <wp:posOffset>0</wp:posOffset>
                      </wp:positionV>
                      <wp:extent cx="312420" cy="137160"/>
                      <wp:effectExtent l="0" t="0" r="0" b="0"/>
                      <wp:wrapNone/>
                      <wp:docPr id="9672" name="Group 9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73"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4"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5"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6"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72" o:spid="_x0000_s1026" style="position:absolute;margin-left:104.4pt;margin-top:0;width:24.6pt;height:10.8pt;z-index:2517913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AaBdmC1gMA&#10;AHIVAAAOAAAAAAAAAAAAAAAAAC4CAABkcnMvZTJvRG9jLnhtbFBLAQItABQABgAIAAAAIQAgdYtS&#10;3QAAAAcBAAAPAAAAAAAAAAAAAAAAADAGAABkcnMvZG93bnJldi54bWxQSwUGAAAAAAQABADzAAAA&#10;OgcAAAAA&#10;" o:allowincell="f">
                      <v:rect id="Rectangle 58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mMUA&#10;AADdAAAADwAAAGRycy9kb3ducmV2LnhtbESPzWrCQBSF90LfYbgFdzpp00ZNHUWFgquCaTfurplr&#10;Epq5M2ZGjW/vCIUuD+fn48yXvWnFhTrfWFbwMk5AEJdWN1wp+Pn+HE1B+ICssbVMCm7kYbl4Gswx&#10;1/bKO7oUoRJxhH2OCuoQXC6lL2sy6MfWEUfvaDuDIcqukrrDaxw3rXxNkkwabDgSanS0qan8Lc4m&#10;cvdpkbjpaV2x+XrbHTKXHrJ3pYbP/eoDRKA+/If/2lutYJZNU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OX6YxQAAAN0AAAAPAAAAAAAAAAAAAAAAAJgCAABkcnMv&#10;ZG93bnJldi54bWxQSwUGAAAAAAQABAD1AAAAigMAAAAA&#10;" fillcolor="black" stroked="f" strokeweight="0"/>
                      <v:rect id="Rectangle 58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Dm7MUA&#10;AADdAAAADwAAAGRycy9kb3ducmV2LnhtbESPS2vCQBSF94L/YbhCdzqpj2hTR9FCwZVg6qa7a+Y2&#10;Cc3cGTNTjf/eEYQuD+fxcZbrzjTiQq2vLSt4HSUgiAuray4VHL8+hwsQPiBrbCyTght5WK/6vSVm&#10;2l75QJc8lCKOsM9QQRWCy6T0RUUG/cg64uj92NZgiLItpW7xGsdNI8dJkkqDNUdChY4+Kip+8z8T&#10;ud+TPHGL87Zks58eTqmbnNKZUi+DbvMOIlAX/sPP9k4reEvnU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0ObsxQAAAN0AAAAPAAAAAAAAAAAAAAAAAJgCAABkcnMv&#10;ZG93bnJldi54bWxQSwUGAAAAAAQABAD1AAAAigMAAAAA&#10;" fillcolor="black" stroked="f" strokeweight="0"/>
                      <v:rect id="Rectangle 582"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xDd8UA&#10;AADdAAAADwAAAGRycy9kb3ducmV2LnhtbESPS2vCQBSF94L/YbhCdzqpj2hTR9FCwZVg6qa7a+Y2&#10;Cc3cGTNTjf/eEYQuD+fxcZbrzjTiQq2vLSt4HSUgiAuray4VHL8+hwsQPiBrbCyTght5WK/6vSVm&#10;2l75QJc8lCKOsM9QQRWCy6T0RUUG/cg64uj92NZgiLItpW7xGsdNI8dJkkqDNUdChY4+Kip+8z8T&#10;ud+TPHGL87Zks58eTqmbnNKZUi+DbvMOIlAX/sPP9k4reEvnM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EN3xQAAAN0AAAAPAAAAAAAAAAAAAAAAAJgCAABkcnMv&#10;ZG93bnJldi54bWxQSwUGAAAAAAQABAD1AAAAigMAAAAA&#10;" fillcolor="black" stroked="f" strokeweight="0"/>
                      <v:rect id="Rectangle 58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7dAMUA&#10;AADdAAAADwAAAGRycy9kb3ducmV2LnhtbESPzWoCMRSF9wXfIVzBXc2obbSjUapQ6KrgtBt318nt&#10;zODkJp1EHd/eFApdHs7Px1ltetuKC3WhcaxhMs5AEJfONFxp+Pp8e1yACBHZYOuYNNwowGY9eFhh&#10;btyV93QpYiXSCIccNdQx+lzKUNZkMYydJ07et+ssxiS7SpoOr2nctnKaZUpabDgRavS0q6k8FWeb&#10;uIdZkfnFz7Zi+/G0Pyo/O6pnrUfD/nUJIlIf/8N/7Xej4UXNFfy+SU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Tt0A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1</w:t>
            </w:r>
            <w:r w:rsidRPr="00F54496">
              <w:rPr>
                <w:rFonts w:ascii="Arial" w:hAnsi="Arial" w:cs="Arial"/>
                <w:sz w:val="16"/>
                <w:szCs w:val="16"/>
                <w:lang w:eastAsia="nb-NO"/>
              </w:rPr>
              <w:tab/>
            </w:r>
            <w:r w:rsidRPr="00F54496">
              <w:rPr>
                <w:rFonts w:ascii="Arial" w:hAnsi="Arial" w:cs="Arial"/>
                <w:color w:val="000000"/>
                <w:sz w:val="16"/>
                <w:szCs w:val="16"/>
                <w:lang w:eastAsia="nb-NO"/>
              </w:rPr>
              <w:t>tir01-092</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2384" behindDoc="0" locked="1" layoutInCell="0" allowOverlap="1" wp14:anchorId="6F244657" wp14:editId="5DAB57A9">
                      <wp:simplePos x="0" y="0"/>
                      <wp:positionH relativeFrom="column">
                        <wp:posOffset>1325880</wp:posOffset>
                      </wp:positionH>
                      <wp:positionV relativeFrom="paragraph">
                        <wp:posOffset>0</wp:posOffset>
                      </wp:positionV>
                      <wp:extent cx="312420" cy="137160"/>
                      <wp:effectExtent l="0" t="0" r="0" b="0"/>
                      <wp:wrapNone/>
                      <wp:docPr id="9677" name="Group 96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78"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9"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0"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1"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77" o:spid="_x0000_s1026" style="position:absolute;margin-left:104.4pt;margin-top:0;width:24.6pt;height:10.8pt;z-index:2517923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" o:allowincell="f">
                      <v:rect id="Rectangle 58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3s6cMA&#10;AADdAAAADwAAAGRycy9kb3ducmV2LnhtbERPTU/CQBC9m/gfNmPiTbYKFigsRE1IOJlQvXAbukPb&#10;0J1duyvUf+8cSDi+vO/lenCdOlMfW88GnkcZKOLK25ZrA99fm6cZqJiQLXaeycAfRViv7u+WWFh/&#10;4R2dy1QrCeFYoIEmpVBoHauGHMaRD8TCHX3vMAnsa217vEi46/RLluXaYcvS0GCgj4aqU/nrpHc/&#10;LrMw+3mv2X1Odoc8jA/5qzGPD8PbAlSiId3EV/fWGpjnU5krb+QJ6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3s6cMAAADdAAAADwAAAAAAAAAAAAAAAACYAgAAZHJzL2Rv&#10;d25yZXYueG1sUEsFBgAAAAAEAAQA9QAAAIgDAAAAAA==&#10;" fillcolor="black" stroked="f" strokeweight="0"/>
                      <v:rect id="Rectangle 58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FJcsUA&#10;AADdAAAADwAAAGRycy9kb3ducmV2LnhtbESPzWrCQBSF9wXfYbgFd3VSbVMTHaUWCl0VjN24u8lc&#10;k2DmzjQz1fj2TkFweTg/H2e5HkwnTtT71rKC50kCgriyuuVawc/u82kOwgdkjZ1lUnAhD+vV6GGJ&#10;ubZn3tKpCLWII+xzVNCE4HIpfdWQQT+xjjh6B9sbDFH2tdQ9nuO46eQ0SVJpsOVIaNDRR0PVsfgz&#10;kbufFYmb/25qNt8v2zJ1szJ9VWr8OLwvQAQawj18a39pBVn6lsH/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0UlyxQAAAN0AAAAPAAAAAAAAAAAAAAAAAJgCAABkcnMv&#10;ZG93bnJldi54bWxQSwUGAAAAAAQABAD1AAAAigMAAAAA&#10;" fillcolor="black" stroked="f" strokeweight="0"/>
                      <v:rect id="Rectangle 587"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6QyMIA&#10;AADdAAAADwAAAGRycy9kb3ducmV2LnhtbERPTUvDQBC9F/wPywje2o1WQ0y7CSoInoSmvXibZqdJ&#10;MDu7Ztc2/nvnIHh8vO9tPbtRnWmKg2cDt6sMFHHr7cCdgcP+dVmAignZ4uiZDPxQhLq6WmyxtP7C&#10;Ozo3qVMSwrFEA31KodQ6tj05jCsfiIU7+clhEjh12k54kXA36rssy7XDgaWhx0AvPbWfzbeT3o91&#10;k4Xi67lj936/O+ZhfcwfjLm5np82oBLN6V/8536zBh7zQvbLG3k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pDIwgAAAN0AAAAPAAAAAAAAAAAAAAAAAJgCAABkcnMvZG93&#10;bnJldi54bWxQSwUGAAAAAAQABAD1AAAAhwMAAAAA&#10;" fillcolor="black" stroked="f" strokeweight="0"/>
                      <v:rect id="Rectangle 588"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1U8UA&#10;AADdAAAADwAAAGRycy9kb3ducmV2LnhtbESPzWrCQBSF94W+w3AL3dVJahtizChtoeBKMLpxd81c&#10;k2DmzjQz1fj2HaHg8nB+Pk65HE0vzjT4zrKCdJKAIK6t7rhRsNt+v+QgfEDW2FsmBVfysFw8PpRY&#10;aHvhDZ2r0Ig4wr5ABW0IrpDS1y0Z9BPriKN3tIPBEOXQSD3gJY6bXr4mSSYNdhwJLTr6aqk+Vb8m&#10;cvfTKnH5z2fDZv22OWRuesjelXp+Gj/mIAKN4R7+b6+0glmWp3B7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cjVT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dditional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2</w:t>
            </w:r>
            <w:r w:rsidRPr="00F54496">
              <w:rPr>
                <w:rFonts w:ascii="Arial" w:hAnsi="Arial" w:cs="Arial"/>
                <w:sz w:val="16"/>
                <w:szCs w:val="16"/>
                <w:lang w:eastAsia="nb-NO"/>
              </w:rPr>
              <w:tab/>
            </w:r>
            <w:r w:rsidRPr="00F54496">
              <w:rPr>
                <w:rFonts w:ascii="Arial" w:hAnsi="Arial" w:cs="Arial"/>
                <w:color w:val="000000"/>
                <w:sz w:val="16"/>
                <w:szCs w:val="16"/>
                <w:lang w:eastAsia="nb-NO"/>
              </w:rPr>
              <w:t>tir01-093</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3408" behindDoc="0" locked="1" layoutInCell="0" allowOverlap="1" wp14:anchorId="247B6F03" wp14:editId="2E5E9AAF">
                      <wp:simplePos x="0" y="0"/>
                      <wp:positionH relativeFrom="column">
                        <wp:posOffset>1325880</wp:posOffset>
                      </wp:positionH>
                      <wp:positionV relativeFrom="paragraph">
                        <wp:posOffset>0</wp:posOffset>
                      </wp:positionV>
                      <wp:extent cx="312420" cy="137160"/>
                      <wp:effectExtent l="0" t="0" r="0" b="0"/>
                      <wp:wrapNone/>
                      <wp:docPr id="9682" name="Group 9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83"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4"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5"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6"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82" o:spid="_x0000_s1026" style="position:absolute;margin-left:104.4pt;margin-top:0;width:24.6pt;height:10.8pt;z-index:2517934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BVZTdf1gMA&#10;AHIVAAAOAAAAAAAAAAAAAAAAAC4CAABkcnMvZTJvRG9jLnhtbFBLAQItABQABgAIAAAAIQAgdYtS&#10;3QAAAAcBAAAPAAAAAAAAAAAAAAAAADAGAABkcnMvZG93bnJldi54bWxQSwUGAAAAAAQABADzAAAA&#10;OgcAAAAA&#10;" o:allowincell="f">
                      <v:rect id="Rectangle 59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Ov8UA&#10;AADdAAAADwAAAGRycy9kb3ducmV2LnhtbESPzWrCQBSF90LfYbgFdzppY0MaHcUWhK4Eo5vurplr&#10;Epq5M2ammr69IxRcHs7Px1msBtOJC/W+tazgZZqAIK6sbrlWcNhvJjkIH5A1dpZJwR95WC2fRgss&#10;tL3yji5lqEUcYV+ggiYEV0jpq4YM+ql1xNE72d5giLKvpe7xGsdNJ1+TJJMGW46EBh19NlT9lL8m&#10;cr/TMnH5+aNms53tjplLj9mbUuPnYT0HEWgIj/B/+0sreM/y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7A6/xQAAAN0AAAAPAAAAAAAAAAAAAAAAAJgCAABkcnMv&#10;ZG93bnJldi54bWxQSwUGAAAAAAQABAD1AAAAigMAAAAA&#10;" fillcolor="black" stroked="f" strokeweight="0"/>
                      <v:rect id="Rectangle 59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Wy8UA&#10;AADdAAAADwAAAGRycy9kb3ducmV2LnhtbESPS2vCQBSF9wX/w3AL7uqkPkKaOooKgivBtJvurpnb&#10;JDRzZ8yMGv+9IwhdHs7j48yXvWnFhTrfWFbwPkpAEJdWN1wp+P7avmUgfEDW2FomBTfysFwMXuaY&#10;a3vlA12KUIk4wj5HBXUILpfSlzUZ9CPriKP3azuDIcqukrrDaxw3rRwnSSoNNhwJNTra1FT+FWcT&#10;uT+TInHZaV2x2U8Px9RNjulMqeFrv/oEEagP/+Fne6cVfKTZFB5v4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BZbLxQAAAN0AAAAPAAAAAAAAAAAAAAAAAJgCAABkcnMv&#10;ZG93bnJldi54bWxQSwUGAAAAAAQABAD1AAAAigMAAAAA&#10;" fillcolor="black" stroked="f" strokeweight="0"/>
                      <v:rect id="Rectangle 592"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kzUMUA&#10;AADdAAAADwAAAGRycy9kb3ducmV2LnhtbESPy2rDMBBF94X8g5hAd42cl3FdyyEpFLIqxM0mu4k1&#10;tU2tkWIpifv3VaHQ5eU+DrfYjKYXNxp8Z1nBfJaAIK6t7rhRcPx4e8pA+ICssbdMCr7Jw6acPBSY&#10;a3vnA92q0Ig4wj5HBW0ILpfS1y0Z9DPriKP3aQeDIcqhkXrAexw3vVwkSSoNdhwJLTp6ban+qq4m&#10;ck/LKnHZZdeweV8dzqlbntO1Uo/TcfsCItAY/sN/7b1W8Jxma/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STNQxQAAAN0AAAAPAAAAAAAAAAAAAAAAAJgCAABkcnMv&#10;ZG93bnJldi54bWxQSwUGAAAAAAQABAD1AAAAigMAAAAA&#10;" fillcolor="black" stroked="f" strokeweight="0"/>
                      <v:rect id="Rectangle 59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utJ8UA&#10;AADdAAAADwAAAGRycy9kb3ducmV2LnhtbESPX2vCMBTF3wd+h3CFvc3UuYWuM4oTBj4NrL7s7drc&#10;tcXmJjZR67dfBgMfD+fPjzNfDrYTF+pD61jDdJKBIK6cabnWsN99PuUgQkQ22DkmDTcKsFyMHuZY&#10;GHflLV3KWIs0wqFADU2MvpAyVA1ZDBPniZP343qLMcm+lqbHaxq3nXzOMiUttpwIDXpaN1Qdy7NN&#10;3O9Zmfn89FGz/XrZHpSfHdSr1o/jYfUOItIQ7+H/9sZoeFO5gr836Qn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m60n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ity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City</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96</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4432" behindDoc="0" locked="1" layoutInCell="0" allowOverlap="1" wp14:anchorId="1D8E35C6" wp14:editId="73B1B3E0">
                      <wp:simplePos x="0" y="0"/>
                      <wp:positionH relativeFrom="column">
                        <wp:posOffset>1325880</wp:posOffset>
                      </wp:positionH>
                      <wp:positionV relativeFrom="paragraph">
                        <wp:posOffset>0</wp:posOffset>
                      </wp:positionV>
                      <wp:extent cx="312420" cy="137160"/>
                      <wp:effectExtent l="0" t="0" r="0" b="0"/>
                      <wp:wrapNone/>
                      <wp:docPr id="9687" name="Group 9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88"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9"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0"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1"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87" o:spid="_x0000_s1026" style="position:absolute;margin-left:104.4pt;margin-top:0;width:24.6pt;height:10.8pt;z-index:2517944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" o:allowincell="f">
                      <v:rect id="Rectangle 59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iczsIA&#10;AADdAAAADwAAAGRycy9kb3ducmV2LnhtbERPTUvDQBC9F/wPywje2o1WQ0y7CSoInoSmvXibZqdJ&#10;MDu7Ztc2/nvnIHh8vO9tPbtRnWmKg2cDt6sMFHHr7cCdgcP+dVmAignZ4uiZDPxQhLq6WmyxtP7C&#10;Ozo3qVMSwrFEA31KodQ6tj05jCsfiIU7+clhEjh12k54kXA36rssy7XDgaWhx0AvPbWfzbeT3o91&#10;k4Xi67lj936/O+ZhfcwfjLm5np82oBLN6V/8536zBh7zQubKG3k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SJzOwgAAAN0AAAAPAAAAAAAAAAAAAAAAAJgCAABkcnMvZG93&#10;bnJldi54bWxQSwUGAAAAAAQABAD1AAAAhwMAAAAA&#10;" fillcolor="black" stroked="f" strokeweight="0"/>
                      <v:rect id="Rectangle 59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Q5VcQA&#10;AADdAAAADwAAAGRycy9kb3ducmV2LnhtbESPzWrCQBSF9wXfYbiCuzqxtiGmjmIFwZVg7Ka7a+Y2&#10;CWbujJlR49t3hILLw/n5OPNlb1pxpc43lhVMxgkI4tLqhisF34fNawbCB2SNrWVScCcPy8XgZY65&#10;tjfe07UIlYgj7HNUUIfgcil9WZNBP7aOOHq/tjMYouwqqTu8xXHTyrckSaXBhiOhRkfrmspTcTGR&#10;+zMtEpedvyo2u/f9MXXTY/qh1GjYrz5BBOrDM/zf3moFszSbweNNf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EOVXEAAAA3QAAAA8AAAAAAAAAAAAAAAAAmAIAAGRycy9k&#10;b3ducmV2LnhtbFBLBQYAAAAABAAEAPUAAACJAwAAAAA=&#10;" fillcolor="black" stroked="f" strokeweight="0"/>
                      <v:rect id="Rectangle 597"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GFcIA&#10;AADdAAAADwAAAGRycy9kb3ducmV2LnhtbERPTWvCQBC9F/oflin0VjdWGzS6ihUKPRWMvfQ2Zsck&#10;mJ1ds6um/945FHp8vO/lenCdulIfW88GxqMMFHHlbcu1ge/9x8sMVEzIFjvPZOCXIqxXjw9LLKy/&#10;8Y6uZaqVhHAs0ECTUii0jlVDDuPIB2Lhjr53mAT2tbY93iTcdfo1y3LtsGVpaDDQtqHqVF6c9P5M&#10;yizMzu81u6/p7pCHySF/M+b5adgsQCUa0r/4z/1pDczzueyXN/IE9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wYVwgAAAN0AAAAPAAAAAAAAAAAAAAAAAJgCAABkcnMvZG93&#10;bnJldi54bWxQSwUGAAAAAAQABAD1AAAAhwMAAAAA&#10;" fillcolor="black" stroked="f" strokeweight="0"/>
                      <v:rect id="Rectangle 598"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jjsQA&#10;AADdAAAADwAAAGRycy9kb3ducmV2LnhtbESPS2vCQBSF94L/YbhCd2biK2jqKLVQcCWYdtPdNXOb&#10;hGbuTDNTjf/eEQSXh/P4OOttb1pxps43lhVMkhQEcWl1w5WCr8+P8RKED8gaW8uk4EoetpvhYI25&#10;thc+0rkIlYgj7HNUUIfgcil9WZNBn1hHHL0f2xkMUXaV1B1e4rhp5TRNM2mw4Uio0dF7TeVv8W8i&#10;93tWpG75t6vYHObHU+Zmp2yh1Muof3sFEagPz/CjvdcKVtlqAvc38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ro47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PostalZon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Post cod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97</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5456" behindDoc="0" locked="1" layoutInCell="0" allowOverlap="1" wp14:anchorId="11EE3449" wp14:editId="7A589328">
                      <wp:simplePos x="0" y="0"/>
                      <wp:positionH relativeFrom="column">
                        <wp:posOffset>1325880</wp:posOffset>
                      </wp:positionH>
                      <wp:positionV relativeFrom="paragraph">
                        <wp:posOffset>0</wp:posOffset>
                      </wp:positionV>
                      <wp:extent cx="312420" cy="137160"/>
                      <wp:effectExtent l="0" t="0" r="0" b="0"/>
                      <wp:wrapNone/>
                      <wp:docPr id="9692" name="Group 9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93"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4"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5"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6"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92" o:spid="_x0000_s1026" style="position:absolute;margin-left:104.4pt;margin-top:0;width:24.6pt;height:10.8pt;z-index:2517954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LqhE7/VAwAA&#10;chUAAA4AAAAAAAAAAAAAAAAALgIAAGRycy9lMm9Eb2MueG1sUEsBAi0AFAAGAAgAAAAhACB1i1Ld&#10;AAAABwEAAA8AAAAAAAAAAAAAAAAALwYAAGRycy9kb3ducmV2LnhtbFBLBQYAAAAABAAEAPMAAAA5&#10;BwAAAAA=&#10;" o:allowincell="f">
                      <v:rect id="Rectangle 60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WYYsQA&#10;AADdAAAADwAAAGRycy9kb3ducmV2LnhtbESPzWrCQBSF9wXfYbiCuzqxsUFTR7GC0JVg7Ka7a+Y2&#10;CWbujJlR07d3hILLw/n5OItVb1pxpc43lhVMxgkI4tLqhisF34ft6wyED8gaW8uk4I88rJaDlwXm&#10;2t54T9ciVCKOsM9RQR2Cy6X0ZU0G/dg64uj92s5giLKrpO7wFsdNK9+SJJMGG46EGh1taipPxcVE&#10;7k9aJG52/qzY7Kb7Y+bSY/au1GjYrz9ABOrDM/zf/tIK5tk8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1mGLEAAAA3QAAAA8AAAAAAAAAAAAAAAAAmAIAAGRycy9k&#10;b3ducmV2LnhtbFBLBQYAAAAABAAEAPUAAACJAwAAAAA=&#10;" fillcolor="black" stroked="f" strokeweight="0"/>
                      <v:rect id="Rectangle 60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AFsUA&#10;AADdAAAADwAAAGRycy9kb3ducmV2LnhtbESPS2vCQBSF9wX/w3AFd3Xio8GkGUWFQlcFo5vurpnb&#10;JDRzZ8yMmv77TqHg8nAeH6fYDKYTN+p9a1nBbJqAIK6sbrlWcDq+Pa9A+ICssbNMCn7Iw2Y9eiow&#10;1/bOB7qVoRZxhH2OCpoQXC6lrxoy6KfWEUfvy/YGQ5R9LXWP9zhuOjlPklQabDkSGnS0b6j6Lq8m&#10;cj8XZeJWl13N5mN5OKducU5flJqMh+0riEBDeIT/2+9aQZZmS/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3AAWxQAAAN0AAAAPAAAAAAAAAAAAAAAAAJgCAABkcnMv&#10;ZG93bnJldi54bWxQSwUGAAAAAAQABAD1AAAAigMAAAAA&#10;" fillcolor="black" stroked="f" strokeweight="0"/>
                      <v:rect id="Rectangle 602"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CljcUA&#10;AADdAAAADwAAAGRycy9kb3ducmV2LnhtbESPzWrCQBSF90LfYbhCdzqxajAxo7SFgquC0Y27a+aa&#10;BDN3ppmppm/fKRRcHs7Pxym2g+nEjXrfWlYwmyYgiCurW64VHA8fkxUIH5A1dpZJwQ952G6eRgXm&#10;2t55T7cy1CKOsM9RQROCy6X0VUMG/dQ64uhdbG8wRNnXUvd4j+Omky9JkkqDLUdCg47eG6qu5beJ&#10;3NO8TNzq661m87nYn1M3P6dLpZ7Hw+saRKAhPML/7Z1WkKXZEv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kKWNxQAAAN0AAAAPAAAAAAAAAAAAAAAAAJgCAABkcnMv&#10;ZG93bnJldi54bWxQSwUGAAAAAAQABAD1AAAAigMAAAAA&#10;" fillcolor="black" stroked="f" strokeweight="0"/>
                      <v:rect id="Rectangle 60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I7+sQA&#10;AADdAAAADwAAAGRycy9kb3ducmV2LnhtbESPzWoCMRSF9wXfIVyhu5qxtkFHo1ih4Krg1I276+Q6&#10;Mzi5iZOo49s3hUKXh/PzcRar3rbiRl1oHGsYjzIQxKUzDVca9t+fL1MQISIbbB2ThgcFWC0HTwvM&#10;jbvzjm5FrEQa4ZCjhjpGn0sZyposhpHzxMk7uc5iTLKrpOnwnsZtK1+zTEmLDSdCjZ42NZXn4moT&#10;9zApMj+9fFRsv952R+UnR/Wu9fOwX89BROrjf/ivvTUaZmqm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CO/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untrySubentity</w:t>
            </w:r>
            <w:r w:rsidRPr="00F54496">
              <w:rPr>
                <w:rFonts w:ascii="Arial" w:hAnsi="Arial" w:cs="Arial"/>
                <w:sz w:val="16"/>
                <w:szCs w:val="16"/>
                <w:lang w:eastAsia="nb-NO"/>
              </w:rPr>
              <w:tab/>
            </w:r>
            <w:r w:rsidRPr="00F54496">
              <w:rPr>
                <w:rFonts w:ascii="Arial" w:hAnsi="Arial" w:cs="Arial"/>
                <w:color w:val="000000"/>
                <w:sz w:val="16"/>
                <w:szCs w:val="16"/>
                <w:lang w:eastAsia="nb-NO"/>
              </w:rPr>
              <w:t>Country subdivision</w:t>
            </w:r>
            <w:r w:rsidRPr="00F54496">
              <w:rPr>
                <w:rFonts w:ascii="Arial" w:hAnsi="Arial" w:cs="Arial"/>
                <w:sz w:val="16"/>
                <w:szCs w:val="16"/>
                <w:lang w:eastAsia="nb-NO"/>
              </w:rPr>
              <w:tab/>
            </w:r>
            <w:r w:rsidRPr="00F54496">
              <w:rPr>
                <w:rFonts w:ascii="Arial" w:hAnsi="Arial" w:cs="Arial"/>
                <w:color w:val="000000"/>
                <w:sz w:val="16"/>
                <w:szCs w:val="16"/>
                <w:lang w:eastAsia="nb-NO"/>
              </w:rPr>
              <w:t>tir01-144</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6480" behindDoc="0" locked="1" layoutInCell="0" allowOverlap="1" wp14:anchorId="12272E89" wp14:editId="0430EEDA">
                      <wp:simplePos x="0" y="0"/>
                      <wp:positionH relativeFrom="column">
                        <wp:posOffset>1325880</wp:posOffset>
                      </wp:positionH>
                      <wp:positionV relativeFrom="paragraph">
                        <wp:posOffset>9525</wp:posOffset>
                      </wp:positionV>
                      <wp:extent cx="312420" cy="158750"/>
                      <wp:effectExtent l="0" t="0" r="0" b="3175"/>
                      <wp:wrapNone/>
                      <wp:docPr id="9697" name="Group 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698"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9"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0"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1"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2"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97" o:spid="_x0000_s1026" style="position:absolute;margin-left:104.4pt;margin-top:.75pt;width:24.6pt;height:12.5pt;z-index:2517964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" o:allowincell="f">
                      <v:rect id="Rectangle 60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EKE8IA&#10;AADdAAAADwAAAGRycy9kb3ducmV2LnhtbERPTWvCQBC9F/oflin0VjdWGzS6ihUKPRWMvfQ2Zsck&#10;mJ1ds6um/945FHp8vO/lenCdulIfW88GxqMMFHHlbcu1ge/9x8sMVEzIFjvPZOCXIqxXjw9LLKy/&#10;8Y6uZaqVhHAs0ECTUii0jlVDDuPIB2Lhjr53mAT2tbY93iTcdfo1y3LtsGVpaDDQtqHqVF6c9P5M&#10;yizMzu81u6/p7pCHySF/M+b5adgsQCUa0r/4z/1pDczzucyVN/IE9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QoTwgAAAN0AAAAPAAAAAAAAAAAAAAAAAJgCAABkcnMvZG93&#10;bnJldi54bWxQSwUGAAAAAAQABAD1AAAAhwMAAAAA&#10;" fillcolor="black" stroked="f" strokeweight="0"/>
                      <v:rect id="Rectangle 606"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2viMUA&#10;AADdAAAADwAAAGRycy9kb3ducmV2LnhtbESPS2vCQBSF90L/w3AL7nRSH8GkjlIFoSvB2E1318xt&#10;Epq5M82Mmv57RxBcHs7j4yzXvWnFhTrfWFbwNk5AEJdWN1wp+DruRgsQPiBrbC2Tgn/ysF69DJaY&#10;a3vlA12KUIk4wj5HBXUILpfSlzUZ9GPriKP3YzuDIcqukrrDaxw3rZwkSSoNNhwJNTra1lT+FmcT&#10;ud/TInGLv03FZj87nFI3PaVzpYav/cc7iEB9eIYf7U+tIEuzDO5v4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3a+IxQAAAN0AAAAPAAAAAAAAAAAAAAAAAJgCAABkcnMv&#10;ZG93bnJldi54bWxQSwUGAAAAAAQABAD1AAAAigMAAAAA&#10;" fillcolor="black" stroked="f" strokeweight="0"/>
                      <v:rect id="Rectangle 607"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cD8MA&#10;AADdAAAADwAAAGRycy9kb3ducmV2LnhtbERPPU/DMBDdkfofrKvERu22ENpQtwIkJCakBha2a3xN&#10;IuKziU0b/j03IHV8et+b3eh7daIhdYEtzGcGFHEdXMeNhY/3l5sVqJSRHfaBycIvJdhtJ1cbLF04&#10;855OVW6UhHAq0UKbcyy1TnVLHtMsRGLhjmHwmAUOjXYDniXc93phTKE9diwNLUZ6bqn+qn689H4u&#10;KxNX308N+7fb/aGIy0NxZ+31dHx8AJVpzBfxv/vVWVjfG9kvb+QJ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ycD8MAAADdAAAADwAAAAAAAAAAAAAAAACYAgAAZHJzL2Rv&#10;d25yZXYueG1sUEsFBgAAAAAEAAQA9QAAAIgDAAAAAA==&#10;" fillcolor="black" stroked="f" strokeweight="0"/>
                      <v:rect id="Rectangle 608"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A5lMUA&#10;AADdAAAADwAAAGRycy9kb3ducmV2LnhtbESPzWoCMRSF90LfIVyhO02s7dROjWKFgquC0266u05u&#10;ZwYnN3ESdXx7IwhdHs7Px5kve9uKE3WhcaxhMlYgiEtnGq40/Hx/jmYgQkQ22DomDRcKsFw8DOaY&#10;G3fmLZ2KWIk0wiFHDXWMPpcylDVZDGPniZP35zqLMcmukqbDcxq3rXxSKpMWG06EGj2tayr3xdEm&#10;7u+0UH52+KjYfj1vd5mf7rIXrR+H/eodRKQ+/ofv7Y3R8PaqJnB7k56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DmUxQAAAN0AAAAPAAAAAAAAAAAAAAAAAJgCAABkcnMv&#10;ZG93bnJldi54bWxQSwUGAAAAAAQABAD1AAAAigMAAAAA&#10;" fillcolor="black" stroked="f" strokeweight="0"/>
                      <v:rect id="Rectangle 609"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Kn48UA&#10;AADdAAAADwAAAGRycy9kb3ducmV2LnhtbESPS2sCMRSF90L/Q7iF7jSpj6mdGsUWBFeC0266u05u&#10;Z4ZObuIk1fHfG0Ho8nAeH2ex6m0rTtSFxrGG55ECQVw603Cl4etzM5yDCBHZYOuYNFwowGr5MFhg&#10;btyZ93QqYiXSCIccNdQx+lzKUNZkMYycJ07ej+ssxiS7SpoOz2nctnKsVCYtNpwINXr6qKn8Lf5s&#10;4n5PCuXnx/eK7W66P2R+cshmWj899us3EJH6+B++t7dGw+uLGsPtTXo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kqfj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7504" behindDoc="0" locked="1" layoutInCell="0" allowOverlap="1" wp14:anchorId="7FC0C274" wp14:editId="20F0CB09">
                      <wp:simplePos x="0" y="0"/>
                      <wp:positionH relativeFrom="column">
                        <wp:posOffset>1325880</wp:posOffset>
                      </wp:positionH>
                      <wp:positionV relativeFrom="paragraph">
                        <wp:posOffset>0</wp:posOffset>
                      </wp:positionV>
                      <wp:extent cx="374650" cy="137160"/>
                      <wp:effectExtent l="0" t="0" r="4445" b="0"/>
                      <wp:wrapNone/>
                      <wp:docPr id="9703" name="Group 9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704"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5"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6"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7"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03" o:spid="_x0000_s1026" style="position:absolute;margin-left:104.4pt;margin-top:0;width:29.5pt;height:10.8pt;z-index:2517975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" o:allowincell="f">
                      <v:rect id="Rectangle 6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eaDMUA&#10;AADdAAAADwAAAGRycy9kb3ducmV2LnhtbESPzWoCMRSF94W+Q7gFdzWp2qmdGkUFwVXBaTfdXSe3&#10;M0MnN3ESdXx7IwhdHs7Px5ktetuKE3WhcazhZahAEJfONFxp+P7aPE9BhIhssHVMGi4UYDF/fJhh&#10;btyZd3QqYiXSCIccNdQx+lzKUNZkMQydJ07er+ssxiS7SpoOz2nctnKkVCYtNpwINXpa11T+FUeb&#10;uD/jQvnpYVWx/Zzs9pkf77NXrQdP/fIDRKQ+/ofv7a3R8P6mJnB7k5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N5oMxQAAAN0AAAAPAAAAAAAAAAAAAAAAAJgCAABkcnMv&#10;ZG93bnJldi54bWxQSwUGAAAAAAQABAD1AAAAigMAAAAA&#10;" fillcolor="black" stroked="f" strokeweight="0"/>
                      <v:rect id="Rectangle 61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s/l8UA&#10;AADdAAAADwAAAGRycy9kb3ducmV2LnhtbESPS2sCMRSF94X+h3AL7mpSH1M7NYoKgquC0266u05u&#10;Z4ZObuIk6vjvTUHo8nAeH2e+7G0rztSFxrGGl6ECQVw603Cl4etz+zwDESKywdYxabhSgOXi8WGO&#10;uXEX3tO5iJVIIxxy1FDH6HMpQ1mTxTB0njh5P66zGJPsKmk6vKRx28qRUpm02HAi1OhpU1P5W5xs&#10;4n6PC+Vnx3XF9mOyP2R+fMimWg+e+tU7iEh9/A/f2zuj4e1VTeHvTX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z+XxQAAAN0AAAAPAAAAAAAAAAAAAAAAAJgCAABkcnMv&#10;ZG93bnJldi54bWxQSwUGAAAAAAQABAD1AAAAigMAAAAA&#10;" fillcolor="black" stroked="f" strokeweight="0"/>
                      <v:rect id="Rectangle 61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mh4MUA&#10;AADdAAAADwAAAGRycy9kb3ducmV2LnhtbESPzWoCMRSF94W+Q7hCdzWxtqOORrGFgquCoxt318l1&#10;ZnByEyepTt++EQpdHs7Px1msetuKK3WhcaxhNFQgiEtnGq407Hefz1MQISIbbB2Thh8KsFo+Piww&#10;N+7GW7oWsRJphEOOGuoYfS5lKGuyGIbOEyfv5DqLMcmukqbDWxq3rXxRKpMWG06EGj191FSei2+b&#10;uIdxofz08l6x/XrdHjM/PmZvWj8N+vUcRKQ+/of/2hujYTZRGdzf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aHgxQAAAN0AAAAPAAAAAAAAAAAAAAAAAJgCAABkcnMv&#10;ZG93bnJldi54bWxQSwUGAAAAAAQABAD1AAAAigMAAAAA&#10;" fillcolor="black" stroked="f" strokeweight="0"/>
                      <v:rect id="Rectangle 61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Ee8UA&#10;AADdAAAADwAAAGRycy9kb3ducmV2LnhtbESPzWoCMRSF94LvEG6hO02q7WinRrFCwVXBaTfdXSe3&#10;M0MnN3ESdXx7IwhdHs7Px1msetuKE3WhcazhaaxAEJfONFxp+P76GM1BhIhssHVMGi4UYLUcDhaY&#10;G3fmHZ2KWIk0wiFHDXWMPpcylDVZDGPniZP36zqLMcmukqbDcxq3rZwolUmLDSdCjZ42NZV/xdEm&#10;7s+0UH5+eK/Yfj7v9pmf7rMXrR8f+vUbiEh9/A/f21uj4XWmZnB7k56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5QR7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 code</w:t>
            </w:r>
            <w:r w:rsidRPr="00F54496">
              <w:rPr>
                <w:rFonts w:ascii="Arial" w:hAnsi="Arial" w:cs="Arial"/>
                <w:sz w:val="16"/>
                <w:szCs w:val="16"/>
                <w:lang w:eastAsia="nb-NO"/>
              </w:rPr>
              <w:tab/>
            </w:r>
            <w:r w:rsidRPr="00F54496">
              <w:rPr>
                <w:rFonts w:ascii="Arial" w:hAnsi="Arial" w:cs="Arial"/>
                <w:color w:val="000000"/>
                <w:sz w:val="16"/>
                <w:szCs w:val="16"/>
                <w:lang w:eastAsia="nb-NO"/>
              </w:rPr>
              <w:t>tir01-098</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8528" behindDoc="0" locked="1" layoutInCell="0" allowOverlap="1" wp14:anchorId="205EA929" wp14:editId="6A8C5F63">
                      <wp:simplePos x="0" y="0"/>
                      <wp:positionH relativeFrom="column">
                        <wp:posOffset>1325880</wp:posOffset>
                      </wp:positionH>
                      <wp:positionV relativeFrom="paragraph">
                        <wp:posOffset>9525</wp:posOffset>
                      </wp:positionV>
                      <wp:extent cx="187325" cy="158750"/>
                      <wp:effectExtent l="0" t="0" r="1270" b="3175"/>
                      <wp:wrapNone/>
                      <wp:docPr id="9708" name="Group 9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709"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0"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1"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2"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08" o:spid="_x0000_s1026" style="position:absolute;margin-left:104.4pt;margin-top:.75pt;width:14.75pt;height:12.5pt;z-index:25179852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" o:allowincell="f">
                      <v:rect id="Rectangle 61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1ksUA&#10;AADdAAAADwAAAGRycy9kb3ducmV2LnhtbESPzWoCMRSF94LvEG6hO02q7VSnRrFCwVXBaTfdXSe3&#10;M0MnN3ESdXx7IwhdHs7Px1msetuKE3WhcazhaaxAEJfONFxp+P76GM1AhIhssHVMGi4UYLUcDhaY&#10;G3fmHZ2KWIk0wiFHDXWMPpcylDVZDGPniZP36zqLMcmukqbDcxq3rZwolUmLDSdCjZ42NZV/xdEm&#10;7s+0UH52eK/Yfj7v9pmf7rMXrR8f+vUbiEh9/A/f21ujYf6q5nB7k56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NjWSxQAAAN0AAAAPAAAAAAAAAAAAAAAAAJgCAABkcnMv&#10;ZG93bnJldi54bWxQSwUGAAAAAAQABAD1AAAAigMAAAAA&#10;" fillcolor="black" stroked="f" strokeweight="0"/>
                      <v:rect id="Rectangle 617"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UK0sMA&#10;AADdAAAADwAAAGRycy9kb3ducmV2LnhtbERPTU/CQBC9m/gfNmPiTbYIFigsRE1IPJlQuXAbukPb&#10;2J1duyuUf88cTDy+vO/VZnCdOlMfW88GxqMMFHHlbcu1gf3X9mkOKiZki51nMnClCJv1/d0KC+sv&#10;vKNzmWolIRwLNNCkFAqtY9WQwzjygVi4k+8dJoF9rW2PFwl3nX7Oslw7bFkaGgz03lD1Xf466T1M&#10;yizMf95qdp/T3TEPk2P+Yszjw/C6BJVoSP/iP/eHNbCYjWW/vJEno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UK0sMAAADdAAAADwAAAAAAAAAAAAAAAACYAgAAZHJzL2Rv&#10;d25yZXYueG1sUEsFBgAAAAAEAAQA9QAAAIgDAAAAAA==&#10;" fillcolor="black" stroked="f" strokeweight="0"/>
                      <v:rect id="Rectangle 61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vScUA&#10;AADdAAAADwAAAGRycy9kb3ducmV2LnhtbESPzWrCQBSF9wXfYbiCuzqJtqmmjlKFQlcFYzfurpnb&#10;JJi5M82MGt/eKQguD+fn4yxWvWnFmTrfWFaQjhMQxKXVDVcKfnafzzMQPiBrbC2Tgit5WC0HTwvM&#10;tb3wls5FqEQcYZ+jgjoEl0vpy5oM+rF1xNH7tZ3BEGVXSd3hJY6bVk6SJJMGG46EGh1taiqPxclE&#10;7n5aJG72t67YfL9sD5mbHrJXpUbD/uMdRKA+PML39pdWMH9LU/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a9JxQAAAN0AAAAPAAAAAAAAAAAAAAAAAJgCAABkcnMv&#10;ZG93bnJldi54bWxQSwUGAAAAAAQABAD1AAAAigMAAAAA&#10;" fillcolor="black" stroked="f" strokeweight="0"/>
                      <v:rect id="Rectangle 61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sxPsUA&#10;AADdAAAADwAAAGRycy9kb3ducmV2LnhtbESPzWrCQBSF94W+w3AL7upEbaOmGUWFgquCaTfubjLX&#10;JDRzZ8yMmr59Ryh0eTg/HydfD6YTV+p9a1nBZJyAIK6sbrlW8PX5/rwA4QOyxs4yKfghD+vV40OO&#10;mbY3PtC1CLWII+wzVNCE4DIpfdWQQT+2jjh6J9sbDFH2tdQ93uK46eQ0SVJpsOVIaNDRrqHqu7iY&#10;yD3OisQtztuazcfLoUzdrExflRo9DZs3EIGG8B/+a++1guV8MoX7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zE+xQAAAN0AAAAPAAAAAAAAAAAAAAAAAJgCAABkcnMv&#10;ZG93bnJldi54bWxQSwUGAAAAAAQABAD1AAAAigM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RequestedDeliveryPeriod</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799552" behindDoc="0" locked="1" layoutInCell="0" allowOverlap="1" wp14:anchorId="6289FCA5" wp14:editId="62AE3249">
                      <wp:simplePos x="0" y="0"/>
                      <wp:positionH relativeFrom="column">
                        <wp:posOffset>1325880</wp:posOffset>
                      </wp:positionH>
                      <wp:positionV relativeFrom="paragraph">
                        <wp:posOffset>0</wp:posOffset>
                      </wp:positionV>
                      <wp:extent cx="250190" cy="137160"/>
                      <wp:effectExtent l="0" t="0" r="5080" b="0"/>
                      <wp:wrapNone/>
                      <wp:docPr id="9713" name="Group 9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714"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5"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6"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7"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13" o:spid="_x0000_s1026" style="position:absolute;margin-left:104.4pt;margin-top:0;width:19.7pt;height:10.8pt;z-index:25179955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" o:allowincell="f">
                      <v:rect id="Rectangle 62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4M0cUA&#10;AADdAAAADwAAAGRycy9kb3ducmV2LnhtbESPS2vCQBSF94X+h+EW3NWJj0ZNHUUFoauCaTfurplr&#10;Epq5M2ZGjf/eKQguD+fxcebLzjTiQq2vLSsY9BMQxIXVNZcKfn+271MQPiBrbCyTght5WC5eX+aY&#10;aXvlHV3yUIo4wj5DBVUILpPSFxUZ9H3riKN3tK3BEGVbSt3iNY6bRg6TJJUGa46ECh1tKir+8rOJ&#10;3P0oT9z0tC7ZfI93h9SNDumHUr23bvUJIlAXnuFH+0srmE0GY/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7gzRxQAAAN0AAAAPAAAAAAAAAAAAAAAAAJgCAABkcnMv&#10;ZG93bnJldi54bWxQSwUGAAAAAAQABAD1AAAAigMAAAAA&#10;" fillcolor="black" stroked="f" strokeweight="0"/>
                      <v:rect id="Rectangle 62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KpSsUA&#10;AADdAAAADwAAAGRycy9kb3ducmV2LnhtbESPS2vCQBSF94X+h+EW3NWJr6ipo6ggdFUw7cbdNXNN&#10;QjN3xsyo8d93CoLLw3l8nMWqM424UutrywoG/QQEcWF1zaWCn+/d+wyED8gaG8uk4E4eVsvXlwVm&#10;2t54T9c8lCKOsM9QQRWCy6T0RUUGfd864uidbGswRNmWUrd4i+OmkcMkSaXBmiOhQkfbiorf/GIi&#10;9zDKEzc7b0o2X+P9MXWjYzpRqvfWrT9ABOrCM/xof2oF8+lgAv9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oqlKxQAAAN0AAAAPAAAAAAAAAAAAAAAAAJgCAABkcnMv&#10;ZG93bnJldi54bWxQSwUGAAAAAAQABAD1AAAAigMAAAAA&#10;" fillcolor="black" stroked="f" strokeweight="0"/>
                      <v:rect id="Rectangle 623"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3PcUA&#10;AADdAAAADwAAAGRycy9kb3ducmV2LnhtbESPzWrCQBSF9wXfYbhCd3WitlFjRmkLha4Kpm7c3WSu&#10;STBzZ5qZanx7pyB0eTg/HyffDqYTZ+p9a1nBdJKAIK6sbrlWsP/+eFqC8AFZY2eZFFzJw3Yzesgx&#10;0/bCOzoXoRZxhH2GCpoQXCalrxoy6CfWEUfvaHuDIcq+lrrHSxw3nZwlSSoNthwJDTp6b6g6Fb8m&#10;cg/zInHLn7eazdfzrkzdvExflHocD69rEIGG8B++tz+1gtVimsLfm/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cDc9xQAAAN0AAAAPAAAAAAAAAAAAAAAAAJgCAABkcnMv&#10;ZG93bnJldi54bWxQSwUGAAAAAAQABAD1AAAAigMAAAAA&#10;" fillcolor="black" stroked="f" strokeweight="0"/>
                      <v:rect id="Rectangle 624"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ySpsUA&#10;AADdAAAADwAAAGRycy9kb3ducmV2LnhtbESPzWrCQBSF94LvMFyhO52obdToKG2h0FXB6MbdNXNN&#10;gpk708xU49s7BcHl4fx8nNWmM424UOtrywrGowQEcWF1zaWC/e5rOAfhA7LGxjIpuJGHzbrfW2Gm&#10;7ZW3dMlDKeII+wwVVCG4TEpfVGTQj6wjjt7JtgZDlG0pdYvXOG4aOUmSVBqsORIqdPRZUXHO/0zk&#10;HqZ54ua/HyWbn9ftMXXTY/qm1Muge1+CCNSFZ/jR/tYKFrPxDP7fx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PJKmxQAAAN0AAAAPAAAAAAAAAAAAAAAAAJgCAABkcnMv&#10;ZG93bnJldi54bWxQSwUGAAAAAAQABAD1AAAAigM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artDate</w:t>
            </w:r>
            <w:r w:rsidRPr="00F54496">
              <w:rPr>
                <w:rFonts w:ascii="Arial" w:hAnsi="Arial" w:cs="Arial"/>
                <w:sz w:val="16"/>
                <w:szCs w:val="16"/>
                <w:lang w:eastAsia="nb-NO"/>
              </w:rPr>
              <w:tab/>
            </w:r>
            <w:r w:rsidRPr="00F54496">
              <w:rPr>
                <w:rFonts w:ascii="Arial" w:hAnsi="Arial" w:cs="Arial"/>
                <w:color w:val="000000"/>
                <w:sz w:val="16"/>
                <w:szCs w:val="16"/>
                <w:lang w:eastAsia="nb-NO"/>
              </w:rPr>
              <w:t>Period start date</w:t>
            </w:r>
            <w:r w:rsidRPr="00F54496">
              <w:rPr>
                <w:rFonts w:ascii="Arial" w:hAnsi="Arial" w:cs="Arial"/>
                <w:sz w:val="16"/>
                <w:szCs w:val="16"/>
                <w:lang w:eastAsia="nb-NO"/>
              </w:rPr>
              <w:tab/>
            </w:r>
            <w:r w:rsidRPr="00F54496">
              <w:rPr>
                <w:rFonts w:ascii="Arial" w:hAnsi="Arial" w:cs="Arial"/>
                <w:color w:val="000000"/>
                <w:sz w:val="16"/>
                <w:szCs w:val="16"/>
                <w:lang w:eastAsia="nb-NO"/>
              </w:rPr>
              <w:t>tir01-099</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0576" behindDoc="0" locked="1" layoutInCell="0" allowOverlap="1" wp14:anchorId="6C9408ED" wp14:editId="062758D3">
                      <wp:simplePos x="0" y="0"/>
                      <wp:positionH relativeFrom="column">
                        <wp:posOffset>1325880</wp:posOffset>
                      </wp:positionH>
                      <wp:positionV relativeFrom="paragraph">
                        <wp:posOffset>0</wp:posOffset>
                      </wp:positionV>
                      <wp:extent cx="250190" cy="137160"/>
                      <wp:effectExtent l="0" t="0" r="5080" b="0"/>
                      <wp:wrapNone/>
                      <wp:docPr id="9718" name="Group 9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719"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0"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1"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2"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18" o:spid="_x0000_s1026" style="position:absolute;margin-left:104.4pt;margin-top:0;width:19.7pt;height:10.8pt;z-index:25180057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" o:allowincell="f">
                      <v:rect id="Rectangle 6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jT8YA&#10;AADdAAAADwAAAGRycy9kb3ducmV2LnhtbESPS2vCQBSF9wX/w3AL3dVJfKSaZhRbEFwJRjfdXTO3&#10;SWjmzpiZavrvO0Khy8N5fJxiPZhOXKn3rWUF6TgBQVxZ3XKt4HTcPi9A+ICssbNMCn7Iw3o1eigw&#10;1/bGB7qWoRZxhH2OCpoQXC6lrxoy6MfWEUfv0/YGQ5R9LXWPtzhuOjlJkkwabDkSGnT03lD1VX6b&#10;yP2YlolbXN5qNvvZ4Zy56TmbK/X0OGxeQQQawn/4r73TCpYv6RL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jT8YAAADdAAAADwAAAAAAAAAAAAAAAACYAgAAZHJz&#10;L2Rvd25yZXYueG1sUEsFBgAAAAAEAAQA9QAAAIsDAAAAAA==&#10;" fillcolor="black" stroked="f" strokeweight="0"/>
                      <v:rect id="Rectangle 627"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nAb8MA&#10;AADdAAAADwAAAGRycy9kb3ducmV2LnhtbERPTU/CQBC9m/gfNmPiTbaCFigsRE1MOJlQuXAbukPb&#10;2J1duyuUf88cSDy+vO/lenCdOlEfW88GnkcZKOLK25ZrA7vvz6cZqJiQLXaeycCFIqxX93dLLKw/&#10;85ZOZaqVhHAs0ECTUii0jlVDDuPIB2Lhjr53mAT2tbY9niXcdXqcZbl22LI0NBjoo6Hqp/xz0ruf&#10;lFmY/b7X7L5etoc8TA75qzGPD8PbAlSiIf2Lb+6NNTCfjmW/vJEno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nAb8MAAADdAAAADwAAAAAAAAAAAAAAAACYAgAAZHJzL2Rv&#10;d25yZXYueG1sUEsFBgAAAAAEAAQA9QAAAIgDAAAAAA==&#10;" fillcolor="black" stroked="f" strokeweight="0"/>
                      <v:rect id="Rectangle 628"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l9MUA&#10;AADdAAAADwAAAGRycy9kb3ducmV2LnhtbESPzWrCQBSF94W+w3AL7upEbaOmGUWFgquCaTfubjLX&#10;JDRzZ8yMmr59Ryh0eTg/HydfD6YTV+p9a1nBZJyAIK6sbrlW8PX5/rwA4QOyxs4yKfghD+vV40OO&#10;mbY3PtC1CLWII+wzVNCE4DIpfdWQQT+2jjh6J9sbDFH2tdQ93uK46eQ0SVJpsOVIaNDRrqHqu7iY&#10;yD3OisQtztuazcfLoUzdrExflRo9DZs3EIGG8B/+a++1guV8OoH7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WX0xQAAAN0AAAAPAAAAAAAAAAAAAAAAAJgCAABkcnMv&#10;ZG93bnJldi54bWxQSwUGAAAAAAQABAD1AAAAigMAAAAA&#10;" fillcolor="black" stroked="f" strokeweight="0"/>
                      <v:rect id="Rectangle 629"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f7g8UA&#10;AADdAAAADwAAAGRycy9kb3ducmV2LnhtbESPzWrCQBSF9wXfYbhCd3VibKNGR7GFQlcFUzfurplr&#10;EszcGTNTjW/vFIQuD+fn4yzXvWnFhTrfWFYwHiUgiEurG64U7H4+X2YgfEDW2FomBTfysF4NnpaY&#10;a3vlLV2KUIk4wj5HBXUILpfSlzUZ9CPriKN3tJ3BEGVXSd3hNY6bVqZJkkmDDUdCjY4+aipPxa+J&#10;3P2kSNzs/F6x+X7dHjI3OWRvSj0P+80CRKA+/Icf7S+tYD5N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uDxQAAAN0AAAAPAAAAAAAAAAAAAAAAAJgCAABkcnMv&#10;ZG93bnJldi54bWxQSwUGAAAAAAQABAD1AAAAigM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Date</w:t>
            </w:r>
            <w:r w:rsidRPr="00F54496">
              <w:rPr>
                <w:rFonts w:ascii="Arial" w:hAnsi="Arial" w:cs="Arial"/>
                <w:sz w:val="16"/>
                <w:szCs w:val="16"/>
                <w:lang w:eastAsia="nb-NO"/>
              </w:rPr>
              <w:tab/>
            </w:r>
            <w:r w:rsidRPr="00F54496">
              <w:rPr>
                <w:rFonts w:ascii="Arial" w:hAnsi="Arial" w:cs="Arial"/>
                <w:color w:val="000000"/>
                <w:sz w:val="16"/>
                <w:szCs w:val="16"/>
                <w:lang w:eastAsia="nb-NO"/>
              </w:rPr>
              <w:t>Period end date</w:t>
            </w:r>
            <w:r w:rsidRPr="00F54496">
              <w:rPr>
                <w:rFonts w:ascii="Arial" w:hAnsi="Arial" w:cs="Arial"/>
                <w:sz w:val="16"/>
                <w:szCs w:val="16"/>
                <w:lang w:eastAsia="nb-NO"/>
              </w:rPr>
              <w:tab/>
            </w:r>
            <w:r w:rsidRPr="00F54496">
              <w:rPr>
                <w:rFonts w:ascii="Arial" w:hAnsi="Arial" w:cs="Arial"/>
                <w:color w:val="000000"/>
                <w:sz w:val="16"/>
                <w:szCs w:val="16"/>
                <w:lang w:eastAsia="nb-NO"/>
              </w:rPr>
              <w:t>tir01-100</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1600" behindDoc="0" locked="1" layoutInCell="0" allowOverlap="1" wp14:anchorId="34FF4684" wp14:editId="4040F2DF">
                      <wp:simplePos x="0" y="0"/>
                      <wp:positionH relativeFrom="column">
                        <wp:posOffset>1325880</wp:posOffset>
                      </wp:positionH>
                      <wp:positionV relativeFrom="paragraph">
                        <wp:posOffset>9525</wp:posOffset>
                      </wp:positionV>
                      <wp:extent cx="187325" cy="158750"/>
                      <wp:effectExtent l="0" t="0" r="1270" b="3175"/>
                      <wp:wrapNone/>
                      <wp:docPr id="9723" name="Group 9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724"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5"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6"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7"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23" o:spid="_x0000_s1026" style="position:absolute;margin-left:104.4pt;margin-top:.75pt;width:14.75pt;height:12.5pt;z-index:2518016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Jn3g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Df+cJn3gMAAHcVAAAOAAAAAAAAAAAAAAAAAC4CAABkcnMvZTJvRG9jLnhtbFBLAQItABQABgAI&#10;AAAAIQCpcAap3gAAAAgBAAAPAAAAAAAAAAAAAAAAADgGAABkcnMvZG93bnJldi54bWxQSwUGAAAA&#10;AAQABADzAAAAQwcAAAAA&#10;" o:allowincell="f">
                      <v:rect id="Rectangle 63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LGbMUA&#10;AADdAAAADwAAAGRycy9kb3ducmV2LnhtbESPS2vCQBSF94L/YbhCdzrxldqYUdpCoSvB6Ka7m8xt&#10;EszcGTNTTf99p1Do8nAeHyffD6YTN+p9a1nBfJaAIK6sbrlWcD69TTcgfEDW2FkmBd/kYb8bj3LM&#10;tL3zkW5FqEUcYZ+hgiYEl0npq4YM+pl1xNH7tL3BEGVfS93jPY6bTi6SJJUGW46EBh29NlRdii8T&#10;uR/LInGb60vN5rA6lqlblulaqYfJ8LwFEWgI/+G/9rtW8PS4WMH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gsZsxQAAAN0AAAAPAAAAAAAAAAAAAAAAAJgCAABkcnMv&#10;ZG93bnJldi54bWxQSwUGAAAAAAQABAD1AAAAigMAAAAA&#10;" fillcolor="black" stroked="f" strokeweight="0"/>
                      <v:rect id="Rectangle 632"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5j98UA&#10;AADdAAAADwAAAGRycy9kb3ducmV2LnhtbESPzWrCQBSF9wXfYbhCd3Wi1qjRUbRQ6EowunF3zVyT&#10;YObOmJlq+vYdodDl4fx8nOW6M424U+trywqGgwQEcWF1zaWC4+HzbQbCB2SNjWVS8EMe1qveyxIz&#10;bR+8p3seShFH2GeooArBZVL6oiKDfmAdcfQutjUYomxLqVt8xHHTyFGSpNJgzZFQoaOPiopr/m0i&#10;9zTOEze7bUs2u/f9OXXjczpR6rXfbRYgAnXhP/zX/tIK5tPRBJ5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P3xQAAAN0AAAAPAAAAAAAAAAAAAAAAAJgCAABkcnMv&#10;ZG93bnJldi54bWxQSwUGAAAAAAQABAD1AAAAigMAAAAA&#10;" fillcolor="black" stroked="f" strokeweight="0"/>
                      <v:rect id="Rectangle 633"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9gMUA&#10;AADdAAAADwAAAGRycy9kb3ducmV2LnhtbESPzWrCQBSF90LfYbgFdzpR21Sjo1Sh4Kpg7MbdNXNN&#10;gpk708yo6dt3BMHl4fx8nMWqM424UutrywpGwwQEcWF1zaWCn/3XYArCB2SNjWVS8EceVsuX3gIz&#10;bW+8o2seShFH2GeooArBZVL6oiKDfmgdcfROtjUYomxLqVu8xXHTyHGSpNJgzZFQoaNNRcU5v5jI&#10;PUzyxE1/1yWb77fdMXWTY/quVP+1+5yDCNSFZ/jR3moFs49xCvc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P2AxQAAAN0AAAAPAAAAAAAAAAAAAAAAAJgCAABkcnMv&#10;ZG93bnJldi54bWxQSwUGAAAAAAQABAD1AAAAigMAAAAA&#10;" fillcolor="black" stroked="f" strokeweight="0"/>
                      <v:rect id="Rectangle 634"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BYG8UA&#10;AADdAAAADwAAAGRycy9kb3ducmV2LnhtbESPS2vCQBSF94L/YbhCdzqpj2hTR7EFoSvB6Ka7a+Y2&#10;Cc3cGTNTjf/eKQguD+fxcZbrzjTiQq2vLSt4HSUgiAuray4VHA/b4QKED8gaG8uk4EYe1qt+b4mZ&#10;tlfe0yUPpYgj7DNUUIXgMil9UZFBP7KOOHo/tjUYomxLqVu8xnHTyHGSpNJgzZFQoaPPiorf/M9E&#10;7vckT9zi/FGy2U33p9RNTulMqZdBt3kHEagLz/Cj/aUVvM3Hc/h/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FgbxQAAAN0AAAAPAAAAAAAAAAAAAAAAAJgCAABkcnMv&#10;ZG93bnJldi54bWxQSwUGAAAAAAQABAD1AAAAigM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Party</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2624" behindDoc="0" locked="1" layoutInCell="0" allowOverlap="1" wp14:anchorId="3232A752" wp14:editId="5C49CBA1">
                      <wp:simplePos x="0" y="0"/>
                      <wp:positionH relativeFrom="column">
                        <wp:posOffset>1325880</wp:posOffset>
                      </wp:positionH>
                      <wp:positionV relativeFrom="paragraph">
                        <wp:posOffset>9525</wp:posOffset>
                      </wp:positionV>
                      <wp:extent cx="250190" cy="158750"/>
                      <wp:effectExtent l="0" t="0" r="5080" b="3175"/>
                      <wp:wrapNone/>
                      <wp:docPr id="9728" name="Group 9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729"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0"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1"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2"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28" o:spid="_x0000_s1026" style="position:absolute;margin-left:104.4pt;margin-top:.75pt;width:19.7pt;height:12.5pt;z-index:2518026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" o:allowincell="f">
                      <v:rect id="Rectangle 6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p8sUA&#10;AADdAAAADwAAAGRycy9kb3ducmV2LnhtbESPS2vCQBSF90L/w3AL3enEV6qpo1hB6Eow7aa7a+Y2&#10;CWbujJlR4793CoLLw3l8nMWqM424UOtrywqGgwQEcWF1zaWCn+9tfwbCB2SNjWVScCMPq+VLb4GZ&#10;tlfe0yUPpYgj7DNUUIXgMil9UZFBP7COOHp/tjUYomxLqVu8xnHTyFGSpNJgzZFQoaNNRcUxP5vI&#10;/R3niZudPks2u8n+kLrxIZ0q9fbarT9ABOrCM/xof2kF8/fRHP7f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2nyxQAAAN0AAAAPAAAAAAAAAAAAAAAAAJgCAABkcnMv&#10;ZG93bnJldi54bWxQSwUGAAAAAAQABAD1AAAAigMAAAAA&#10;" fillcolor="black" stroked="f" strokeweight="0"/>
                      <v:rect id="Rectangle 63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BWssMA&#10;AADdAAAADwAAAGRycy9kb3ducmV2LnhtbERPTU/CQBC9m/gfNmPCTbZarVhZCJiYcDKhevE2dMe2&#10;sTu7dFco/545kHB8ed/z5eh6daAhdp4NPEwzUMS1tx03Br6/Pu5noGJCtth7JgMnirBc3N7MsbT+&#10;yFs6VKlREsKxRANtSqHUOtYtOYxTH4iF+/WDwyRwaLQd8CjhrtePWVZohx1LQ4uB3luq/6p/J70/&#10;eZWF2X7dsPt82u6KkO+KZ2Mmd+PqDVSiMV3FF/fGGnh9yWW/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BWssMAAADdAAAADwAAAAAAAAAAAAAAAACYAgAAZHJzL2Rv&#10;d25yZXYueG1sUEsFBgAAAAAEAAQA9QAAAIgDAAAAAA==&#10;" fillcolor="black" stroked="f" strokeweight="0"/>
                      <v:rect id="Rectangle 63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zzKcUA&#10;AADdAAAADwAAAGRycy9kb3ducmV2LnhtbESPzWrCQBSF9wXfYbiCuzrRtKmmjlILBVcFYzfurpnb&#10;JJi5M81MNb69IwguD+fn4yxWvWnFiTrfWFYwGScgiEurG64U/Oy+nmcgfEDW2FomBRfysFoOnhaY&#10;a3vmLZ2KUIk4wj5HBXUILpfSlzUZ9GPriKP3azuDIcqukrrDcxw3rZwmSSYNNhwJNTr6rKk8Fv8m&#10;cvdpkbjZ37pi8/2yPWQuPWSvSo2G/cc7iEB9eITv7Y1WMH9LJ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PMpxQAAAN0AAAAPAAAAAAAAAAAAAAAAAJgCAABkcnMv&#10;ZG93bnJldi54bWxQSwUGAAAAAAQABAD1AAAAigMAAAAA&#10;" fillcolor="black" stroked="f" strokeweight="0"/>
                      <v:rect id="Rectangle 63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5tXsUA&#10;AADdAAAADwAAAGRycy9kb3ducmV2LnhtbESPzWrCQBSF9wXfYbhCd3WiaaNGR7GFQlcFUzfurplr&#10;EszcGTNTjW/vFIQuD+fn4yzXvWnFhTrfWFYwHiUgiEurG64U7H4+X2YgfEDW2FomBTfysF4NnpaY&#10;a3vlLV2KUIk4wj5HBXUILpfSlzUZ9CPriKN3tJ3BEGVXSd3hNY6bVk6SJJMGG46EGh191FSeil8T&#10;ufu0SNzs/F6x+X7dHjKXHrI3pZ6H/WYBIlAf/sOP9pdWMJ+m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m1e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3648" behindDoc="0" locked="1" layoutInCell="0" allowOverlap="1" wp14:anchorId="1151FFCB" wp14:editId="11CECAB1">
                      <wp:simplePos x="0" y="0"/>
                      <wp:positionH relativeFrom="column">
                        <wp:posOffset>1325880</wp:posOffset>
                      </wp:positionH>
                      <wp:positionV relativeFrom="paragraph">
                        <wp:posOffset>0</wp:posOffset>
                      </wp:positionV>
                      <wp:extent cx="312420" cy="137160"/>
                      <wp:effectExtent l="0" t="0" r="0" b="0"/>
                      <wp:wrapNone/>
                      <wp:docPr id="9733" name="Group 9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34"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5"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6"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7"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33" o:spid="_x0000_s1026" style="position:absolute;margin-left:104.4pt;margin-top:0;width:24.6pt;height:10.8pt;z-index:2518036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H3ZuF4gMAAHIVAAAOAAAAAAAAAAAAAAAAAC4CAABkcnMvZTJvRG9jLnhtbFBLAQItABQA&#10;BgAIAAAAIQAgdYtS3QAAAAcBAAAPAAAAAAAAAAAAAAAAADwGAABkcnMvZG93bnJldi54bWxQSwUG&#10;AAAAAAQABADzAAAARgcAAAAA&#10;" o:allowincell="f">
                      <v:rect id="Rectangle 6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tQscUA&#10;AADdAAAADwAAAGRycy9kb3ducmV2LnhtbESPzWrCQBSF9wXfYbhCd3XSxkaNjqKFgquC0Y27a+aa&#10;hGbuTDNTTd++IwguD+fn4yxWvWnFhTrfWFbwOkpAEJdWN1wpOOw/X6YgfEDW2FomBX/kYbUcPC0w&#10;1/bKO7oUoRJxhH2OCuoQXC6lL2sy6EfWEUfvbDuDIcqukrrDaxw3rXxLkkwabDgSanT0UVP5Xfya&#10;yD2mReKmP5uKzdd4d8pcesrelXoe9us5iEB9eITv7a1WMJuk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1CxxQAAAN0AAAAPAAAAAAAAAAAAAAAAAJgCAABkcnMv&#10;ZG93bnJldi54bWxQSwUGAAAAAAQABAD1AAAAigMAAAAA&#10;" fillcolor="black" stroked="f" strokeweight="0"/>
                      <v:rect id="Rectangle 6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1KsUA&#10;AADdAAAADwAAAGRycy9kb3ducmV2LnhtbESPzWrCQBSF9wXfYbhCd3XSpkaNjqKFgquC0Y27a+aa&#10;hGbuTDNTTd/eKQguD+fn4yxWvWnFhTrfWFbwOkpAEJdWN1wpOOw/X6YgfEDW2FomBX/kYbUcPC0w&#10;1/bKO7oUoRJxhH2OCuoQXC6lL2sy6EfWEUfvbDuDIcqukrrDaxw3rXxLkkwabDgSanT0UVP5Xfya&#10;yD2mReKmP5uKzdf77pS59JSNlXoe9us5iEB9eITv7a1WMJukY/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F/UqxQAAAN0AAAAPAAAAAAAAAAAAAAAAAJgCAABkcnMv&#10;ZG93bnJldi54bWxQSwUGAAAAAAQABAD1AAAAigMAAAAA&#10;" fillcolor="black" stroked="f" strokeweight="0"/>
                      <v:rect id="Rectangle 64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rXcUA&#10;AADdAAAADwAAAGRycy9kb3ducmV2LnhtbESPzWrCQBSF90LfYbgFdzpp00ZNHUWFgquCaTfurplr&#10;Epq5M2ZGjW/vCIUuD+fn48yXvWnFhTrfWFbwMk5AEJdWN1wp+Pn+HE1B+ICssbVMCm7kYbl4Gswx&#10;1/bKO7oUoRJxhH2OCuoQXC6lL2sy6MfWEUfvaDuDIcqukrrDaxw3rXxNkkwabDgSanS0qan8Lc4m&#10;cvdpkbjpaV2x+XrbHTKXHrJ3pYbP/eoDRKA+/If/2lutYDZJ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xWtdxQAAAN0AAAAPAAAAAAAAAAAAAAAAAJgCAABkcnMv&#10;ZG93bnJldi54bWxQSwUGAAAAAAQABAD1AAAAigMAAAAA&#10;" fillcolor="black" stroked="f" strokeweight="0"/>
                      <v:rect id="Rectangle 64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nOxsUA&#10;AADdAAAADwAAAGRycy9kb3ducmV2LnhtbESPzWrCQBSF9wXfYbiCuzrRtFFTR6mFgquCsZvurplr&#10;Epq5M81MNb69IwguD+fn4yzXvWnFiTrfWFYwGScgiEurG64UfO8/n+cgfEDW2FomBRfysF4NnpaY&#10;a3vmHZ2KUIk4wj5HBXUILpfSlzUZ9GPriKN3tJ3BEGVXSd3hOY6bVk6TJJMGG46EGh191FT+Fv8m&#10;cn/SInHzv03F5utld8hceshelRoN+/c3EIH68Ajf21utYDFLZ3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c7G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elivery party ID</w:t>
            </w:r>
            <w:r w:rsidRPr="00F54496">
              <w:rPr>
                <w:rFonts w:ascii="Arial" w:hAnsi="Arial" w:cs="Arial"/>
                <w:sz w:val="16"/>
                <w:szCs w:val="16"/>
                <w:lang w:eastAsia="nb-NO"/>
              </w:rPr>
              <w:tab/>
            </w:r>
            <w:r w:rsidRPr="00F54496">
              <w:rPr>
                <w:rFonts w:ascii="Arial" w:hAnsi="Arial" w:cs="Arial"/>
                <w:color w:val="000000"/>
                <w:sz w:val="16"/>
                <w:szCs w:val="16"/>
                <w:lang w:eastAsia="nb-NO"/>
              </w:rPr>
              <w:t>tir01-101</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4672" behindDoc="0" locked="1" layoutInCell="0" allowOverlap="1" wp14:anchorId="0E982145" wp14:editId="7D411E64">
                      <wp:simplePos x="0" y="0"/>
                      <wp:positionH relativeFrom="column">
                        <wp:posOffset>1325880</wp:posOffset>
                      </wp:positionH>
                      <wp:positionV relativeFrom="paragraph">
                        <wp:posOffset>9525</wp:posOffset>
                      </wp:positionV>
                      <wp:extent cx="250190" cy="158750"/>
                      <wp:effectExtent l="0" t="0" r="5080" b="3175"/>
                      <wp:wrapNone/>
                      <wp:docPr id="9738" name="Group 9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739"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0"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1"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2"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38" o:spid="_x0000_s1026" style="position:absolute;margin-left:104.4pt;margin-top:.75pt;width:19.7pt;height:12.5pt;z-index:2518046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BTDxNt5wMAAHcVAAAOAAAAAAAAAAAAAAAAAC4CAABkcnMvZTJvRG9jLnhtbFBL&#10;AQItABQABgAIAAAAIQBVYuw13gAAAAgBAAAPAAAAAAAAAAAAAAAAAEEGAABkcnMvZG93bnJldi54&#10;bWxQSwUGAAAAAAQABADzAAAATAcAAAAA&#10;" o:allowincell="f">
                      <v:rect id="Rectangle 64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L8UA&#10;AADdAAAADwAAAGRycy9kb3ducmV2LnhtbESPzWrCQBSF9wXfYbiCuzrRtKmmjlILBVcFYzfurplr&#10;Epq5M81MNb69IwguD+fn4yxWvWnFiTrfWFYwGScgiEurG64U/Oy+nmcgfEDW2FomBRfysFoOnhaY&#10;a3vmLZ2KUIk4wj5HBXUILpfSlzUZ9GPriKN3tJ3BEGVXSd3hOY6bVk6TJJMGG46EGh191lT+Fv8m&#10;cvdpkbjZ37pi8/2yPWQuPWSvSo2G/cc7iEB9eITv7Y1WMH9L5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Wv8vxQAAAN0AAAAPAAAAAAAAAAAAAAAAAJgCAABkcnMv&#10;ZG93bnJldi54bWxQSwUGAAAAAAQABAD1AAAAigMAAAAA&#10;" fillcolor="black" stroked="f" strokeweight="0"/>
                      <v:rect id="Rectangle 64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Ylz8MA&#10;AADdAAAADwAAAGRycy9kb3ducmV2LnhtbERPTU/CQBC9m/gfNmPiTbYKFigsRE1MOJlQuXAbukPb&#10;2J1duyuUf88cSDy+vO/lenCdOlEfW88GnkcZKOLK25ZrA7vvz6cZqJiQLXaeycCFIqxX93dLLKw/&#10;85ZOZaqVhHAs0ECTUii0jlVDDuPIB2Lhjr53mAT2tbY9niXcdfoly3LtsGVpaDDQR0PVT/nnpHc/&#10;LrMw+32v2X1Ntoc8jA/5qzGPD8PbAlSiIf2Lb+6NNTCfTmS/vJEno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Ylz8MAAADdAAAADwAAAAAAAAAAAAAAAACYAgAAZHJzL2Rv&#10;d25yZXYueG1sUEsFBgAAAAAEAAQA9QAAAIgDAAAAAA==&#10;" fillcolor="black" stroked="f" strokeweight="0"/>
                      <v:rect id="Rectangle 64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qAVMUA&#10;AADdAAAADwAAAGRycy9kb3ducmV2LnhtbESPS2vCQBSF94X+h+EW3NWJj0ZNHUUFoauCaTfurplr&#10;Epq5M2ZGjf/eKQguD+fxcebLzjTiQq2vLSsY9BMQxIXVNZcKfn+271MQPiBrbCyTght5WC5eX+aY&#10;aXvlHV3yUIo4wj5DBVUILpPSFxUZ9H3riKN3tK3BEGVbSt3iNY6bRg6TJJUGa46ECh1tKir+8rOJ&#10;3P0oT9z0tC7ZfI93h9SNDumHUr23bvUJIlAXnuFH+0srmE3GA/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KoBUxQAAAN0AAAAPAAAAAAAAAAAAAAAAAJgCAABkcnMv&#10;ZG93bnJldi54bWxQSwUGAAAAAAQABAD1AAAAigMAAAAA&#10;" fillcolor="black" stroked="f" strokeweight="0"/>
                      <v:rect id="Rectangle 64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geI8UA&#10;AADdAAAADwAAAGRycy9kb3ducmV2LnhtbESPS2vCQBSF94L/YbhCdzrxldqYUdpCoSvB6Ka7m8xt&#10;EszcGTNTTf99p1Do8nAeHyffD6YTN+p9a1nBfJaAIK6sbrlWcD69TTcgfEDW2FkmBd/kYb8bj3LM&#10;tL3zkW5FqEUcYZ+hgiYEl0npq4YM+pl1xNH7tL3BEGVfS93jPY6bTi6SJJUGW46EBh29NlRdii8T&#10;uR/LInGb60vN5rA6lqlblulaqYfJ8LwFEWgI/+G/9rtW8PS4WsD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B4j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5696" behindDoc="0" locked="1" layoutInCell="0" allowOverlap="1" wp14:anchorId="16DE7B4D" wp14:editId="702CF942">
                      <wp:simplePos x="0" y="0"/>
                      <wp:positionH relativeFrom="column">
                        <wp:posOffset>1325880</wp:posOffset>
                      </wp:positionH>
                      <wp:positionV relativeFrom="paragraph">
                        <wp:posOffset>0</wp:posOffset>
                      </wp:positionV>
                      <wp:extent cx="312420" cy="137160"/>
                      <wp:effectExtent l="0" t="0" r="0" b="0"/>
                      <wp:wrapNone/>
                      <wp:docPr id="9743" name="Group 9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44"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5"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6"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7"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43" o:spid="_x0000_s1026" style="position:absolute;margin-left:104.4pt;margin-top:0;width:24.6pt;height:10.8pt;z-index:2518056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65Q0/eMDAAByFQAADgAAAAAAAAAAAAAAAAAuAgAAZHJzL2Uyb0RvYy54bWxQSwECLQAU&#10;AAYACAAAACEAIHWLUt0AAAAHAQAADwAAAAAAAAAAAAAAAAA9BgAAZHJzL2Rvd25yZXYueG1sUEsF&#10;BgAAAAAEAAQA8wAAAEcHAAAAAA==&#10;" o:allowincell="f">
                      <v:rect id="Rectangle 65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0jzMUA&#10;AADdAAAADwAAAGRycy9kb3ducmV2LnhtbESPzWrCQBSF9wXfYbiCuzqpplGjo7SC0FXB1I27a+aa&#10;hGbujJlR07fvFIQuD+fn46w2vWnFjTrfWFbwMk5AEJdWN1wpOHztnucgfEDW2FomBT/kYbMePK0w&#10;1/bOe7oVoRJxhH2OCuoQXC6lL2sy6MfWEUfvbDuDIcqukrrDexw3rZwkSSYNNhwJNTra1lR+F1cT&#10;ucdpkbj55b1i85nuT5mbnrJXpUbD/m0JIlAf/sOP9odWsJi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SPMxQAAAN0AAAAPAAAAAAAAAAAAAAAAAJgCAABkcnMv&#10;ZG93bnJldi54bWxQSwUGAAAAAAQABAD1AAAAigMAAAAA&#10;" fillcolor="black" stroked="f" strokeweight="0"/>
                      <v:rect id="Rectangle 65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GGV8UA&#10;AADdAAAADwAAAGRycy9kb3ducmV2LnhtbESPS2vCQBSF94L/YbgFdzqpj6ipo1RB6Kpg2o27a+aa&#10;hGbuTDOjxn/fKQguD+fxcVabzjTiSq2vLSt4HSUgiAuray4VfH/thwsQPiBrbCyTgjt52Kz7vRVm&#10;2t74QNc8lCKOsM9QQRWCy6T0RUUG/cg64uidbWswRNmWUrd4i+OmkeMkSaXBmiOhQke7ioqf/GIi&#10;9zjJE7f43ZZsPqeHU+omp3Sm1OCle38DEagLz/Cj/aEVLOfTG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EYZXxQAAAN0AAAAPAAAAAAAAAAAAAAAAAJgCAABkcnMv&#10;ZG93bnJldi54bWxQSwUGAAAAAAQABAD1AAAAigMAAAAA&#10;" fillcolor="black" stroked="f" strokeweight="0"/>
                      <v:rect id="Rectangle 65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MYIMUA&#10;AADdAAAADwAAAGRycy9kb3ducmV2LnhtbESPS2vCQBSF94L/YbhCdzqpj2hTR9FCwZVg6qa7a+Y2&#10;Cc3cGTNTjf/eEYQuD+fxcZbrzjTiQq2vLSt4HSUgiAuray4VHL8+hwsQPiBrbCyTght5WK/6vSVm&#10;2l75QJc8lCKOsM9QQRWCy6T0RUUG/cg64uj92NZgiLItpW7xGsdNI8dJkkqDNUdChY4+Kip+8z8T&#10;ud+TPHGL87Zks58eTqmbnNKZUi+DbvMOIlAX/sPP9k4reJtPU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xggxQAAAN0AAAAPAAAAAAAAAAAAAAAAAJgCAABkcnMv&#10;ZG93bnJldi54bWxQSwUGAAAAAAQABAD1AAAAigMAAAAA&#10;" fillcolor="black" stroked="f" strokeweight="0"/>
                      <v:rect id="Rectangle 65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9u8UA&#10;AADdAAAADwAAAGRycy9kb3ducmV2LnhtbESPzWrCQBSF94W+w3AL7urEaqNGR1FB6Kpg2o27a+aa&#10;BDN3pplR49s7BcHl4fx8nPmyM424UOtrywoG/QQEcWF1zaWC35/t+wSED8gaG8uk4EYelovXlzlm&#10;2l55R5c8lCKOsM9QQRWCy6T0RUUGfd864ugdbWswRNmWUrd4jeOmkR9JkkqDNUdChY42FRWn/Gwi&#10;dz/MEzf5W5dsvke7Q+qGh/RTqd5bt5qBCNSFZ/jR/tIKpuPRG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j727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Delivery party name</w:t>
            </w:r>
            <w:r w:rsidRPr="00F54496">
              <w:rPr>
                <w:rFonts w:ascii="Arial" w:hAnsi="Arial" w:cs="Arial"/>
                <w:sz w:val="16"/>
                <w:szCs w:val="16"/>
                <w:lang w:eastAsia="nb-NO"/>
              </w:rPr>
              <w:tab/>
            </w:r>
            <w:r w:rsidRPr="00F54496">
              <w:rPr>
                <w:rFonts w:ascii="Arial" w:hAnsi="Arial" w:cs="Arial"/>
                <w:color w:val="000000"/>
                <w:sz w:val="16"/>
                <w:szCs w:val="16"/>
                <w:lang w:eastAsia="nb-NO"/>
              </w:rPr>
              <w:t>tir01-102</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6720" behindDoc="0" locked="1" layoutInCell="0" allowOverlap="1" wp14:anchorId="598FC142" wp14:editId="7AF5D4AB">
                      <wp:simplePos x="0" y="0"/>
                      <wp:positionH relativeFrom="column">
                        <wp:posOffset>1325880</wp:posOffset>
                      </wp:positionH>
                      <wp:positionV relativeFrom="paragraph">
                        <wp:posOffset>9525</wp:posOffset>
                      </wp:positionV>
                      <wp:extent cx="250190" cy="158750"/>
                      <wp:effectExtent l="0" t="0" r="5080" b="3175"/>
                      <wp:wrapNone/>
                      <wp:docPr id="9748" name="Group 9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749"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0"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1"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2"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48" o:spid="_x0000_s1026" style="position:absolute;margin-left:104.4pt;margin-top:.75pt;width:19.7pt;height:12.5pt;z-index:251806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CRCb176gMAAHcVAAAOAAAAAAAAAAAAAAAAAC4CAABkcnMvZTJvRG9jLnht&#10;bFBLAQItABQABgAIAAAAIQBVYuw13gAAAAgBAAAPAAAAAAAAAAAAAAAAAEQGAABkcnMvZG93bnJl&#10;di54bWxQSwUGAAAAAAQABADzAAAATwcAAAAA&#10;" o:allowincell="f">
                      <v:rect id="Rectangle 6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yMUsUA&#10;AADdAAAADwAAAGRycy9kb3ducmV2LnhtbESPS2vCQBSF94X+h+EW3NWJj6aaOooKgquCaTfdXTO3&#10;STBzZ8yMGv+9IwguD+fxcWaLzjTiTK2vLSsY9BMQxIXVNZcKfn827xMQPiBrbCyTgit5WMxfX2aY&#10;aXvhHZ3zUIo4wj5DBVUILpPSFxUZ9H3riKP3b1uDIcq2lLrFSxw3jRwmSSoN1hwJFTpaV1Qc8pOJ&#10;3L9RnrjJcVWy+R7v9qkb7dMPpXpv3fILRKAuPMOP9lYrmH6Op3B/E5+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XIxSxQAAAN0AAAAPAAAAAAAAAAAAAAAAAJgCAABkcnMv&#10;ZG93bnJldi54bWxQSwUGAAAAAAQABAD1AAAAigMAAAAA&#10;" fillcolor="black" stroked="f" strokeweight="0"/>
                      <v:rect id="Rectangle 657"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zEsMA&#10;AADdAAAADwAAAGRycy9kb3ducmV2LnhtbERPTU/CQBC9m/gfNmPiTbYKFCgsRE1MOJlQuXAbukPb&#10;2J1duyuUf88cTDy+vO/VZnCdOlMfW88GnkcZKOLK25ZrA/uvj6c5qJiQLXaeycCVImzW93crLKy/&#10;8I7OZaqVhHAs0ECTUii0jlVDDuPIB2LhTr53mAT2tbY9XiTcdfoly3LtsGVpaDDQe0PVd/nrpPcw&#10;LrMw/3mr2X1Odsc8jI/51JjHh+F1CSrRkP7Ff+6tNbCYTWW/vJEno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zEsMAAADdAAAADwAAAAAAAAAAAAAAAACYAgAAZHJzL2Rv&#10;d25yZXYueG1sUEsFBgAAAAAEAAQA9QAAAIgDAAAAAA==&#10;" fillcolor="black" stroked="f" strokeweight="0"/>
                      <v:rect id="Rectangle 65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WicUA&#10;AADdAAAADwAAAGRycy9kb3ducmV2LnhtbESPS2vCQBSF94X+h+EW3NWJr6ipo6ggdFUw7cbdNXNN&#10;QjN3xsyo8d93CoLLw3l8nMWqM424UutrywoG/QQEcWF1zaWCn+/d+wyED8gaG8uk4E4eVsvXlwVm&#10;2t54T9c8lCKOsM9QQRWCy6T0RUUGfd864uidbGswRNmWUrd4i+OmkcMkSaXBmiOhQkfbiorf/GIi&#10;9zDKEzc7b0o2X+P9MXWjYzpRqvfWrT9ABOrCM/xof2oF8+lkAP9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8xaJxQAAAN0AAAAPAAAAAAAAAAAAAAAAAJgCAABkcnMv&#10;ZG93bnJldi54bWxQSwUGAAAAAAQABAD1AAAAigMAAAAA&#10;" fillcolor="black" stroked="f" strokeweight="0"/>
                      <v:rect id="Rectangle 65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GI/sUA&#10;AADdAAAADwAAAGRycy9kb3ducmV2LnhtbESPzWrCQBSF9wXfYbhCd3Wi1qjRUbRQ6EowunF3zVyT&#10;YObOmJlq+vYdodDl4fx8nOW6M424U+trywqGgwQEcWF1zaWC4+HzbQbCB2SNjWVS8EMe1qveyxIz&#10;bR+8p3seShFH2GeooArBZVL6oiKDfmAdcfQutjUYomxLqVt8xHHTyFGSpNJgzZFQoaOPiopr/m0i&#10;9zTOEze7bUs2u/f9OXXjczpR6rXfbRYgAnXhP/zX/tIK5tPJCJ5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Yj+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7744" behindDoc="0" locked="1" layoutInCell="0" allowOverlap="1" wp14:anchorId="3D8EA9FE" wp14:editId="251C3BDC">
                      <wp:simplePos x="0" y="0"/>
                      <wp:positionH relativeFrom="column">
                        <wp:posOffset>1325880</wp:posOffset>
                      </wp:positionH>
                      <wp:positionV relativeFrom="paragraph">
                        <wp:posOffset>0</wp:posOffset>
                      </wp:positionV>
                      <wp:extent cx="312420" cy="137160"/>
                      <wp:effectExtent l="0" t="0" r="0" b="0"/>
                      <wp:wrapNone/>
                      <wp:docPr id="9753" name="Group 9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54"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5"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6"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53" o:spid="_x0000_s1026" style="position:absolute;margin-left:104.4pt;margin-top:0;width:24.6pt;height:10.8pt;z-index:251807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DaKdceuAwAA0RAAAA4AAAAAAAAAAAAAAAAALgIAAGRycy9lMm9Eb2MueG1sUEsB&#10;Ai0AFAAGAAgAAAAhACB1i1LdAAAABwEAAA8AAAAAAAAAAAAAAAAACAYAAGRycy9kb3ducmV2Lnht&#10;bFBLBQYAAAAABAAEAPMAAAASBwAAAAA=&#10;" o:allowincell="f">
                      <v:rect id="Rectangle 6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S1EcUA&#10;AADdAAAADwAAAGRycy9kb3ducmV2LnhtbESPS2vCQBSF94L/YbgFdzqpj6ipo1RB6Kpg2o27a+aa&#10;hGbuTDOjxn/fKQguD+fxcVabzjTiSq2vLSt4HSUgiAuray4VfH/thwsQPiBrbCyTgjt52Kz7vRVm&#10;2t74QNc8lCKOsM9QQRWCy6T0RUUG/cg64uidbWswRNmWUrd4i+OmkeMkSaXBmiOhQke7ioqf/GIi&#10;9zjJE7f43ZZsPqeHU+omp3Sm1OCle38DEagLz/Cj/aEVLOez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hLURxQAAAN0AAAAPAAAAAAAAAAAAAAAAAJgCAABkcnMv&#10;ZG93bnJldi54bWxQSwUGAAAAAAQABAD1AAAAigMAAAAA&#10;" fillcolor="black" stroked="f" strokeweight="0"/>
                      <v:rect id="Rectangle 66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gQisUA&#10;AADdAAAADwAAAGRycy9kb3ducmV2LnhtbESPzWrCQBSF9wXfYbiCuzqpNlGjo7SC0FXB1I27a+aa&#10;hGbujJlR07fvFIQuD+fn46w2vWnFjTrfWFbwMk5AEJdWN1wpOHztnucgfEDW2FomBT/kYbMePK0w&#10;1/bOe7oVoRJxhH2OCuoQXC6lL2sy6MfWEUfvbDuDIcqukrrDexw3rZwkSSYNNhwJNTra1lR+F1cT&#10;ucdpkbj55b1i8/m6P2VuespSpUbD/m0JIlAf/sOP9odWsJi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yBCKxQAAAN0AAAAPAAAAAAAAAAAAAAAAAJgCAABkcnMv&#10;ZG93bnJldi54bWxQSwUGAAAAAAQABAD1AAAAigMAAAAA&#10;" fillcolor="black" stroked="f" strokeweight="0"/>
                      <v:rect id="Rectangle 66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qO/cUA&#10;AADdAAAADwAAAGRycy9kb3ducmV2LnhtbESPS2vCQBSF94L/YbhCdzqpj2hTR9FCwZVg6qa7a+Y2&#10;Cc3cGTNTjf/eEYQuD+fxcZbrzjTiQq2vLSt4HSUgiAuray4VHL8+hwsQPiBrbCyTght5WK/6vSVm&#10;2l75QJc8lCKOsM9QQRWCy6T0RUUG/cg64uj92NZgiLItpW7xGsdNI8dJkkqDNUdChY4+Kip+8z8T&#10;ud+TPHGL87Zks58eTqmbnNKZUi+DbvMOIlAX/sPP9k4reJvPUn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Go79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Contact person name</w:t>
            </w:r>
            <w:r w:rsidRPr="00F54496">
              <w:rPr>
                <w:rFonts w:ascii="Arial" w:hAnsi="Arial" w:cs="Arial"/>
                <w:sz w:val="16"/>
                <w:szCs w:val="16"/>
                <w:lang w:eastAsia="nb-NO"/>
              </w:rPr>
              <w:tab/>
            </w:r>
            <w:r w:rsidRPr="00F54496">
              <w:rPr>
                <w:rFonts w:ascii="Arial" w:hAnsi="Arial" w:cs="Arial"/>
                <w:color w:val="000000"/>
                <w:sz w:val="16"/>
                <w:szCs w:val="16"/>
                <w:lang w:eastAsia="nb-NO"/>
              </w:rPr>
              <w:t>tir01-103</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8768" behindDoc="0" locked="1" layoutInCell="0" allowOverlap="1" wp14:anchorId="72202A1F" wp14:editId="56FCD87A">
                      <wp:simplePos x="0" y="0"/>
                      <wp:positionH relativeFrom="column">
                        <wp:posOffset>1325880</wp:posOffset>
                      </wp:positionH>
                      <wp:positionV relativeFrom="paragraph">
                        <wp:posOffset>0</wp:posOffset>
                      </wp:positionV>
                      <wp:extent cx="312420" cy="137160"/>
                      <wp:effectExtent l="0" t="0" r="0" b="0"/>
                      <wp:wrapNone/>
                      <wp:docPr id="9757" name="Group 9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58"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9"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0"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57" o:spid="_x0000_s1026" style="position:absolute;margin-left:104.4pt;margin-top:0;width:24.6pt;height:10.8pt;z-index:2518087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QPtOgrMDAADREAAADgAAAAAAAAAAAAAAAAAuAgAAZHJzL2Uyb0RvYy54&#10;bWxQSwECLQAUAAYACAAAACEAIHWLUt0AAAAHAQAADwAAAAAAAAAAAAAAAAANBgAAZHJzL2Rvd25y&#10;ZXYueG1sUEsFBgAAAAAEAAQA8wAAABcHAAAAAA==&#10;" o:allowincell="f">
                      <v:rect id="Rectangle 66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m/FMMA&#10;AADdAAAADwAAAGRycy9kb3ducmV2LnhtbERPTU/CQBC9m/gfNmPiTbYKFCgsRE1MOJlQuXAbukPb&#10;2J1duyuUf88cTDy+vO/VZnCdOlMfW88GnkcZKOLK25ZrA/uvj6c5qJiQLXaeycCVImzW93crLKy/&#10;8I7OZaqVhHAs0ECTUii0jlVDDuPIB2LhTr53mAT2tbY9XiTcdfoly3LtsGVpaDDQe0PVd/nrpPcw&#10;LrMw/3mr2X1Odsc8jI/51JjHh+F1CSrRkP7Ff+6tNbCYTWWuvJEno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m/FMMAAADdAAAADwAAAAAAAAAAAAAAAACYAgAAZHJzL2Rv&#10;d25yZXYueG1sUEsFBgAAAAAEAAQA9QAAAIgDAAAAAA==&#10;" fillcolor="black" stroked="f" strokeweight="0"/>
                      <v:rect id="Rectangle 66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Uaj8UA&#10;AADdAAAADwAAAGRycy9kb3ducmV2LnhtbESPS2vCQBSF94X+h+EW3NWJr1RTR1FBcFUw7aa7a+Y2&#10;CWbujJlR4793CoLLw3l8nPmyM424UOtrywoG/QQEcWF1zaWCn+/t+xSED8gaG8uk4EYelovXlzlm&#10;2l55T5c8lCKOsM9QQRWCy6T0RUUGfd864uj92dZgiLItpW7xGsdNI4dJkkqDNUdChY42FRXH/Gwi&#10;93eUJ256Wpdsvsb7Q+pGh3SiVO+tW32CCNSFZ/jR3mkFs4/JD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hRqPxQAAAN0AAAAPAAAAAAAAAAAAAAAAAJgCAABkcnMv&#10;ZG93bnJldi54bWxQSwUGAAAAAAQABAD1AAAAigMAAAAA&#10;" fillcolor="black" stroked="f" strokeweight="0"/>
                      <v:rect id="Rectangle 66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5r8MA&#10;AADdAAAADwAAAGRycy9kb3ducmV2LnhtbERPTU/CQBC9m/gfNmPiTbYKFigsRE1IOJlQvXAbukPb&#10;0J1duyvUf+8cSDi+vO/lenCdOlMfW88GnkcZKOLK25ZrA99fm6cZqJiQLXaeycAfRViv7u+WWFh/&#10;4R2dy1QrCeFYoIEmpVBoHauGHMaRD8TCHX3vMAnsa217vEi46/RLluXaYcvS0GCgj4aqU/nrpHc/&#10;LrMw+3mv2X1Odoc8jA/5qzGPD8PbAlSiId3EV/fWGphPc9kvb+QJ6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5r8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phone</w:t>
            </w:r>
            <w:r w:rsidRPr="00F54496">
              <w:rPr>
                <w:rFonts w:ascii="Arial" w:hAnsi="Arial" w:cs="Arial"/>
                <w:sz w:val="16"/>
                <w:szCs w:val="16"/>
                <w:lang w:eastAsia="nb-NO"/>
              </w:rPr>
              <w:tab/>
            </w:r>
            <w:r w:rsidRPr="00F54496">
              <w:rPr>
                <w:rFonts w:ascii="Arial" w:hAnsi="Arial" w:cs="Arial"/>
                <w:color w:val="000000"/>
                <w:sz w:val="16"/>
                <w:szCs w:val="16"/>
                <w:lang w:eastAsia="nb-NO"/>
              </w:rPr>
              <w:t>Contact telephone number</w:t>
            </w:r>
            <w:r w:rsidRPr="00F54496">
              <w:rPr>
                <w:rFonts w:ascii="Arial" w:hAnsi="Arial" w:cs="Arial"/>
                <w:sz w:val="16"/>
                <w:szCs w:val="16"/>
                <w:lang w:eastAsia="nb-NO"/>
              </w:rPr>
              <w:tab/>
            </w:r>
            <w:r w:rsidRPr="00F54496">
              <w:rPr>
                <w:rFonts w:ascii="Arial" w:hAnsi="Arial" w:cs="Arial"/>
                <w:color w:val="000000"/>
                <w:sz w:val="16"/>
                <w:szCs w:val="16"/>
                <w:lang w:eastAsia="nb-NO"/>
              </w:rPr>
              <w:t>tir01-104</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09792" behindDoc="0" locked="1" layoutInCell="0" allowOverlap="1" wp14:anchorId="5B9976E1" wp14:editId="29728AB4">
                      <wp:simplePos x="0" y="0"/>
                      <wp:positionH relativeFrom="column">
                        <wp:posOffset>1325880</wp:posOffset>
                      </wp:positionH>
                      <wp:positionV relativeFrom="paragraph">
                        <wp:posOffset>0</wp:posOffset>
                      </wp:positionV>
                      <wp:extent cx="312420" cy="137160"/>
                      <wp:effectExtent l="0" t="0" r="0" b="0"/>
                      <wp:wrapNone/>
                      <wp:docPr id="9761" name="Group 9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62"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3"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4"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61" o:spid="_x0000_s1026" style="position:absolute;margin-left:104.4pt;margin-top:0;width:24.6pt;height:10.8pt;z-index:2518097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FLHgRyuAwAA0RAAAA4AAAAAAAAAAAAAAAAALgIAAGRycy9lMm9Eb2MueG1sUEsB&#10;Ai0AFAAGAAgAAAAhACB1i1LdAAAABwEAAA8AAAAAAAAAAAAAAAAACAYAAGRycy9kb3ducmV2Lnht&#10;bFBLBQYAAAAABAAEAPMAAAASBwAAAAA=&#10;" o:allowincell="f">
                      <v:rect id="Rectangle 6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1CQ8UA&#10;AADdAAAADwAAAGRycy9kb3ducmV2LnhtbESPzWrCQBSF90LfYbgFdzpR21Sjo1Sh4Kpg7MbdNXNN&#10;gpk708yo6dt3BMHl4fx8nMWqM424UutrywpGwwQEcWF1zaWCn/3XYArCB2SNjWVS8EceVsuX3gIz&#10;bW+8o2seShFH2GeooArBZVL6oiKDfmgdcfROtjUYomxLqVu8xXHTyHGSpNJgzZFQoaNNRcU5v5jI&#10;PUzyxE1/1yWb77fdMXWTY/quVP+1+5yDCNSFZ/jR3moFs490DPc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UJDxQAAAN0AAAAPAAAAAAAAAAAAAAAAAJgCAABkcnMv&#10;ZG93bnJldi54bWxQSwUGAAAAAAQABAD1AAAAigMAAAAA&#10;" fillcolor="black" stroked="f" strokeweight="0"/>
                      <v:rect id="Rectangle 67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Hn2MUA&#10;AADdAAAADwAAAGRycy9kb3ducmV2LnhtbESPzWrCQBSF90LfYbgFdzpp00ZNHUWFgquCaTfurplr&#10;Epq5M2ZGjW/vCIUuD+fn48yXvWnFhTrfWFbwMk5AEJdWN1wp+Pn+HE1B+ICssbVMCm7kYbl4Gswx&#10;1/bKO7oUoRJxhH2OCuoQXC6lL2sy6MfWEUfvaDuDIcqukrrDaxw3rXxNkkwabDgSanS0qan8Lc4m&#10;cvdpkbjpaV2x+XrbHTKXHrJ3pYbP/eoDRKA+/If/2lutYDbJU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fYxQAAAN0AAAAPAAAAAAAAAAAAAAAAAJgCAABkcnMv&#10;ZG93bnJldi54bWxQSwUGAAAAAAQABAD1AAAAigMAAAAA&#10;" fillcolor="black" stroked="f" strokeweight="0"/>
                      <v:rect id="Rectangle 67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h/rMUA&#10;AADdAAAADwAAAGRycy9kb3ducmV2LnhtbESPS2vCQBSF94L/YbhCdzqpj2hTR9FCwZVg6qa7a+Y2&#10;Cc3cGTNTjf/eEYQuD+fxcZbrzjTiQq2vLSt4HSUgiAuray4VHL8+hwsQPiBrbCyTght5WK/6vSVm&#10;2l75QJc8lCKOsM9QQRWCy6T0RUUG/cg64uj92NZgiLItpW7xGsdNI8dJkkqDNUdChY4+Kip+8z8T&#10;ud+TPHGL87Zks58eTqmbnNKZUi+DbvMOIlAX/sPP9k4reJunU3i8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H+s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fax</w:t>
            </w:r>
            <w:r w:rsidRPr="00F54496">
              <w:rPr>
                <w:rFonts w:ascii="Arial" w:hAnsi="Arial" w:cs="Arial"/>
                <w:sz w:val="16"/>
                <w:szCs w:val="16"/>
                <w:lang w:eastAsia="nb-NO"/>
              </w:rPr>
              <w:tab/>
            </w:r>
            <w:r w:rsidRPr="00F54496">
              <w:rPr>
                <w:rFonts w:ascii="Arial" w:hAnsi="Arial" w:cs="Arial"/>
                <w:color w:val="000000"/>
                <w:sz w:val="16"/>
                <w:szCs w:val="16"/>
                <w:lang w:eastAsia="nb-NO"/>
              </w:rPr>
              <w:t>Contact fax number</w:t>
            </w:r>
            <w:r w:rsidRPr="00F54496">
              <w:rPr>
                <w:rFonts w:ascii="Arial" w:hAnsi="Arial" w:cs="Arial"/>
                <w:sz w:val="16"/>
                <w:szCs w:val="16"/>
                <w:lang w:eastAsia="nb-NO"/>
              </w:rPr>
              <w:tab/>
            </w:r>
            <w:r w:rsidRPr="00F54496">
              <w:rPr>
                <w:rFonts w:ascii="Arial" w:hAnsi="Arial" w:cs="Arial"/>
                <w:color w:val="000000"/>
                <w:sz w:val="16"/>
                <w:szCs w:val="16"/>
                <w:lang w:eastAsia="nb-NO"/>
              </w:rPr>
              <w:t>tir01-105</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10816" behindDoc="0" locked="1" layoutInCell="0" allowOverlap="1" wp14:anchorId="0270B98C" wp14:editId="398AE6DC">
                      <wp:simplePos x="0" y="0"/>
                      <wp:positionH relativeFrom="column">
                        <wp:posOffset>1325880</wp:posOffset>
                      </wp:positionH>
                      <wp:positionV relativeFrom="paragraph">
                        <wp:posOffset>0</wp:posOffset>
                      </wp:positionV>
                      <wp:extent cx="312420" cy="137160"/>
                      <wp:effectExtent l="0" t="0" r="0" b="0"/>
                      <wp:wrapNone/>
                      <wp:docPr id="9765" name="Group 9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66"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7"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8"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65" o:spid="_x0000_s1026" style="position:absolute;margin-left:104.4pt;margin-top:0;width:24.6pt;height:10.8pt;z-index:2518108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B3k8luuwMAANEQAAAOAAAAAAAAAAAAAAAAAC4CAABkcnMv&#10;ZTJvRG9jLnhtbFBLAQItABQABgAIAAAAIQAgdYtS3QAAAAcBAAAPAAAAAAAAAAAAAAAAABUGAABk&#10;cnMvZG93bnJldi54bWxQSwUGAAAAAAQABADzAAAAHwcAAAAA&#10;" o:allowincell="f">
                      <v:rect id="Rectangle 67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EQMUA&#10;AADdAAAADwAAAGRycy9kb3ducmV2LnhtbESPzWoCMRSF9wXfIVzBXc2obbSjUapQ6KrgtBt318nt&#10;zODkJp1EHd/eFApdHs7Px1ltetuKC3WhcaxhMs5AEJfONFxp+Pp8e1yACBHZYOuYNNwowGY9eFhh&#10;btyV93QpYiXSCIccNdQx+lzKUNZkMYydJ07et+ssxiS7SpoOr2nctnKaZUpabDgRavS0q6k8FWeb&#10;uIdZkfnFz7Zi+/G0Pyo/O6pnrUfD/nUJIlIf/8N/7Xej4WWuFPy+SU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dkRAxQAAAN0AAAAPAAAAAAAAAAAAAAAAAJgCAABkcnMv&#10;ZG93bnJldi54bWxQSwUGAAAAAAQABAD1AAAAigMAAAAA&#10;" fillcolor="black" stroked="f" strokeweight="0"/>
                      <v:rect id="Rectangle 67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rh28UA&#10;AADdAAAADwAAAGRycy9kb3ducmV2LnhtbESPzWrCQBSF9wXfYbhCd3WitlFjJtIWCl0VTN24u2au&#10;STBzZ5qZanx7pyB0eTg/HyffDKYTZ+p9a1nBdJKAIK6sbrlWsPv+eFqC8AFZY2eZFFzJw6YYPeSY&#10;aXvhLZ3LUIs4wj5DBU0ILpPSVw0Z9BPriKN3tL3BEGVfS93jJY6bTs6SJJUGW46EBh29N1Sdyl8T&#10;uft5mbjlz1vN5ut5e0jd/JC+KPU4Hl7XIAIN4T98b39qBatFuoC/N/EJy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OuHbxQAAAN0AAAAPAAAAAAAAAAAAAAAAAJgCAABkcnMv&#10;ZG93bnJldi54bWxQSwUGAAAAAAQABAD1AAAAigMAAAAA&#10;" fillcolor="black" stroked="f" strokeweight="0"/>
                      <v:rect id="Rectangle 67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V1qcMA&#10;AADdAAAADwAAAGRycy9kb3ducmV2LnhtbERPTU/CQBC9m/gfNmPiTbYKFigsRE1IOJlQvXAbukPb&#10;0J1duyvUf+8cSDi+vO/lenCdOlMfW88GnkcZKOLK25ZrA99fm6cZqJiQLXaeycAfRViv7u+WWFh/&#10;4R2dy1QrCeFYoIEmpVBoHauGHMaRD8TCHX3vMAnsa217vEi46/RLluXaYcvS0GCgj4aqU/nrpHc/&#10;LrMw+3mv2X1Odoc8jA/5qzGPD8PbAlSiId3EV/fWGphPc5krb+QJ6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V1qc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lectronicMail</w:t>
            </w:r>
            <w:r w:rsidRPr="00F54496">
              <w:rPr>
                <w:rFonts w:ascii="Arial" w:hAnsi="Arial" w:cs="Arial"/>
                <w:sz w:val="16"/>
                <w:szCs w:val="16"/>
                <w:lang w:eastAsia="nb-NO"/>
              </w:rPr>
              <w:tab/>
            </w:r>
            <w:r w:rsidRPr="00F54496">
              <w:rPr>
                <w:rFonts w:ascii="Arial" w:hAnsi="Arial" w:cs="Arial"/>
                <w:color w:val="000000"/>
                <w:sz w:val="16"/>
                <w:szCs w:val="16"/>
                <w:lang w:eastAsia="nb-NO"/>
              </w:rPr>
              <w:t>Contact email address</w:t>
            </w:r>
            <w:r w:rsidRPr="00F54496">
              <w:rPr>
                <w:rFonts w:ascii="Arial" w:hAnsi="Arial" w:cs="Arial"/>
                <w:sz w:val="16"/>
                <w:szCs w:val="16"/>
                <w:lang w:eastAsia="nb-NO"/>
              </w:rPr>
              <w:tab/>
            </w:r>
            <w:r w:rsidRPr="00F54496">
              <w:rPr>
                <w:rFonts w:ascii="Arial" w:hAnsi="Arial" w:cs="Arial"/>
                <w:color w:val="000000"/>
                <w:sz w:val="16"/>
                <w:szCs w:val="16"/>
                <w:lang w:eastAsia="nb-NO"/>
              </w:rPr>
              <w:t>tir01-106</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11840" behindDoc="0" locked="1" layoutInCell="0" allowOverlap="1" wp14:anchorId="527B890E" wp14:editId="6845C303">
                      <wp:simplePos x="0" y="0"/>
                      <wp:positionH relativeFrom="column">
                        <wp:posOffset>1325880</wp:posOffset>
                      </wp:positionH>
                      <wp:positionV relativeFrom="paragraph">
                        <wp:posOffset>9525</wp:posOffset>
                      </wp:positionV>
                      <wp:extent cx="125095" cy="158750"/>
                      <wp:effectExtent l="0" t="0" r="0" b="3175"/>
                      <wp:wrapNone/>
                      <wp:docPr id="9769" name="Group 9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770"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1"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2"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69" o:spid="_x0000_s1026" style="position:absolute;margin-left:104.4pt;margin-top:.75pt;width:9.85pt;height:12.5pt;z-index:2518118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wrW657kDAADVEAAADgAAAAAAAAAAAAAAAAAuAgAAZHJzL2Uy&#10;b0RvYy54bWxQSwECLQAUAAYACAAAACEASvRYdt0AAAAIAQAADwAAAAAAAAAAAAAAAAATBgAAZHJz&#10;L2Rvd25yZXYueG1sUEsFBgAAAAAEAAQA8wAAAB0HAAAAAA==&#10;" o:allowincell="f">
                      <v:rect id="Rectangle 67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vcsMA&#10;AADdAAAADwAAAGRycy9kb3ducmV2LnhtbERPTU/CQBC9k/gfNmPiDbaKFKgsBE1MOJFQvXgbukPb&#10;2J1duivUf+8cSDy+vO/VZnCdulAfW88GHicZKOLK25ZrA58f7+MFqJiQLXaeycAvRdis70YrLKy/&#10;8oEuZaqVhHAs0ECTUii0jlVDDuPEB2LhTr53mAT2tbY9XiXcdfopy3LtsGVpaDDQW0PVd/njpPdr&#10;WmZhcX6t2e2fD8c8TI/5zJiH+2H7AirRkP7FN/fOGljO57Jf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rvcsMAAADdAAAADwAAAAAAAAAAAAAAAACYAgAAZHJzL2Rv&#10;d25yZXYueG1sUEsFBgAAAAAEAAQA9QAAAIgDAAAAAA==&#10;" fillcolor="black" stroked="f" strokeweight="0"/>
                      <v:rect id="Rectangle 678"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ZK6cUA&#10;AADdAAAADwAAAGRycy9kb3ducmV2LnhtbESPzWrCQBSF94LvMFyhO52obdToKG2h0FXB6MbdNXNN&#10;gpk708xU49s7BcHl4fx8nNWmM424UOtrywrGowQEcWF1zaWC/e5rOAfhA7LGxjIpuJGHzbrfW2Gm&#10;7ZW3dMlDKeII+wwVVCG4TEpfVGTQj6wjjt7JtgZDlG0pdYvXOG4aOUmSVBqsORIqdPRZUXHO/0zk&#10;HqZ54ua/HyWbn9ftMXXTY/qm1Muge1+CCNSFZ/jR/tYKFrPZGP7fx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RkrpxQAAAN0AAAAPAAAAAAAAAAAAAAAAAJgCAABkcnMv&#10;ZG93bnJldi54bWxQSwUGAAAAAAQABAD1AAAAigMAAAAA&#10;" fillcolor="black" stroked="f" strokeweight="0"/>
                      <v:rect id="Rectangle 679"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TUnsUA&#10;AADdAAAADwAAAGRycy9kb3ducmV2LnhtbESPS2vCQBSF94L/YbhCdzqpj2hTR7EFoSvB6Ka7a+Y2&#10;Cc3cGTNTjf/eKQguD+fxcZbrzjTiQq2vLSt4HSUgiAuray4VHA/b4QKED8gaG8uk4EYe1qt+b4mZ&#10;tlfe0yUPpYgj7DNUUIXgMil9UZFBP7KOOHo/tjUYomxLqVu8xnHTyHGSpNJgzZFQoaPPiorf/M9E&#10;7vckT9zi/FGy2U33p9RNTulMqZdBt3kHEagLz/Cj/aUVvM3nY/h/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lNSexQAAAN0AAAAPAAAAAAAAAAAAAAAAAJgCAABkcnMv&#10;ZG93bnJldi54bWxQSwUGAAAAAAQABAD1AAAAigM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Terms</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12864" behindDoc="0" locked="1" layoutInCell="0" allowOverlap="1" wp14:anchorId="12358520" wp14:editId="2A40C95C">
                      <wp:simplePos x="0" y="0"/>
                      <wp:positionH relativeFrom="column">
                        <wp:posOffset>1325880</wp:posOffset>
                      </wp:positionH>
                      <wp:positionV relativeFrom="paragraph">
                        <wp:posOffset>0</wp:posOffset>
                      </wp:positionV>
                      <wp:extent cx="187325" cy="137160"/>
                      <wp:effectExtent l="0" t="0" r="1270" b="0"/>
                      <wp:wrapNone/>
                      <wp:docPr id="9773" name="Group 9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774"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5"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6"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73" o:spid="_x0000_s1026" style="position:absolute;margin-left:104.4pt;margin-top:0;width:14.75pt;height:10.8pt;z-index:2518128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gK+H/qwDAADREAAADgAAAAAAAAAAAAAAAAAuAgAAZHJzL2Uyb0RvYy54bWxQSwEC&#10;LQAUAAYACAAAACEAeoh+cN4AAAAHAQAADwAAAAAAAAAAAAAAAAAGBgAAZHJzL2Rvd25yZXYueG1s&#10;UEsFBgAAAAAEAAQA8wAAABEHAAAAAA==&#10;" o:allowincell="f">
                      <v:rect id="Rectangle 68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pccUA&#10;AADdAAAADwAAAGRycy9kb3ducmV2LnhtbESPzWrCQBSF94W+w3AL7urEaqNGR1FB6Kpg2o27a+aa&#10;BDN3pplR49s7BcHl4fx8nPmyM424UOtrywoG/QQEcWF1zaWC35/t+wSED8gaG8uk4EYelovXlzlm&#10;2l55R5c8lCKOsM9QQRWCy6T0RUUGfd864ugdbWswRNmWUrd4jeOmkR9JkkqDNUdChY42FRWn/Gwi&#10;dz/MEzf5W5dsvke7Q+qGh/RTqd5bt5qBCNSFZ/jR/tIKpuPxC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elxxQAAAN0AAAAPAAAAAAAAAAAAAAAAAJgCAABkcnMv&#10;ZG93bnJldi54bWxQSwUGAAAAAAQABAD1AAAAigMAAAAA&#10;" fillcolor="black" stroked="f" strokeweight="0"/>
                      <v:rect id="Rectangle 68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1M6sUA&#10;AADdAAAADwAAAGRycy9kb3ducmV2LnhtbESPzWrCQBSF94W+w3AL7urEqlGjo6ggdFUw7cbdNXNN&#10;gpk708yo8e07BcHl4fx8nMWqM424UutrywoG/QQEcWF1zaWCn+/d+xSED8gaG8uk4E4eVsvXlwVm&#10;2t54T9c8lCKOsM9QQRWCy6T0RUUGfd864uidbGswRNmWUrd4i+OmkR9JkkqDNUdChY62FRXn/GIi&#10;9zDMEzf93ZRsvkb7Y+qGx3SsVO+tW89BBOrCM/xof2oFs8lkDP9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fUzqxQAAAN0AAAAPAAAAAAAAAAAAAAAAAJgCAABkcnMv&#10;ZG93bnJldi54bWxQSwUGAAAAAAQABAD1AAAAigMAAAAA&#10;" fillcolor="black" stroked="f" strokeweight="0"/>
                      <v:rect id="Rectangle 683"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SncUA&#10;AADdAAAADwAAAGRycy9kb3ducmV2LnhtbESPzWrCQBSF9wXfYbhCd3WitlFjJtIWCl0VTN24u2au&#10;STBzZ5qZanx7pyB0eTg/HyffDKYTZ+p9a1nBdJKAIK6sbrlWsPv+eFqC8AFZY2eZFFzJw6YYPeSY&#10;aXvhLZ3LUIs4wj5DBU0ILpPSVw0Z9BPriKN3tL3BEGVfS93jJY6bTs6SJJUGW46EBh29N1Sdyl8T&#10;uft5mbjlz1vN5ut5e0jd/JC+KPU4Hl7XIAIN4T98b39qBavFIoW/N/EJy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9Kd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elivery terms (Tipo resa)</w:t>
            </w:r>
            <w:r w:rsidRPr="00F54496">
              <w:rPr>
                <w:rFonts w:ascii="Arial" w:hAnsi="Arial" w:cs="Arial"/>
                <w:sz w:val="16"/>
                <w:szCs w:val="16"/>
                <w:lang w:eastAsia="nb-NO"/>
              </w:rPr>
              <w:tab/>
            </w:r>
            <w:r w:rsidRPr="00F54496">
              <w:rPr>
                <w:rFonts w:ascii="Arial" w:hAnsi="Arial" w:cs="Arial"/>
                <w:color w:val="000000"/>
                <w:sz w:val="16"/>
                <w:szCs w:val="16"/>
                <w:lang w:eastAsia="nb-NO"/>
              </w:rPr>
              <w:t>tir01-107</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13888" behindDoc="0" locked="1" layoutInCell="0" allowOverlap="1" wp14:anchorId="0572ECE3" wp14:editId="24F67A76">
                      <wp:simplePos x="0" y="0"/>
                      <wp:positionH relativeFrom="column">
                        <wp:posOffset>1325880</wp:posOffset>
                      </wp:positionH>
                      <wp:positionV relativeFrom="paragraph">
                        <wp:posOffset>0</wp:posOffset>
                      </wp:positionV>
                      <wp:extent cx="187325" cy="137160"/>
                      <wp:effectExtent l="0" t="0" r="1270" b="0"/>
                      <wp:wrapNone/>
                      <wp:docPr id="9777" name="Group 9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778"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9"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0"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77" o:spid="_x0000_s1026" style="position:absolute;margin-left:104.4pt;margin-top:0;width:14.75pt;height:10.8pt;z-index:2518138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BF4k9C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jdMMA&#10;AADdAAAADwAAAGRycy9kb3ducmV2LnhtbERPTU/CQBC9k/gfNmPiDbaKFKgsBE1MOJFQvXgbukPb&#10;2J1duivUf+8cSDy+vO/VZnCdulAfW88GHicZKOLK25ZrA58f7+MFqJiQLXaeycAvRdis70YrLKy/&#10;8oEuZaqVhHAs0ECTUii0jlVDDuPEB2LhTr53mAT2tbY9XiXcdfopy3LtsGVpaDDQW0PVd/njpPdr&#10;WmZhcX6t2e2fD8c8TI/5zJiH+2H7AirRkP7FN/fOGljO5zJX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zjdMMAAADdAAAADwAAAAAAAAAAAAAAAACYAgAAZHJzL2Rv&#10;d25yZXYueG1sUEsFBgAAAAAEAAQA9QAAAIgDAAAAAA==&#10;" fillcolor="black" stroked="f" strokeweight="0"/>
                      <v:rect id="Rectangle 68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BG78UA&#10;AADdAAAADwAAAGRycy9kb3ducmV2LnhtbESPzWrCQBSF94W+w3AL7uqkVaNJM4oKgivBtJvurpnb&#10;JDRzZ8yMmr59Ryh0eTg/H6dYDaYTV+p9a1nByzgBQVxZ3XKt4ON997wA4QOyxs4yKfghD6vl40OB&#10;ubY3PtK1DLWII+xzVNCE4HIpfdWQQT+2jjh6X7Y3GKLsa6l7vMVx08nXJEmlwZYjoUFH24aq7/Ji&#10;IvdzUiZucd7UbA7T4yl1k1M6U2r0NKzfQAQawn/4r73XCrL5PIP7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EbvxQAAAN0AAAAPAAAAAAAAAAAAAAAAAJgCAABkcnMv&#10;ZG93bnJldi54bWxQSwUGAAAAAAQABAD1AAAAigMAAAAA&#10;" fillcolor="black" stroked="f" strokeweight="0"/>
                      <v:rect id="Rectangle 68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VcMA&#10;AADdAAAADwAAAGRycy9kb3ducmV2LnhtbERPTU/CQBC9m/gfNmPCTbYK1lpZiJCQeDKhevE2dMe2&#10;sTu7dhco/545mHB8ed+L1eh6daQhdp4NPEwzUMS1tx03Br4+t/cFqJiQLfaeycCZIqyWtzcLLK0/&#10;8Y6OVWqUhHAs0UCbUii1jnVLDuPUB2LhfvzgMAkcGm0HPEm46/VjluXaYcfS0GKgTUv1b3Vw0vs9&#10;q7JQ/K0bdh/z3T4Ps33+ZMzkbnx7BZVoTFfxv/vdGnh5LmS/vJEno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fVcMAAADdAAAADwAAAAAAAAAAAAAAAACYAgAAZHJzL2Rv&#10;d25yZXYueG1sUEsFBgAAAAAEAAQA9QAAAIgDA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pecialTerms</w:t>
            </w:r>
            <w:r w:rsidRPr="00F54496">
              <w:rPr>
                <w:rFonts w:ascii="Arial" w:hAnsi="Arial" w:cs="Arial"/>
                <w:sz w:val="16"/>
                <w:szCs w:val="16"/>
                <w:lang w:eastAsia="nb-NO"/>
              </w:rPr>
              <w:tab/>
            </w:r>
            <w:r w:rsidRPr="00F54496">
              <w:rPr>
                <w:rFonts w:ascii="Arial" w:hAnsi="Arial" w:cs="Arial"/>
                <w:color w:val="000000"/>
                <w:sz w:val="16"/>
                <w:szCs w:val="16"/>
                <w:lang w:eastAsia="nb-NO"/>
              </w:rPr>
              <w:t>Delivery special terms</w:t>
            </w:r>
            <w:r w:rsidRPr="00F54496">
              <w:rPr>
                <w:rFonts w:ascii="Arial" w:hAnsi="Arial" w:cs="Arial"/>
                <w:sz w:val="16"/>
                <w:szCs w:val="16"/>
                <w:lang w:eastAsia="nb-NO"/>
              </w:rPr>
              <w:tab/>
            </w:r>
            <w:r w:rsidRPr="00F54496">
              <w:rPr>
                <w:rFonts w:ascii="Arial" w:hAnsi="Arial" w:cs="Arial"/>
                <w:color w:val="000000"/>
                <w:sz w:val="16"/>
                <w:szCs w:val="16"/>
                <w:lang w:eastAsia="nb-NO"/>
              </w:rPr>
              <w:t>tir01-108</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14912" behindDoc="0" locked="1" layoutInCell="0" allowOverlap="1" wp14:anchorId="10A0E21D" wp14:editId="070F23B1">
                      <wp:simplePos x="0" y="0"/>
                      <wp:positionH relativeFrom="column">
                        <wp:posOffset>1325880</wp:posOffset>
                      </wp:positionH>
                      <wp:positionV relativeFrom="paragraph">
                        <wp:posOffset>9525</wp:posOffset>
                      </wp:positionV>
                      <wp:extent cx="187325" cy="158750"/>
                      <wp:effectExtent l="0" t="0" r="1270" b="3175"/>
                      <wp:wrapNone/>
                      <wp:docPr id="9781" name="Group 9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78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81" o:spid="_x0000_s1026" style="position:absolute;margin-left:104.4pt;margin-top:.75pt;width:14.75pt;height:12.5pt;z-index:25181491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5zp+Jt8DAAB3FQAADgAAAAAAAAAAAAAAAAAuAgAAZHJzL2Uyb0RvYy54bWxQSwECLQAUAAYA&#10;CAAAACEAqXAGqd4AAAAIAQAADwAAAAAAAAAAAAAAAAA5BgAAZHJzL2Rvd25yZXYueG1sUEsFBgAA&#10;AAAEAAQA8wAAAEQHAAAAAA==&#10;" o:allowincell="f">
                      <v:rect id="Rectangle 68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kucUA&#10;AADdAAAADwAAAGRycy9kb3ducmV2LnhtbESPzWrCQBSF9wXfYbiCu2ZStWlMHaUWBFcF027cXTO3&#10;SWjmzjQz1fj2jiB0eTg/H2e5HkwnTtT71rKCpyQFQVxZ3XKt4Otz+5iD8AFZY2eZFFzIw3o1elhi&#10;oe2Z93QqQy3iCPsCFTQhuEJKXzVk0CfWEUfv2/YGQ5R9LXWP5zhuOjlN00wabDkSGnT03lD1U/6Z&#10;yD3MytTlv5uazcd8f8zc7Jg9KzUZD2+vIAIN4T98b++0gsVLPoXb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QaS5xQAAAN0AAAAPAAAAAAAAAAAAAAAAAJgCAABkcnMv&#10;ZG93bnJldi54bWxQSwUGAAAAAAQABAD1AAAAigMAAAAA&#10;" fillcolor="black" stroked="f" strokeweight="0"/>
                      <v:rect id="Rectangle 690"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0BIsUA&#10;AADdAAAADwAAAGRycy9kb3ducmV2LnhtbESPzWrCQBSF94W+w3AFd3Vi08YYHaUWCq4KRjfurplr&#10;EszcmWammr59Ryh0eTg/H2e5HkwnrtT71rKC6SQBQVxZ3XKt4LD/eMpB+ICssbNMCn7Iw3r1+LDE&#10;Qtsb7+hahlrEEfYFKmhCcIWUvmrIoJ9YRxy9s+0Nhij7Wuoeb3HcdPI5STJpsOVIaNDRe0PVpfw2&#10;kXtMy8TlX5uazefL7pS59JS9KjUeDW8LEIGG8B/+a2+1gvksT+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DQEixQAAAN0AAAAPAAAAAAAAAAAAAAAAAJgCAABkcnMv&#10;ZG93bnJldi54bWxQSwUGAAAAAAQABAD1AAAAigMAAAAA&#10;" fillcolor="black" stroked="f" strokeweight="0"/>
                      <v:rect id="Rectangle 691"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SZVsUA&#10;AADdAAAADwAAAGRycy9kb3ducmV2LnhtbESPzWrCQBSF9wXfYbhCd3XSamOMjtIKgquC0Y27a+aa&#10;hGbuTDNTTd++IwguD+fn4yxWvWnFhTrfWFbwOkpAEJdWN1wpOOw3LxkIH5A1tpZJwR95WC0HTwvM&#10;tb3yji5FqEQcYZ+jgjoEl0vpy5oM+pF1xNE7285giLKrpO7wGsdNK9+SJJUGG46EGh2tayq/i18T&#10;ucdxkbjs57Ni8zXZnVI3PqXvSj0P+485iEB9eITv7a1WMJtmE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5JlWxQAAAN0AAAAPAAAAAAAAAAAAAAAAAJgCAABkcnMv&#10;ZG93bnJldi54bWxQSwUGAAAAAAQABAD1AAAAigMAAAAA&#10;" fillcolor="black" stroked="f" strokeweight="0"/>
                      <v:rect id="Rectangle 692"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g8zcUA&#10;AADdAAAADwAAAGRycy9kb3ducmV2LnhtbESPzWrCQBSF9wXfYbhCd3XSWmOMjtIKgquC0Y27a+aa&#10;hGbuTDNTTd/eKQguD+fn4yxWvWnFhTrfWFbwOkpAEJdWN1wpOOw3LxkIH5A1tpZJwR95WC0HTwvM&#10;tb3yji5FqEQcYZ+jgjoEl0vpy5oM+pF1xNE7285giLKrpO7wGsdNK9+SJJUGG46EGh2tayq/i18T&#10;ucdxkbjs57Ni8/W+O6VufEonSj0P+485iEB9eITv7a1WMJtm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qDzNxQAAAN0AAAAPAAAAAAAAAAAAAAAAAJgCAABkcnMv&#10;ZG93bnJldi54bWxQSwUGAAAAAAQABAD1AAAAigM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Location</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15936" behindDoc="0" locked="1" layoutInCell="0" allowOverlap="1" wp14:anchorId="6DD48A27" wp14:editId="0DC4F6C7">
                      <wp:simplePos x="0" y="0"/>
                      <wp:positionH relativeFrom="column">
                        <wp:posOffset>1325880</wp:posOffset>
                      </wp:positionH>
                      <wp:positionV relativeFrom="paragraph">
                        <wp:posOffset>0</wp:posOffset>
                      </wp:positionV>
                      <wp:extent cx="250190" cy="137160"/>
                      <wp:effectExtent l="0" t="0" r="5080" b="0"/>
                      <wp:wrapNone/>
                      <wp:docPr id="9786" name="Group 9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787"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8"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9"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86" o:spid="_x0000_s1026" style="position:absolute;margin-left:104.4pt;margin-top:0;width:19.7pt;height:10.8pt;z-index:25181593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" o:allowincell="f">
                      <v:rect id="Rectangle 69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YHIcUA&#10;AADdAAAADwAAAGRycy9kb3ducmV2LnhtbESPzWrCQBSF9wXfYbiCuzpR2xhTR6lCoauCsZvurplr&#10;Epq5M82MGt/eKQguD+fn4yzXvWnFmTrfWFYwGScgiEurG64UfO8/njMQPiBrbC2Tgit5WK8GT0vM&#10;tb3wjs5FqEQcYZ+jgjoEl0vpy5oM+rF1xNE72s5giLKrpO7wEsdNK6dJkkqDDUdCjY62NZW/xclE&#10;7s+sSFz2t6nYfL3sDqmbHdJXpUbD/v0NRKA+PML39qdWsJhnc/h/E5+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gchxQAAAN0AAAAPAAAAAAAAAAAAAAAAAJgCAABkcnMv&#10;ZG93bnJldi54bWxQSwUGAAAAAAQABAD1AAAAigMAAAAA&#10;" fillcolor="black" stroked="f" strokeweight="0"/>
                      <v:rect id="Rectangle 695"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mTU8MA&#10;AADdAAAADwAAAGRycy9kb3ducmV2LnhtbERPTU/CQBC9m/gfNmPCTbYK1lpZiJCQeDKhevE2dMe2&#10;sTu7dhco/545mHB8ed+L1eh6daQhdp4NPEwzUMS1tx03Br4+t/cFqJiQLfaeycCZIqyWtzcLLK0/&#10;8Y6OVWqUhHAs0UCbUii1jnVLDuPUB2LhfvzgMAkcGm0HPEm46/VjluXaYcfS0GKgTUv1b3Vw0vs9&#10;q7JQ/K0bdh/z3T4Ps33+ZMzkbnx7BZVoTFfxv/vdGnh5LmSuvJEno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mTU8MAAADdAAAADwAAAAAAAAAAAAAAAACYAgAAZHJzL2Rv&#10;d25yZXYueG1sUEsFBgAAAAAEAAQA9QAAAIgDAAAAAA==&#10;" fillcolor="black" stroked="f" strokeweight="0"/>
                      <v:rect id="Rectangle 696"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U2yMYA&#10;AADdAAAADwAAAGRycy9kb3ducmV2LnhtbESPS2vCQBSF9wX/w3CF7pqJj6YxdRRbEFwVTLtxd81c&#10;k9DMnTEz1fTfdwShy8N5fJzlejCduFDvW8sKJkkKgriyuuVawdfn9ikH4QOyxs4yKfglD+vV6GGJ&#10;hbZX3tOlDLWII+wLVNCE4AopfdWQQZ9YRxy9k+0Nhij7Wuoer3HcdHKappk02HIkNOjovaHqu/wx&#10;kXuYlanLz281m4/5/pi52TF7VupxPGxeQQQawn/43t5pBYuXfAG3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U2yMYAAADdAAAADwAAAAAAAAAAAAAAAACYAgAAZHJz&#10;L2Rvd25yZXYueG1sUEsFBgAAAAAEAAQA9QAAAIsDA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elivery terms location</w:t>
            </w:r>
            <w:r w:rsidRPr="00F54496">
              <w:rPr>
                <w:rFonts w:ascii="Arial" w:hAnsi="Arial" w:cs="Arial"/>
                <w:sz w:val="16"/>
                <w:szCs w:val="16"/>
                <w:lang w:eastAsia="nb-NO"/>
              </w:rPr>
              <w:tab/>
            </w:r>
            <w:r w:rsidRPr="00F54496">
              <w:rPr>
                <w:rFonts w:ascii="Arial" w:hAnsi="Arial" w:cs="Arial"/>
                <w:color w:val="000000"/>
                <w:sz w:val="16"/>
                <w:szCs w:val="16"/>
                <w:lang w:eastAsia="nb-NO"/>
              </w:rPr>
              <w:t>tir01-109</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16960" behindDoc="0" locked="1" layoutInCell="0" allowOverlap="1" wp14:anchorId="0B59E705" wp14:editId="13005C0C">
                      <wp:simplePos x="0" y="0"/>
                      <wp:positionH relativeFrom="column">
                        <wp:posOffset>1325880</wp:posOffset>
                      </wp:positionH>
                      <wp:positionV relativeFrom="paragraph">
                        <wp:posOffset>9525</wp:posOffset>
                      </wp:positionV>
                      <wp:extent cx="125095" cy="158750"/>
                      <wp:effectExtent l="0" t="0" r="0" b="3175"/>
                      <wp:wrapNone/>
                      <wp:docPr id="9790" name="Group 9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791"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92"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93"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90" o:spid="_x0000_s1026" style="position:absolute;margin-left:104.4pt;margin-top:.75pt;width:9.85pt;height:12.5pt;z-index:2518169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" o:allowincell="f">
                      <v:rect id="Rectangle 6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qsE8YA&#10;AADdAAAADwAAAGRycy9kb3ducmV2LnhtbESPS2vCQBSF9wX/w3AL3dVJfKSaZhRbEFwJRjfdXTO3&#10;SWjmzpiZavrvO0Khy8N5fJxiPZhOXKn3rWUF6TgBQVxZ3XKt4HTcPi9A+ICssbNMCn7Iw3o1eigw&#10;1/bGB7qWoRZxhH2OCpoQXC6lrxoy6MfWEUfv0/YGQ5R9LXWPtzhuOjlJkkwabDkSGnT03lD1VX6b&#10;yP2YlolbXN5qNvvZ4Zy56TmbK/X0OGxeQQQawn/4r73TCpYvyxT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0qsE8YAAADdAAAADwAAAAAAAAAAAAAAAACYAgAAZHJz&#10;L2Rvd25yZXYueG1sUEsFBgAAAAAEAAQA9QAAAIsDAAAAAA==&#10;" fillcolor="black" stroked="f" strokeweight="0"/>
                      <v:rect id="Rectangle 69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gyZMUA&#10;AADdAAAADwAAAGRycy9kb3ducmV2LnhtbESPS2vCQBSF90L/w3AL3enEV6qpo1hB6Eow7aa7a+Y2&#10;CWbujJlR4793CoLLw3l8nMWqM424UOtrywqGgwQEcWF1zaWCn+9tfwbCB2SNjWVScCMPq+VLb4GZ&#10;tlfe0yUPpYgj7DNUUIXgMil9UZFBP7COOHp/tjUYomxLqVu8xnHTyFGSpNJgzZFQoaNNRcUxP5vI&#10;/R3niZudPks2u8n+kLrxIZ0q9fbarT9ABOrCM/xof2kF8/f5CP7f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mDJkxQAAAN0AAAAPAAAAAAAAAAAAAAAAAJgCAABkcnMv&#10;ZG93bnJldi54bWxQSwUGAAAAAAQABAD1AAAAigMAAAAA&#10;" fillcolor="black" stroked="f" strokeweight="0"/>
                      <v:rect id="Rectangle 70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X/8UA&#10;AADdAAAADwAAAGRycy9kb3ducmV2LnhtbESPzWrCQBSF9wXfYbiCuzrRtKmmjlILBVcFYzfurplr&#10;Epq5M81MNb69IwguD+fn4yxWvWnFiTrfWFYwGScgiEurG64U/Oy+nmcgfEDW2FomBRfysFoOnhaY&#10;a3vmLZ2KUIk4wj5HBXUILpfSlzUZ9GPriKN3tJ3BEGVXSd3hOY6bVk6TJJMGG46EGh191lT+Fv8m&#10;cvdpkbjZ37pi8/2yPWQuPWSvSo2G/cc7iEB9eITv7Y1WMH+bp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1Jf/xQAAAN0AAAAPAAAAAAAAAAAAAAAAAJgCAABkcnMv&#10;ZG93bnJldi54bWxQSwUGAAAAAAQABAD1AAAAigM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ymentTerms</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17984" behindDoc="0" locked="1" layoutInCell="0" allowOverlap="1" wp14:anchorId="048E7CDF" wp14:editId="69592B02">
                      <wp:simplePos x="0" y="0"/>
                      <wp:positionH relativeFrom="column">
                        <wp:posOffset>1325880</wp:posOffset>
                      </wp:positionH>
                      <wp:positionV relativeFrom="paragraph">
                        <wp:posOffset>0</wp:posOffset>
                      </wp:positionV>
                      <wp:extent cx="187325" cy="137160"/>
                      <wp:effectExtent l="0" t="0" r="1270" b="0"/>
                      <wp:wrapNone/>
                      <wp:docPr id="9794" name="Group 9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795"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96"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97"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94" o:spid="_x0000_s1026" style="position:absolute;margin-left:104.4pt;margin-top:0;width:14.75pt;height:10.8pt;z-index:2518179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EfWRUawAwAA0RAAAA4AAAAAAAAAAAAAAAAALgIAAGRycy9lMm9Eb2MueG1s&#10;UEsBAi0AFAAGAAgAAAAhAHqIfnDeAAAABwEAAA8AAAAAAAAAAAAAAAAACgYAAGRycy9kb3ducmV2&#10;LnhtbFBLBQYAAAAABAAEAPMAAAAVBwAAAAA=&#10;" o:allowincell="f">
                      <v:rect id="Rectangle 7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GqEMUA&#10;AADdAAAADwAAAGRycy9kb3ducmV2LnhtbESPS2vCQBSF94X+h+EW3NWJr1RTR1FBcFUw7aa7a+Y2&#10;CWbujJlR4793CoLLw3l8nPmyM424UOtrywoG/QQEcWF1zaWCn+/t+xSED8gaG8uk4EYelovXlzlm&#10;2l55T5c8lCKOsM9QQRWCy6T0RUUGfd864uj92dZgiLItpW7xGsdNI4dJkkqDNUdChY42FRXH/Gwi&#10;93eUJ256Wpdsvsb7Q+pGh3SiVO+tW32CCNSFZ/jR3mkFs4/ZB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caoQxQAAAN0AAAAPAAAAAAAAAAAAAAAAAJgCAABkcnMv&#10;ZG93bnJldi54bWxQSwUGAAAAAAQABAD1AAAAigMAAAAA&#10;" fillcolor="black" stroked="f" strokeweight="0"/>
                      <v:rect id="Rectangle 703"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M0Z8UA&#10;AADdAAAADwAAAGRycy9kb3ducmV2LnhtbESPzWrCQBSF9wXfYbgFd3VSbVMTHaUWCl0VjN24u8lc&#10;k2DmzjQz1fj2TkFweTg/H2e5HkwnTtT71rKC50kCgriyuuVawc/u82kOwgdkjZ1lUnAhD+vV6GGJ&#10;ubZn3tKpCLWII+xzVNCE4HIpfdWQQT+xjjh6B9sbDFH2tdQ9nuO46eQ0SVJpsOVIaNDRR0PVsfgz&#10;kbufFYmb/25qNt8v2zJ1szJ9VWr8OLwvQAQawj18a39pBdlblsL/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ozRnxQAAAN0AAAAPAAAAAAAAAAAAAAAAAJgCAABkcnMv&#10;ZG93bnJldi54bWxQSwUGAAAAAAQABAD1AAAAigMAAAAA&#10;" fillcolor="black" stroked="f" strokeweight="0"/>
                      <v:rect id="Rectangle 70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MUA&#10;AADdAAAADwAAAGRycy9kb3ducmV2LnhtbESPzWrCQBSF94W+w3AL7uqkVaNJM4oKgivBtJvurpnb&#10;JDRzZ8yMmr59Ryh0eTg/H6dYDaYTV+p9a1nByzgBQVxZ3XKt4ON997wA4QOyxs4yKfghD6vl40OB&#10;ubY3PtK1DLWII+xzVNCE4HIpfdWQQT+2jjh6X7Y3GKLsa6l7vMVx08nXJEmlwZYjoUFH24aq7/Ji&#10;IvdzUiZucd7UbA7T4yl1k1M6U2r0NKzfQAQawn/4r73XCrJ5Nof7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75H8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ote</w:t>
            </w:r>
            <w:r w:rsidRPr="00F54496">
              <w:rPr>
                <w:rFonts w:ascii="Arial" w:hAnsi="Arial" w:cs="Arial"/>
                <w:sz w:val="16"/>
                <w:szCs w:val="16"/>
                <w:lang w:eastAsia="nb-NO"/>
              </w:rPr>
              <w:tab/>
            </w:r>
            <w:r w:rsidRPr="00F54496">
              <w:rPr>
                <w:rFonts w:ascii="Arial" w:hAnsi="Arial" w:cs="Arial"/>
                <w:color w:val="000000"/>
                <w:sz w:val="16"/>
                <w:szCs w:val="16"/>
                <w:lang w:eastAsia="nb-NO"/>
              </w:rPr>
              <w:t>Payment terms</w:t>
            </w:r>
            <w:r w:rsidRPr="00F54496">
              <w:rPr>
                <w:rFonts w:ascii="Arial" w:hAnsi="Arial" w:cs="Arial"/>
                <w:sz w:val="16"/>
                <w:szCs w:val="16"/>
                <w:lang w:eastAsia="nb-NO"/>
              </w:rPr>
              <w:tab/>
              <w:t>OP-T01-014</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19008" behindDoc="0" locked="1" layoutInCell="0" allowOverlap="1" wp14:anchorId="748FFF9B" wp14:editId="534DD711">
                      <wp:simplePos x="0" y="0"/>
                      <wp:positionH relativeFrom="column">
                        <wp:posOffset>1325880</wp:posOffset>
                      </wp:positionH>
                      <wp:positionV relativeFrom="paragraph">
                        <wp:posOffset>9525</wp:posOffset>
                      </wp:positionV>
                      <wp:extent cx="125095" cy="158750"/>
                      <wp:effectExtent l="0" t="0" r="0" b="3175"/>
                      <wp:wrapNone/>
                      <wp:docPr id="9798" name="Group 9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799"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0"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1"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98" o:spid="_x0000_s1026" style="position:absolute;margin-left:104.4pt;margin-top:.75pt;width:9.85pt;height:12.5pt;z-index:2518190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" o:allowincell="f">
                      <v:rect id="Rectangle 70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ygFcYA&#10;AADdAAAADwAAAGRycy9kb3ducmV2LnhtbESPS2vCQBSF9wX/w3CF7pqJj6YmdRRbEFwVTLtxd81c&#10;k9DMnTEz1fTfdwShy8N5fJzlejCduFDvW8sKJkkKgriyuuVawdfn9mkBwgdkjZ1lUvBLHtar0cMS&#10;C22vvKdLGWoRR9gXqKAJwRVS+qohgz6xjjh6J9sbDFH2tdQ9XuO46eQ0TTNpsOVIaNDRe0PVd/lj&#10;IvcwK1O3OL/VbD7m+2PmZsfsWanH8bB5BRFoCP/he3unFeQveQ63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ygFcYAAADdAAAADwAAAAAAAAAAAAAAAACYAgAAZHJz&#10;L2Rvd25yZXYueG1sUEsFBgAAAAAEAAQA9QAAAIsDAAAAAA==&#10;" fillcolor="black" stroked="f" strokeweight="0"/>
                      <v:rect id="Rectangle 70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gIWcIA&#10;AADdAAAADwAAAGRycy9kb3ducmV2LnhtbERPPU/DMBDdkfgP1iGxUbsUopDWrQoSEhNSAwvbNb4m&#10;UeOzG5s2/HtuQGJ8et+rzeQHdaYx9YEtzGcGFHETXM+thc+P17sSVMrIDofAZOGHEmzW11crrFy4&#10;8I7OdW6VhHCq0EKXc6y0Tk1HHtMsRGLhDmH0mAWOrXYjXiTcD/remEJ77FkaOoz00lFzrL+99H4t&#10;ahPL03PL/v1hty/iYl88Wnt7M22XoDJN+V/8535zFp5KI/v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AhZwgAAAN0AAAAPAAAAAAAAAAAAAAAAAJgCAABkcnMvZG93&#10;bnJldi54bWxQSwUGAAAAAAQABAD1AAAAhwMAAAAA&#10;" fillcolor="black" stroked="f" strokeweight="0"/>
                      <v:rect id="Rectangle 70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StwsUA&#10;AADdAAAADwAAAGRycy9kb3ducmV2LnhtbESPS2sCMRSF9wX/Q7hCdzXx0WE6NYoWCl0Jjt10d53c&#10;zgyd3MRJqtN/b4SCy8N5fJzlerCdOFMfWscaphMFgrhypuVaw+fh/SkHESKywc4xafijAOvV6GGJ&#10;hXEX3tO5jLVIIxwK1NDE6AspQ9WQxTBxnjh53663GJPsa2l6vKRx28mZUpm02HIiNOjpraHqp/y1&#10;ifs1L5XPT9ua7W6xP2Z+fsyetX4cD5tXEJGGeA//tz+MhpdcTeH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K3CxQAAAN0AAAAPAAAAAAAAAAAAAAAAAJgCAABkcnMv&#10;ZG93bnJldi54bWxQSwUGAAAAAAQABAD1AAAAigM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llowanceCharg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0032" behindDoc="0" locked="1" layoutInCell="0" allowOverlap="1" wp14:anchorId="7E5747F5" wp14:editId="75706B5A">
                      <wp:simplePos x="0" y="0"/>
                      <wp:positionH relativeFrom="column">
                        <wp:posOffset>1325880</wp:posOffset>
                      </wp:positionH>
                      <wp:positionV relativeFrom="paragraph">
                        <wp:posOffset>0</wp:posOffset>
                      </wp:positionV>
                      <wp:extent cx="187325" cy="137160"/>
                      <wp:effectExtent l="0" t="0" r="1270" b="0"/>
                      <wp:wrapNone/>
                      <wp:docPr id="9802" name="Group 9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03"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4"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5"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02" o:spid="_x0000_s1026" style="position:absolute;margin-left:104.4pt;margin-top:0;width:14.75pt;height:10.8pt;z-index:2518200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ADSX+ewAwAA0RAAAA4AAAAAAAAAAAAAAAAALgIAAGRycy9lMm9Eb2MueG1s&#10;UEsBAi0AFAAGAAgAAAAhAHqIfnDeAAAABwEAAA8AAAAAAAAAAAAAAAAACgYAAGRycy9kb3ducmV2&#10;LnhtbFBLBQYAAAAABAAEAPMAAAAVBwAAAAA=&#10;" o:allowincell="f">
                      <v:rect id="Rectangle 71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qWLsUA&#10;AADdAAAADwAAAGRycy9kb3ducmV2LnhtbESPX2vCMBTF3wd+h3AF32ay1ZVajbINhD0N7Pbi27W5&#10;tmXNTdZk2n17Mxj4eDh/fpz1drS9ONMQOscaHuYKBHHtTMeNhs+P3X0BIkRkg71j0vBLAbabyd0a&#10;S+MuvKdzFRuRRjiUqKGN0ZdShroli2HuPHHyTm6wGJMcGmkGvKRx28tHpXJpseNEaNHTa0v1V/Vj&#10;E/eQVcoX3y8N2/fF/pj77Jg/aT2bjs8rEJHGeAv/t9+MhmWhMv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pYuxQAAAN0AAAAPAAAAAAAAAAAAAAAAAJgCAABkcnMv&#10;ZG93bnJldi54bWxQSwUGAAAAAAQABAD1AAAAigMAAAAA&#10;" fillcolor="black" stroked="f" strokeweight="0"/>
                      <v:rect id="Rectangle 71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MOWsUA&#10;AADdAAAADwAAAGRycy9kb3ducmV2LnhtbESPy2rDMBBF94X8g5hAd42Ul3HdKCEtFLIqxM0mu4k1&#10;tU2tkWKpifv3USHQ5eU+Dne1GWwnLtSH1rGG6USBIK6cabnWcPh8f8pBhIhssHNMGn4pwGY9elhh&#10;YdyV93QpYy3SCIcCNTQx+kLKUDVkMUycJ07el+stxiT7Wpoer2ncdnKmVCYttpwIDXp6a6j6Ln9s&#10;4h7npfL5+bVm+7HYnzI/P2VLrR/Hw/YFRKQh/ofv7Z3R8JyrBfy9SU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w5axQAAAN0AAAAPAAAAAAAAAAAAAAAAAJgCAABkcnMv&#10;ZG93bnJldi54bWxQSwUGAAAAAAQABAD1AAAAigMAAAAA&#10;" fillcolor="black" stroked="f" strokeweight="0"/>
                      <v:rect id="Rectangle 712"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rwcUA&#10;AADdAAAADwAAAGRycy9kb3ducmV2LnhtbESPX2vCMBTF3wd+h3CFvc3EOUvXGWUOBnsSrL74dm3u&#10;2rLmJjZRu29vBgMfD+fPj7NYDbYTF+pD61jDdKJAEFfOtFxr2O8+n3IQISIb7ByThl8KsFqOHhZY&#10;GHflLV3KWIs0wqFADU2MvpAyVA1ZDBPniZP37XqLMcm+lqbHaxq3nXxWKpMWW06EBj19NFT9lGeb&#10;uIdZqXx+WtdsNy/bY+Znx2yu9eN4eH8DEWmI9/B/+8toeM3VHP7e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z6vB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hargeIndicator</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AllowanceChargeIndicator</w:t>
            </w:r>
            <w:r w:rsidRPr="00F54496">
              <w:rPr>
                <w:rFonts w:ascii="Arial" w:hAnsi="Arial" w:cs="Arial"/>
                <w:sz w:val="16"/>
                <w:szCs w:val="16"/>
                <w:lang w:val="nb-NO" w:eastAsia="nb-NO"/>
              </w:rPr>
              <w:tab/>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1056" behindDoc="0" locked="1" layoutInCell="0" allowOverlap="1" wp14:anchorId="66248DB2" wp14:editId="235CCBCB">
                      <wp:simplePos x="0" y="0"/>
                      <wp:positionH relativeFrom="column">
                        <wp:posOffset>1325880</wp:posOffset>
                      </wp:positionH>
                      <wp:positionV relativeFrom="paragraph">
                        <wp:posOffset>0</wp:posOffset>
                      </wp:positionV>
                      <wp:extent cx="187325" cy="137160"/>
                      <wp:effectExtent l="0" t="0" r="1270" b="0"/>
                      <wp:wrapNone/>
                      <wp:docPr id="9806" name="Group 9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07"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8"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9"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06" o:spid="_x0000_s1026" style="position:absolute;margin-left:104.4pt;margin-top:0;width:14.75pt;height:10.8pt;z-index:25182105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QNoTcL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GQLcUA&#10;AADdAAAADwAAAGRycy9kb3ducmV2LnhtbESPX2vCMBTF3wW/Q7jC3jRRt67rjOKEgU8Du73s7drc&#10;tWXNTWyidt9+EQZ7PJw/P85qM9hOXKgPrWMN85kCQVw503Kt4eP9dZqDCBHZYOeYNPxQgM16PFph&#10;YdyVD3QpYy3SCIcCNTQx+kLKUDVkMcycJ07el+stxiT7Wpoer2ncdnKhVCYttpwIDXraNVR9l2eb&#10;uJ/LUvn89FKzfbs/HDO/PGYPWt9Nhu0ziEhD/A//tfdGw1OuHuH2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ZAtxQAAAN0AAAAPAAAAAAAAAAAAAAAAAJgCAABkcnMv&#10;ZG93bnJldi54bWxQSwUGAAAAAAQABAD1AAAAigMAAAAA&#10;" fillcolor="black" stroked="f" strokeweight="0"/>
                      <v:rect id="Rectangle 715"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4EX8IA&#10;AADdAAAADwAAAGRycy9kb3ducmV2LnhtbERPPU/DMBDdkfgP1iGxUbsUopDWrQoSEhNSAwvbNb4m&#10;UeOzG5s2/HtuQGJ8et+rzeQHdaYx9YEtzGcGFHETXM+thc+P17sSVMrIDofAZOGHEmzW11crrFy4&#10;8I7OdW6VhHCq0EKXc6y0Tk1HHtMsRGLhDmH0mAWOrXYjXiTcD/remEJ77FkaOoz00lFzrL+99H4t&#10;ahPL03PL/v1hty/iYl88Wnt7M22XoDJN+V/8535zFp5K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zgRfwgAAAN0AAAAPAAAAAAAAAAAAAAAAAJgCAABkcnMvZG93&#10;bnJldi54bWxQSwUGAAAAAAQABAD1AAAAhwMAAAAA&#10;" fillcolor="black" stroked="f" strokeweight="0"/>
                      <v:rect id="Rectangle 71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KhxMUA&#10;AADdAAAADwAAAGRycy9kb3ducmV2LnhtbESPX2vCMBTF3wd+h3AF32bi3ErtjOIEwaeB3V72dm3u&#10;2mJzE5uo9dsvg8EeD+fPj7NcD7YTV+pD61jDbKpAEFfOtFxr+PzYPeYgQkQ22DkmDXcKsF6NHpZY&#10;GHfjA13LWIs0wqFADU2MvpAyVA1ZDFPniZP37XqLMcm+lqbHWxq3nXxSKpMWW06EBj1tG6pO5cUm&#10;7te8VD4/v9Vs358Px8zPj9mL1pPxsHkFEWmI/+G/9t5oWORqAb9v0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qHE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llowanceChargeReason</w:t>
            </w:r>
            <w:r w:rsidRPr="00F54496">
              <w:rPr>
                <w:rFonts w:ascii="Arial" w:hAnsi="Arial" w:cs="Arial"/>
                <w:sz w:val="16"/>
                <w:szCs w:val="16"/>
                <w:lang w:eastAsia="nb-NO"/>
              </w:rPr>
              <w:tab/>
            </w:r>
            <w:r w:rsidRPr="00F54496">
              <w:rPr>
                <w:rFonts w:ascii="Arial" w:hAnsi="Arial" w:cs="Arial"/>
                <w:color w:val="000000"/>
                <w:sz w:val="16"/>
                <w:szCs w:val="16"/>
                <w:lang w:eastAsia="nb-NO"/>
              </w:rPr>
              <w:t>Allowance and charges reason</w:t>
            </w:r>
            <w:r w:rsidRPr="00F54496">
              <w:rPr>
                <w:rFonts w:ascii="Arial" w:hAnsi="Arial" w:cs="Arial"/>
                <w:sz w:val="16"/>
                <w:szCs w:val="16"/>
                <w:lang w:eastAsia="nb-NO"/>
              </w:rPr>
              <w:tab/>
            </w:r>
            <w:r w:rsidRPr="00F54496">
              <w:rPr>
                <w:rFonts w:ascii="Arial" w:hAnsi="Arial" w:cs="Arial"/>
                <w:color w:val="000000"/>
                <w:sz w:val="16"/>
                <w:szCs w:val="16"/>
                <w:lang w:eastAsia="nb-NO"/>
              </w:rPr>
              <w:t>tir01-112</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2080" behindDoc="0" locked="1" layoutInCell="0" allowOverlap="1" wp14:anchorId="1ECD850C" wp14:editId="4D75E345">
                      <wp:simplePos x="0" y="0"/>
                      <wp:positionH relativeFrom="column">
                        <wp:posOffset>1325880</wp:posOffset>
                      </wp:positionH>
                      <wp:positionV relativeFrom="paragraph">
                        <wp:posOffset>0</wp:posOffset>
                      </wp:positionV>
                      <wp:extent cx="187325" cy="137160"/>
                      <wp:effectExtent l="0" t="0" r="1270" b="0"/>
                      <wp:wrapNone/>
                      <wp:docPr id="9810" name="Group 9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11"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2"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3"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10" o:spid="_x0000_s1026" style="position:absolute;margin-left:104.4pt;margin-top:0;width:14.75pt;height:10.8pt;z-index:2518220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Mz0tW6wAwAA0RAAAA4AAAAAAAAAAAAAAAAALgIAAGRycy9lMm9Eb2MueG1s&#10;UEsBAi0AFAAGAAgAAAAhAHqIfnDeAAAABwEAAA8AAAAAAAAAAAAAAAAACgYAAGRycy9kb3ducmV2&#10;LnhtbFBLBQYAAAAABAAEAPMAAAAVBwAAAAA=&#10;" o:allowincell="f">
                      <v:rect id="Rectangle 7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07H8UA&#10;AADdAAAADwAAAGRycy9kb3ducmV2LnhtbESPzWrCQBSF9wXfYbhCd3WS2oYYHcUKBVcFUzfurplr&#10;EszcGTOjxrfvFApdHs7Px1msBtOJG/W+tawgnSQgiCurW64V7L8/X3IQPiBr7CyTggd5WC1HTwss&#10;tL3zjm5lqEUcYV+ggiYEV0jpq4YM+ol1xNE72d5giLKvpe7xHsdNJ1+TJJMGW46EBh1tGqrO5dVE&#10;7mFaJi6/fNRsvt52x8xNj9m7Us/jYT0HEWgI/+G/9lYrmOVpCr9v4hO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TsfxQAAAN0AAAAPAAAAAAAAAAAAAAAAAJgCAABkcnMv&#10;ZG93bnJldi54bWxQSwUGAAAAAAQABAD1AAAAigMAAAAA&#10;" fillcolor="black" stroked="f" strokeweight="0"/>
                      <v:rect id="Rectangle 719"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aMUA&#10;AADdAAAADwAAAGRycy9kb3ducmV2LnhtbESPS2vCQBSF94X+h+EK7urER0MaHUULgivBtJvurplr&#10;EszcmWamGv+9IxRcHs7j4yxWvWnFhTrfWFYwHiUgiEurG64UfH9t3zIQPiBrbC2Tght5WC1fXxaY&#10;a3vlA12KUIk4wj5HBXUILpfSlzUZ9CPriKN3sp3BEGVXSd3hNY6bVk6SJJUGG46EGh191lSeiz8T&#10;uT/TInHZ76Zis58djqmbHtN3pYaDfj0HEagPz/B/e6cVfGTjCTze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6VoxQAAAN0AAAAPAAAAAAAAAAAAAAAAAJgCAABkcnMv&#10;ZG93bnJldi54bWxQSwUGAAAAAAQABAD1AAAAigMAAAAA&#10;" fillcolor="black" stroked="f" strokeweight="0"/>
                      <v:rect id="Rectangle 720"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MA88UA&#10;AADdAAAADwAAAGRycy9kb3ducmV2LnhtbESPzWrCQBSF9wXfYbhCd3WiaUOMjqJCoauCqRt318w1&#10;CWbujJlR07fvFApdHs7Px1muB9OJO/W+taxgOklAEFdWt1wrOHy9v+QgfEDW2FkmBd/kYb0aPS2x&#10;0PbBe7qXoRZxhH2BCpoQXCGlrxoy6CfWEUfvbHuDIcq+lrrHRxw3nZwlSSYNthwJDTraNVRdypuJ&#10;3GNaJi6/bms2n6/7U+bSU/am1PN42CxABBrCf/iv/aEVzPN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wDz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mount</w:t>
            </w:r>
            <w:r w:rsidRPr="00F54496">
              <w:rPr>
                <w:rFonts w:ascii="Arial" w:hAnsi="Arial" w:cs="Arial"/>
                <w:sz w:val="16"/>
                <w:szCs w:val="16"/>
                <w:lang w:eastAsia="nb-NO"/>
              </w:rPr>
              <w:tab/>
            </w:r>
            <w:r w:rsidRPr="00F54496">
              <w:rPr>
                <w:rFonts w:ascii="Arial" w:hAnsi="Arial" w:cs="Arial"/>
                <w:color w:val="000000"/>
                <w:sz w:val="16"/>
                <w:szCs w:val="16"/>
                <w:lang w:eastAsia="nb-NO"/>
              </w:rPr>
              <w:t>Allowance and charge amount</w:t>
            </w:r>
            <w:r w:rsidRPr="00F54496">
              <w:rPr>
                <w:rFonts w:ascii="Arial" w:hAnsi="Arial" w:cs="Arial"/>
                <w:sz w:val="16"/>
                <w:szCs w:val="16"/>
                <w:lang w:eastAsia="nb-NO"/>
              </w:rPr>
              <w:tab/>
            </w:r>
            <w:r w:rsidRPr="00F54496">
              <w:rPr>
                <w:rFonts w:ascii="Arial" w:hAnsi="Arial" w:cs="Arial"/>
                <w:color w:val="000000"/>
                <w:sz w:val="16"/>
                <w:szCs w:val="16"/>
                <w:lang w:eastAsia="nb-NO"/>
              </w:rPr>
              <w:t>tir01-113</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3104" behindDoc="0" locked="1" layoutInCell="0" allowOverlap="1" wp14:anchorId="15C32F6C" wp14:editId="7BFEF375">
                      <wp:simplePos x="0" y="0"/>
                      <wp:positionH relativeFrom="column">
                        <wp:posOffset>1325880</wp:posOffset>
                      </wp:positionH>
                      <wp:positionV relativeFrom="paragraph">
                        <wp:posOffset>9525</wp:posOffset>
                      </wp:positionV>
                      <wp:extent cx="125095" cy="158750"/>
                      <wp:effectExtent l="0" t="0" r="0" b="3175"/>
                      <wp:wrapNone/>
                      <wp:docPr id="9814" name="Group 98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815"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6"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7"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14" o:spid="_x0000_s1026" style="position:absolute;margin-left:104.4pt;margin-top:.75pt;width:9.85pt;height:12.5pt;z-index:25182310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" o:allowincell="f">
                      <v:rect id="Rectangle 72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9HMQA&#10;AADdAAAADwAAAGRycy9kb3ducmV2LnhtbESPzWrCQBSF9wXfYbiCuzqx1hCjo1Sh0FXB6MbdNXNN&#10;gpk7Y2bU9O07hYLLw/n5OMt1b1pxp843lhVMxgkI4tLqhisFh/3nawbCB2SNrWVS8EMe1qvByxJz&#10;bR+8o3sRKhFH2OeooA7B5VL6siaDfmwdcfTOtjMYouwqqTt8xHHTyrckSaXBhiOhRkfbmspLcTOR&#10;e5wWicuum4rN9/vulLrpKZ0pNRr2HwsQgfrwDP+3v7SCeTaZ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WPRzEAAAA3QAAAA8AAAAAAAAAAAAAAAAAmAIAAGRycy9k&#10;b3ducmV2LnhtbFBLBQYAAAAABAAEAPUAAACJAwAAAAA=&#10;" fillcolor="black" stroked="f" strokeweight="0"/>
                      <v:rect id="Rectangle 72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ja8UA&#10;AADdAAAADwAAAGRycy9kb3ducmV2LnhtbESPzWrCQBSF94W+w3AL3dVJahtizChtoeBKMLpxd81c&#10;k2DmzjQz1fj2HaHg8nB+Pk65HE0vzjT4zrKCdJKAIK6t7rhRsNt+v+QgfEDW2FsmBVfysFw8PpRY&#10;aHvhDZ2r0Ig4wr5ABW0IrpDS1y0Z9BPriKN3tIPBEOXQSD3gJY6bXr4mSSYNdhwJLTr6aqk+Vb8m&#10;cvfTKnH5z2fDZv22OWRuesjelXp+Gj/mIAKN4R7+b6+0glmeZnB7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KNrxQAAAN0AAAAPAAAAAAAAAAAAAAAAAJgCAABkcnMv&#10;ZG93bnJldi54bWxQSwUGAAAAAAQABAD1AAAAigMAAAAA&#10;" fillcolor="black" stroked="f" strokeweight="0"/>
                      <v:rect id="Rectangle 72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gG8MUA&#10;AADdAAAADwAAAGRycy9kb3ducmV2LnhtbESPzWrCQBSF9wXfYbiCuzpR2zSmjlKFQlcFYzfurpnb&#10;JJi5M82MGt/eKQguD+fn4yxWvWnFmTrfWFYwGScgiEurG64U/Ow+nzMQPiBrbC2Tgit5WC0HTwvM&#10;tb3wls5FqEQcYZ+jgjoEl0vpy5oM+rF1xNH7tZ3BEGVXSd3hJY6bVk6TJJUGG46EGh1taiqPxclE&#10;7n5WJC77W1dsvl+2h9TNDumrUqNh//EOIlAfHuF7+0srmGeTN/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iAbwxQAAAN0AAAAPAAAAAAAAAAAAAAAAAJgCAABkcnMv&#10;ZG93bnJldi54bWxQSwUGAAAAAAQABAD1AAAAigM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TaxTotal</w:t>
            </w:r>
          </w:p>
        </w:tc>
      </w:tr>
      <w:tr w:rsidR="00F54496" w:rsidRPr="00F54496" w:rsidTr="0024390A">
        <w:trPr>
          <w:cantSplit/>
          <w:trHeight w:hRule="exact" w:val="244"/>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169792" behindDoc="0" locked="1" layoutInCell="0" allowOverlap="1" wp14:anchorId="35C8B297" wp14:editId="6F781302">
                      <wp:simplePos x="0" y="0"/>
                      <wp:positionH relativeFrom="column">
                        <wp:posOffset>1325880</wp:posOffset>
                      </wp:positionH>
                      <wp:positionV relativeFrom="paragraph">
                        <wp:posOffset>0</wp:posOffset>
                      </wp:positionV>
                      <wp:extent cx="187325" cy="137160"/>
                      <wp:effectExtent l="0" t="0" r="1270" b="0"/>
                      <wp:wrapNone/>
                      <wp:docPr id="9818" name="Group 98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19"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0"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1"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18" o:spid="_x0000_s1026" style="position:absolute;margin-left:104.4pt;margin-top:0;width:14.75pt;height:10.8pt;z-index:2511697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LLw4xOzAwAA0RAAAA4AAAAAAAAAAAAAAAAALgIAAGRycy9lMm9Eb2Mu&#10;eG1sUEsBAi0AFAAGAAgAAAAhAHqIfnDeAAAABwEAAA8AAAAAAAAAAAAAAAAADQYAAGRycy9kb3du&#10;cmV2LnhtbFBLBQYAAAAABAAEAPMAAAAYBwAAAAA=&#10;" o:allowincell="f">
                      <v:rect id="Rectangle 7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s3GcQA&#10;AADdAAAADwAAAGRycy9kb3ducmV2LnhtbESPzWrCQBSF9wXfYbhCd3VibUOMjmKFgquC0Y27a+aa&#10;BDN3xsyo8e07hYLLw/n5OPNlb1pxo843lhWMRwkI4tLqhisF+933WwbCB2SNrWVS8CAPy8XgZY65&#10;tnfe0q0IlYgj7HNUUIfgcil9WZNBP7KOOHon2xkMUXaV1B3e47hp5XuSpNJgw5FQo6N1TeW5uJrI&#10;PUyKxGWXr4rNz8f2mLrJMf1U6nXYr2YgAvXhGf5vb7SCaTaewt+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bNxnEAAAA3QAAAA8AAAAAAAAAAAAAAAAAmAIAAGRycy9k&#10;b3ducmV2LnhtbFBLBQYAAAAABAAEAPUAAACJAwAAAAA=&#10;" fillcolor="black" stroked="f" strokeweight="0"/>
                      <v:rect id="Rectangle 727"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UOcMA&#10;AADdAAAADwAAAGRycy9kb3ducmV2LnhtbERPTU/CQBC9k/AfNmPiDbaCNrWyEDUx4URC8eJt6I5t&#10;Y3d26a5Q/r1zIPH48r5Xm9H16kxD7DwbeJhnoIhrbztuDHwePmYFqJiQLfaeycCVImzW08kKS+sv&#10;vKdzlRolIRxLNNCmFEqtY92Swzj3gVi4bz84TAKHRtsBLxLuer3Islw77FgaWgz03lL9U/066f1a&#10;VlkoTm8Nu93j/piH5TF/Mub+bnx9AZVoTP/im3trDTwX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1UOcMAAADdAAAADwAAAAAAAAAAAAAAAACYAgAAZHJzL2Rv&#10;d25yZXYueG1sUEsFBgAAAAAEAAQA9QAAAIgDAAAAAA==&#10;" fillcolor="black" stroked="f" strokeweight="0"/>
                      <v:rect id="Rectangle 728"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HxosUA&#10;AADdAAAADwAAAGRycy9kb3ducmV2LnhtbESPS2vCQBSF94X+h+EK7urER0MaHUULgivBtJvurplr&#10;EszcmWamGv+9IxRcHs7j4yxWvWnFhTrfWFYwHiUgiEurG64UfH9t3zIQPiBrbC2Tght5WC1fXxaY&#10;a3vlA12KUIk4wj5HBXUILpfSlzUZ9CPriKN3sp3BEGVXSd3hNY6bVk6SJJUGG46EGh191lSeiz8T&#10;uT/TInHZ76Zis58djqmbHtN3pYaDfj0HEagPz/B/e6cVfGSTMTze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QfGi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axAmount</w:t>
            </w:r>
            <w:r w:rsidRPr="00F54496">
              <w:rPr>
                <w:rFonts w:ascii="Arial" w:hAnsi="Arial" w:cs="Arial"/>
                <w:sz w:val="16"/>
                <w:szCs w:val="16"/>
                <w:lang w:eastAsia="nb-NO"/>
              </w:rPr>
              <w:tab/>
            </w:r>
            <w:r w:rsidRPr="00F54496">
              <w:rPr>
                <w:rFonts w:ascii="Arial" w:hAnsi="Arial" w:cs="Arial"/>
                <w:color w:val="000000"/>
                <w:sz w:val="16"/>
                <w:szCs w:val="16"/>
                <w:lang w:eastAsia="nb-NO"/>
              </w:rPr>
              <w:t>VAT total amount</w:t>
            </w:r>
            <w:r w:rsidRPr="00F54496">
              <w:rPr>
                <w:rFonts w:ascii="Arial" w:hAnsi="Arial" w:cs="Arial"/>
                <w:sz w:val="16"/>
                <w:szCs w:val="16"/>
                <w:lang w:eastAsia="nb-NO"/>
              </w:rPr>
              <w:tab/>
            </w:r>
            <w:r w:rsidRPr="00F54496">
              <w:rPr>
                <w:rFonts w:ascii="Arial" w:hAnsi="Arial" w:cs="Arial"/>
                <w:color w:val="000000"/>
                <w:sz w:val="16"/>
                <w:szCs w:val="16"/>
                <w:lang w:eastAsia="nb-NO"/>
              </w:rPr>
              <w:t>tir01-114</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4128" behindDoc="0" locked="1" layoutInCell="0" allowOverlap="1" wp14:anchorId="2E4BD7DC" wp14:editId="2EA4E51F">
                      <wp:simplePos x="0" y="0"/>
                      <wp:positionH relativeFrom="column">
                        <wp:posOffset>1325880</wp:posOffset>
                      </wp:positionH>
                      <wp:positionV relativeFrom="paragraph">
                        <wp:posOffset>9525</wp:posOffset>
                      </wp:positionV>
                      <wp:extent cx="125095" cy="158750"/>
                      <wp:effectExtent l="0" t="0" r="0" b="3175"/>
                      <wp:wrapNone/>
                      <wp:docPr id="9822" name="Group 9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823"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4"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5"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22" o:spid="_x0000_s1026" style="position:absolute;margin-left:104.4pt;margin-top:.75pt;width:9.85pt;height:12.5pt;z-index:25182412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NDruA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DEBNDruAMAANUQAAAOAAAAAAAAAAAAAAAAAC4CAABkcnMvZTJv&#10;RG9jLnhtbFBLAQItABQABgAIAAAAIQBK9Fh23QAAAAgBAAAPAAAAAAAAAAAAAAAAABIGAABkcnMv&#10;ZG93bnJldi54bWxQSwUGAAAAAAQABADzAAAAHAcAAAAA&#10;" o:allowincell="f">
                      <v:rect id="Rectangle 73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KTsUA&#10;AADdAAAADwAAAGRycy9kb3ducmV2LnhtbESPzWrCQBSF9wXfYbhCd3WisSFGR2mFQlcFUzfurplr&#10;EszcGTOjpm/vFApdHs7Px1ltBtOJG/W+taxgOklAEFdWt1wr2H9/vOQgfEDW2FkmBT/kYbMePa2w&#10;0PbOO7qVoRZxhH2BCpoQXCGlrxoy6CfWEUfvZHuDIcq+lrrHexw3nZwlSSYNthwJDTraNlSdy6uJ&#10;3ENaJi6/vNdsvua7Y+bSY/aq1PN4eFuCCDSE//Bf+1MrWOSz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38pOxQAAAN0AAAAPAAAAAAAAAAAAAAAAAJgCAABkcnMv&#10;ZG93bnJldi54bWxQSwUGAAAAAAQABAD1AAAAigMAAAAA&#10;" fillcolor="black" stroked="f" strokeweight="0"/>
                      <v:rect id="Rectangle 73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ZSOsUA&#10;AADdAAAADwAAAGRycy9kb3ducmV2LnhtbESPS2vCQBSF9wX/w3CF7urER0OMjmILha4Eoxt318w1&#10;CWbujJmppv++IxRcHs7j4yzXvWnFjTrfWFYwHiUgiEurG64UHPZfbxkIH5A1tpZJwS95WK8GL0vM&#10;tb3zjm5FqEQcYZ+jgjoEl0vpy5oM+pF1xNE7285giLKrpO7wHsdNKydJkkqDDUdCjY4+ayovxY+J&#10;3OO0SFx2/ajYbGe7U+qmp/Rdqddhv1mACNSHZ/i//a0VzLPJDB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lI6xQAAAN0AAAAPAAAAAAAAAAAAAAAAAJgCAABkcnMv&#10;ZG93bnJldi54bWxQSwUGAAAAAAQABAD1AAAAigMAAAAA&#10;" fillcolor="black" stroked="f" strokeweight="0"/>
                      <v:rect id="Rectangle 73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3ocQA&#10;AADdAAAADwAAAGRycy9kb3ducmV2LnhtbESPzWrCQBSF9wXfYbiCuzpRa4jRUaxQ6KpgdOPumrkm&#10;wcydMTPV9O07hYLLw/n5OKtNb1pxp843lhVMxgkI4tLqhisFx8PHawbCB2SNrWVS8EMeNuvBywpz&#10;bR+8p3sRKhFH2OeooA7B5VL6siaDfmwdcfQutjMYouwqqTt8xHHTymmSpNJgw5FQo6NdTeW1+DaR&#10;e5oVictu7xWbr7f9OXWzczpXajTst0sQgfrwDP+3P7WCRTadw9+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696HEAAAA3QAAAA8AAAAAAAAAAAAAAAAAmAIAAGRycy9k&#10;b3ducmV2LnhtbFBLBQYAAAAABAAEAPUAAACJAw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nticipatedMonetaryTotal</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5152" behindDoc="0" locked="1" layoutInCell="0" allowOverlap="1" wp14:anchorId="15570789" wp14:editId="46C8E03F">
                      <wp:simplePos x="0" y="0"/>
                      <wp:positionH relativeFrom="column">
                        <wp:posOffset>1325880</wp:posOffset>
                      </wp:positionH>
                      <wp:positionV relativeFrom="paragraph">
                        <wp:posOffset>0</wp:posOffset>
                      </wp:positionV>
                      <wp:extent cx="187325" cy="137160"/>
                      <wp:effectExtent l="0" t="0" r="1270" b="0"/>
                      <wp:wrapNone/>
                      <wp:docPr id="9826" name="Group 98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27"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8"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9"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26" o:spid="_x0000_s1026" style="position:absolute;margin-left:104.4pt;margin-top:0;width:14.75pt;height:10.8pt;z-index:2518251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unbDcbIDAADREAAADgAAAAAAAAAAAAAAAAAuAgAAZHJzL2Uyb0RvYy54&#10;bWxQSwECLQAUAAYACAAAACEAeoh+cN4AAAAHAQAADwAAAAAAAAAAAAAAAAAMBgAAZHJzL2Rvd25y&#10;ZXYueG1sUEsFBgAAAAAEAAQA8wAAABcHAAAAAA==&#10;" o:allowincell="f">
                      <v:rect id="Rectangle 7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TMTcUA&#10;AADdAAAADwAAAGRycy9kb3ducmV2LnhtbESPzWrCQBSF9wXfYbiCu2ZStWlMHaUWBFcF027cXTO3&#10;SWjmzjQz1fj2jiB0eTg/H2e5HkwnTtT71rKCpyQFQVxZ3XKt4Otz+5iD8AFZY2eZFFzIw3o1elhi&#10;oe2Z93QqQy3iCPsCFTQhuEJKXzVk0CfWEUfv2/YGQ5R9LXWP5zhuOjlN00wabDkSGnT03lD1U/6Z&#10;yD3MytTlv5uazcd8f8zc7Jg9KzUZD2+vIAIN4T98b++0gkU+fYHb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MxNxQAAAN0AAAAPAAAAAAAAAAAAAAAAAJgCAABkcnMv&#10;ZG93bnJldi54bWxQSwUGAAAAAAQABAD1AAAAigMAAAAA&#10;" fillcolor="black" stroked="f" strokeweight="0"/>
                      <v:rect id="Rectangle 735"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tYP8MA&#10;AADdAAAADwAAAGRycy9kb3ducmV2LnhtbERPTU/CQBC9k/AfNmPiDbaCNrWyEDUx4URC8eJt6I5t&#10;Y3d26a5Q/r1zIPH48r5Xm9H16kxD7DwbeJhnoIhrbztuDHwePmYFqJiQLfaeycCVImzW08kKS+sv&#10;vKdzlRolIRxLNNCmFEqtY92Swzj3gVi4bz84TAKHRtsBLxLuer3Islw77FgaWgz03lL9U/066f1a&#10;VlkoTm8Nu93j/piH5TF/Mub+bnx9AZVoTP/im3trDTwX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3tYP8MAAADdAAAADwAAAAAAAAAAAAAAAACYAgAAZHJzL2Rv&#10;d25yZXYueG1sUEsFBgAAAAAEAAQA9QAAAIgDAAAAAA==&#10;" fillcolor="black" stroked="f" strokeweight="0"/>
                      <v:rect id="Rectangle 73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9pMUA&#10;AADdAAAADwAAAGRycy9kb3ducmV2LnhtbESPS2vCQBSF9wX/w3CF7urER0OMjtIKha4KRjfurplr&#10;EszcGTOjpv/eKRRcHs7j4yzXvWnFjTrfWFYwHiUgiEurG64U7HdfbxkIH5A1tpZJwS95WK8GL0vM&#10;tb3zlm5FqEQcYZ+jgjoEl0vpy5oM+pF1xNE72c5giLKrpO7wHsdNKydJkkqDDUdCjY42NZXn4moi&#10;9zAtEpddPis2P7PtMXXTY/qu1Ouw/1iACNSHZ/i//a0VzLPJHP7e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N/2k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LineExtensionAmount</w:t>
            </w:r>
            <w:r w:rsidRPr="00F54496">
              <w:rPr>
                <w:rFonts w:ascii="Arial" w:hAnsi="Arial" w:cs="Arial"/>
                <w:sz w:val="16"/>
                <w:szCs w:val="16"/>
                <w:lang w:eastAsia="nb-NO"/>
              </w:rPr>
              <w:tab/>
            </w:r>
            <w:r w:rsidRPr="00F54496">
              <w:rPr>
                <w:rFonts w:ascii="Arial" w:hAnsi="Arial" w:cs="Arial"/>
                <w:color w:val="000000"/>
                <w:sz w:val="16"/>
                <w:szCs w:val="16"/>
                <w:lang w:eastAsia="nb-NO"/>
              </w:rPr>
              <w:t>Sum of line amounts</w:t>
            </w:r>
            <w:r w:rsidRPr="00F54496">
              <w:rPr>
                <w:rFonts w:ascii="Arial" w:hAnsi="Arial" w:cs="Arial"/>
                <w:sz w:val="16"/>
                <w:szCs w:val="16"/>
                <w:lang w:eastAsia="nb-NO"/>
              </w:rPr>
              <w:tab/>
            </w:r>
            <w:r w:rsidRPr="00F54496">
              <w:rPr>
                <w:rFonts w:ascii="Arial" w:hAnsi="Arial" w:cs="Arial"/>
                <w:color w:val="000000"/>
                <w:sz w:val="16"/>
                <w:szCs w:val="16"/>
                <w:lang w:eastAsia="nb-NO"/>
              </w:rPr>
              <w:t>tir01-115</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6176" behindDoc="0" locked="1" layoutInCell="0" allowOverlap="1" wp14:anchorId="3E5D0A12" wp14:editId="125825C4">
                      <wp:simplePos x="0" y="0"/>
                      <wp:positionH relativeFrom="column">
                        <wp:posOffset>1325880</wp:posOffset>
                      </wp:positionH>
                      <wp:positionV relativeFrom="paragraph">
                        <wp:posOffset>0</wp:posOffset>
                      </wp:positionV>
                      <wp:extent cx="187325" cy="137160"/>
                      <wp:effectExtent l="0" t="0" r="1270" b="0"/>
                      <wp:wrapNone/>
                      <wp:docPr id="9830" name="Group 98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31"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2"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3"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30" o:spid="_x0000_s1026" style="position:absolute;margin-left:104.4pt;margin-top:0;width:14.75pt;height:10.8pt;z-index:25182617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" o:allowincell="f">
                      <v:rect id="Rectangle 73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hnf8UA&#10;AADdAAAADwAAAGRycy9kb3ducmV2LnhtbESPzWrCQBSF9wXfYbhCd3WiaUOMjqJCoauCqRt318w1&#10;CWbujJlR07fvFApdHs7Px1muB9OJO/W+taxgOklAEFdWt1wrOHy9v+QgfEDW2FkmBd/kYb0aPS2x&#10;0PbBe7qXoRZxhH2BCpoQXCGlrxoy6CfWEUfvbHuDIcq+lrrHRxw3nZwlSSYNthwJDTraNVRdypuJ&#10;3GNaJi6/bms2n6/7U+bSU/am1PN42CxABBrCf/iv/aEVzPN0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Gd/xQAAAN0AAAAPAAAAAAAAAAAAAAAAAJgCAABkcnMv&#10;ZG93bnJldi54bWxQSwUGAAAAAAQABAD1AAAAigMAAAAA&#10;" fillcolor="black" stroked="f" strokeweight="0"/>
                      <v:rect id="Rectangle 73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r5CMUA&#10;AADdAAAADwAAAGRycy9kb3ducmV2LnhtbESPzWrCQBSF9wXfYbhCd3WisSFGR2mFQlcFUzfurplr&#10;EszcGTOjpm/vFApdHs7Px1ltBtOJG/W+taxgOklAEFdWt1wr2H9/vOQgfEDW2FkmBT/kYbMePa2w&#10;0PbOO7qVoRZxhH2BCpoQXCGlrxoy6CfWEUfvZHuDIcq+lrrHexw3nZwlSSYNthwJDTraNlSdy6uJ&#10;3ENaJi6/vNdsvua7Y+bSY/aq1PN4eFuCCDSE//Bf+1MrWOTp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vkIxQAAAN0AAAAPAAAAAAAAAAAAAAAAAJgCAABkcnMv&#10;ZG93bnJldi54bWxQSwUGAAAAAAQABAD1AAAAigMAAAAA&#10;" fillcolor="black" stroked="f" strokeweight="0"/>
                      <v:rect id="Rectangle 740"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Zck8UA&#10;AADdAAAADwAAAGRycy9kb3ducmV2LnhtbESPzWrCQBSF90LfYbgFdzppY0MaHcUWhK4Eo5vurplr&#10;Epq5M2ammr69IxRcHs7Px1msBtOJC/W+tazgZZqAIK6sbrlWcNhvJjkIH5A1dpZJwR95WC2fRgss&#10;tL3yji5lqEUcYV+ggiYEV0jpq4YM+ql1xNE72d5giLKvpe7xGsdNJ1+TJJMGW46EBh19NlT9lL8m&#10;cr/TMnH5+aNms53tjplLj9mbUuPnYT0HEWgIj/B/+0sreM/T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lyT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axExclusiveAmount</w:t>
            </w:r>
            <w:r w:rsidRPr="00F54496">
              <w:rPr>
                <w:rFonts w:ascii="Arial" w:hAnsi="Arial" w:cs="Arial"/>
                <w:sz w:val="16"/>
                <w:szCs w:val="16"/>
                <w:lang w:eastAsia="nb-NO"/>
              </w:rPr>
              <w:tab/>
            </w:r>
            <w:r w:rsidRPr="00F54496">
              <w:rPr>
                <w:rFonts w:ascii="Arial" w:hAnsi="Arial" w:cs="Arial"/>
                <w:color w:val="000000"/>
                <w:sz w:val="16"/>
                <w:szCs w:val="16"/>
                <w:lang w:eastAsia="nb-NO"/>
              </w:rPr>
              <w:t>Document total without VAT</w:t>
            </w:r>
            <w:r w:rsidRPr="00F54496">
              <w:rPr>
                <w:rFonts w:ascii="Arial" w:hAnsi="Arial" w:cs="Arial"/>
                <w:sz w:val="16"/>
                <w:szCs w:val="16"/>
                <w:lang w:eastAsia="nb-NO"/>
              </w:rPr>
              <w:tab/>
            </w:r>
            <w:r w:rsidRPr="00F54496">
              <w:rPr>
                <w:rFonts w:ascii="Arial" w:hAnsi="Arial" w:cs="Arial"/>
                <w:color w:val="000000"/>
                <w:sz w:val="16"/>
                <w:szCs w:val="16"/>
                <w:lang w:eastAsia="nb-NO"/>
              </w:rPr>
              <w:t>tir01-145</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7200" behindDoc="0" locked="1" layoutInCell="0" allowOverlap="1" wp14:anchorId="36310DF5" wp14:editId="12F13C36">
                      <wp:simplePos x="0" y="0"/>
                      <wp:positionH relativeFrom="column">
                        <wp:posOffset>1325880</wp:posOffset>
                      </wp:positionH>
                      <wp:positionV relativeFrom="paragraph">
                        <wp:posOffset>0</wp:posOffset>
                      </wp:positionV>
                      <wp:extent cx="187325" cy="137160"/>
                      <wp:effectExtent l="0" t="0" r="1270" b="0"/>
                      <wp:wrapNone/>
                      <wp:docPr id="9834" name="Group 98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35"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6"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7"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34" o:spid="_x0000_s1026" style="position:absolute;margin-left:104.4pt;margin-top:0;width:14.75pt;height:10.8pt;z-index:2518272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DiazntqAMAANEQAAAOAAAAAAAAAAAAAAAAAC4CAABkcnMvZTJvRG9jLnhtbFBLAQItABQA&#10;BgAIAAAAIQB6iH5w3gAAAAcBAAAPAAAAAAAAAAAAAAAAAAIGAABkcnMvZG93bnJldi54bWxQSwUG&#10;AAAAAAQABADzAAAADQcAAAAA&#10;" o:allowincell="f">
                      <v:rect id="Rectangle 74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NhfMUA&#10;AADdAAAADwAAAGRycy9kb3ducmV2LnhtbESPzWrCQBSF9wXfYbiCuzqxqSFGR6lCoauCqRt318w1&#10;CWbujJlR07fvFApdHs7Px1ltBtOJO/W+taxgNk1AEFdWt1wrOHy9P+cgfEDW2FkmBd/kYbMePa2w&#10;0PbBe7qXoRZxhH2BCpoQXCGlrxoy6KfWEUfvbHuDIcq+lrrHRxw3nXxJkkwabDkSGnS0a6i6lDcT&#10;uce0TFx+3dZsPl/3p8ylp2yu1GQ8vC1BBBrCf/iv/aEVLPJ0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o2F8xQAAAN0AAAAPAAAAAAAAAAAAAAAAAJgCAABkcnMv&#10;ZG93bnJldi54bWxQSwUGAAAAAAQABAD1AAAAigMAAAAA&#10;" fillcolor="black" stroked="f" strokeweight="0"/>
                      <v:rect id="Rectangle 743"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C8UA&#10;AADdAAAADwAAAGRycy9kb3ducmV2LnhtbESPzWrCQBSF90LfYbgFdzppY0MaHcUWhK4Eo5vurplr&#10;Epq5M2ammr69IxRcHs7Px1msBtOJC/W+tazgZZqAIK6sbrlWcNhvJjkIH5A1dpZJwR95WC2fRgss&#10;tL3yji5lqEUcYV+ggiYEV0jpq4YM+ql1xNE72d5giLKvpe7xGsdNJ1+TJJMGW46EBh19NlT9lL8m&#10;cr/TMnH5+aNms53tjplLj9mbUuPnYT0HEWgIj/B/+0sreM/T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f8LxQAAAN0AAAAPAAAAAAAAAAAAAAAAAJgCAABkcnMv&#10;ZG93bnJldi54bWxQSwUGAAAAAAQABAD1AAAAigMAAAAA&#10;" fillcolor="black" stroked="f" strokeweight="0"/>
                      <v:rect id="Rectangle 74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1akMUA&#10;AADdAAAADwAAAGRycy9kb3ducmV2LnhtbESPzWrCQBSF94W+w3AFd3Vi08YYHaUWCq4KRjfurplr&#10;EszcmWammr59Ryh0eTg/H2e5HkwnrtT71rKC6SQBQVxZ3XKt4LD/eMpB+ICssbNMCn7Iw3r1+LDE&#10;Qtsb7+hahlrEEfYFKmhCcIWUvmrIoJ9YRxy9s+0Nhij7Wuoeb3HcdPI5STJpsOVIaNDRe0PVpfw2&#10;kXtMy8TlX5uazefL7pS59JS9KjUeDW8LEIGG8B/+a2+1gnmezu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PVqQ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axInclusiveAmount</w:t>
            </w:r>
            <w:r w:rsidRPr="00F54496">
              <w:rPr>
                <w:rFonts w:ascii="Arial" w:hAnsi="Arial" w:cs="Arial"/>
                <w:sz w:val="16"/>
                <w:szCs w:val="16"/>
                <w:lang w:eastAsia="nb-NO"/>
              </w:rPr>
              <w:tab/>
            </w:r>
            <w:r w:rsidRPr="00F54496">
              <w:rPr>
                <w:rFonts w:ascii="Arial" w:hAnsi="Arial" w:cs="Arial"/>
                <w:color w:val="000000"/>
                <w:sz w:val="16"/>
                <w:szCs w:val="16"/>
                <w:lang w:eastAsia="nb-NO"/>
              </w:rPr>
              <w:t>Document total including VAT</w:t>
            </w:r>
            <w:r w:rsidRPr="00F54496">
              <w:rPr>
                <w:rFonts w:ascii="Arial" w:hAnsi="Arial" w:cs="Arial"/>
                <w:sz w:val="16"/>
                <w:szCs w:val="16"/>
                <w:lang w:eastAsia="nb-NO"/>
              </w:rPr>
              <w:tab/>
            </w:r>
            <w:r w:rsidRPr="00F54496">
              <w:rPr>
                <w:rFonts w:ascii="Arial" w:hAnsi="Arial" w:cs="Arial"/>
                <w:color w:val="000000"/>
                <w:sz w:val="16"/>
                <w:szCs w:val="16"/>
                <w:lang w:eastAsia="nb-NO"/>
              </w:rPr>
              <w:t>tir01-147</w:t>
            </w:r>
          </w:p>
        </w:tc>
      </w:tr>
      <w:tr w:rsidR="00F54496" w:rsidRPr="00F54496" w:rsidTr="00F54496">
        <w:trPr>
          <w:cantSplit/>
          <w:trHeight w:hRule="exact" w:val="314"/>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8224" behindDoc="0" locked="1" layoutInCell="0" allowOverlap="1" wp14:anchorId="045FF420" wp14:editId="70251610">
                      <wp:simplePos x="0" y="0"/>
                      <wp:positionH relativeFrom="column">
                        <wp:posOffset>1325880</wp:posOffset>
                      </wp:positionH>
                      <wp:positionV relativeFrom="paragraph">
                        <wp:posOffset>0</wp:posOffset>
                      </wp:positionV>
                      <wp:extent cx="187325" cy="274320"/>
                      <wp:effectExtent l="0" t="0" r="1270" b="1905"/>
                      <wp:wrapNone/>
                      <wp:docPr id="9838" name="Group 9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9839"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0"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1"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38" o:spid="_x0000_s1026" style="position:absolute;margin-left:104.4pt;margin-top:0;width:14.75pt;height:21.6pt;z-index:251828224"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" o:allowincell="f">
                      <v:rect id="Rectangle 746" o:spid="_x0000_s1027" style="position:absolute;left:2130;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5recUA&#10;AADdAAAADwAAAGRycy9kb3ducmV2LnhtbESPzWrCQBSF9wXfYbhCd3WiaUOMjqJCoauCqRt318w1&#10;CWbujJlR07fvFApdHs7Px1muB9OJO/W+taxgOklAEFdWt1wrOHy9v+QgfEDW2FkmBd/kYb0aPS2x&#10;0PbBe7qXoRZxhH2BCpoQXCGlrxoy6CfWEUfvbHuDIcq+lrrHRxw3nZwlSSYNthwJDTraNVRdypuJ&#10;3GNaJi6/bms2n6/7U+bSU/am1PN42CxABBrCf/iv/aEVzPN0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7mt5xQAAAN0AAAAPAAAAAAAAAAAAAAAAAJgCAABkcnMv&#10;ZG93bnJldi54bWxQSwUGAAAAAAQABAD1AAAAigMAAAAA&#10;" fillcolor="black" stroked="f" strokeweight="0"/>
                      <v:rect id="Rectangle 747" o:spid="_x0000_s1028"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KxmcMA&#10;AADdAAAADwAAAGRycy9kb3ducmV2LnhtbERPTU/CQBC9k/gfNmPiDbYKNLWyEDEx8URC8eJt6I5t&#10;Y3d27S5Q/71zIOH48r5Xm9H16kxD7DwbeJxloIhrbztuDHwe3qcFqJiQLfaeycAfRdis7yYrLK2/&#10;8J7OVWqUhHAs0UCbUii1jnVLDuPMB2Lhvv3gMAkcGm0HvEi46/VTluXaYcfS0GKgt5bqn+rkpPdr&#10;XmWh+N027HaL/TEP82O+NObhfnx9AZVoTDfx1f1hDTwX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KxmcMAAADdAAAADwAAAAAAAAAAAAAAAACYAgAAZHJzL2Rv&#10;d25yZXYueG1sUEsFBgAAAAAEAAQA9QAAAIgDAAAAAA==&#10;" fillcolor="black" stroked="f" strokeweight="0"/>
                      <v:rect id="Rectangle 748"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4UAsUA&#10;AADdAAAADwAAAGRycy9kb3ducmV2LnhtbESPS2vCQBSF9wX/w3CF7urER0OMjqKFQlcFoxt318w1&#10;CWbujJlR03/fKRRcHs7j4yzXvWnFnTrfWFYwHiUgiEurG64UHPafbxkIH5A1tpZJwQ95WK8GL0vM&#10;tX3wju5FqEQcYZ+jgjoEl0vpy5oM+pF1xNE7285giLKrpO7wEcdNKydJkkqDDUdCjY4+aiovxc1E&#10;7nFaJC67bis237PdKXXTU/qu1Ouw3yxABOrDM/zf/tIK5tlsDH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hQC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6"/>
                <w:szCs w:val="16"/>
                <w:lang w:eastAsia="nb-NO"/>
              </w:rPr>
            </w:pPr>
            <w:r w:rsidRPr="00F54496">
              <w:rPr>
                <w:rFonts w:ascii="Arial" w:hAnsi="Arial" w:cs="Arial"/>
                <w:b/>
                <w:bCs/>
                <w:color w:val="000000"/>
                <w:sz w:val="18"/>
                <w:szCs w:val="18"/>
                <w:lang w:eastAsia="nb-NO"/>
              </w:rPr>
              <w:t>cbc:AllowanceTotalAmount</w:t>
            </w:r>
            <w:r w:rsidRPr="00F54496">
              <w:rPr>
                <w:rFonts w:ascii="Arial" w:hAnsi="Arial" w:cs="Arial"/>
                <w:sz w:val="16"/>
                <w:szCs w:val="16"/>
                <w:lang w:eastAsia="nb-NO"/>
              </w:rPr>
              <w:tab/>
            </w:r>
            <w:r w:rsidRPr="00F54496">
              <w:rPr>
                <w:rFonts w:ascii="Arial" w:hAnsi="Arial" w:cs="Arial"/>
                <w:color w:val="000000"/>
                <w:sz w:val="16"/>
                <w:szCs w:val="16"/>
                <w:lang w:eastAsia="nb-NO"/>
              </w:rPr>
              <w:t>Sum of allowances on document level</w:t>
            </w:r>
            <w:r w:rsidRPr="00F54496">
              <w:rPr>
                <w:rFonts w:ascii="Arial" w:hAnsi="Arial" w:cs="Arial"/>
                <w:sz w:val="16"/>
                <w:szCs w:val="16"/>
                <w:lang w:eastAsia="nb-NO"/>
              </w:rPr>
              <w:tab/>
            </w:r>
            <w:r w:rsidRPr="00F54496">
              <w:rPr>
                <w:rFonts w:ascii="Arial" w:hAnsi="Arial" w:cs="Arial"/>
                <w:color w:val="000000"/>
                <w:sz w:val="16"/>
                <w:szCs w:val="16"/>
                <w:lang w:eastAsia="nb-NO"/>
              </w:rPr>
              <w:t>tir01-116</w:t>
            </w:r>
          </w:p>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color w:val="000000"/>
                <w:sz w:val="16"/>
                <w:szCs w:val="16"/>
                <w:lang w:eastAsia="nb-NO"/>
              </w:rPr>
              <w:t xml:space="preserve">                                                                          </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29248" behindDoc="0" locked="1" layoutInCell="0" allowOverlap="1" wp14:anchorId="1862DADC" wp14:editId="2372D5AF">
                      <wp:simplePos x="0" y="0"/>
                      <wp:positionH relativeFrom="column">
                        <wp:posOffset>1325880</wp:posOffset>
                      </wp:positionH>
                      <wp:positionV relativeFrom="paragraph">
                        <wp:posOffset>0</wp:posOffset>
                      </wp:positionV>
                      <wp:extent cx="187325" cy="137160"/>
                      <wp:effectExtent l="0" t="0" r="1270" b="0"/>
                      <wp:wrapNone/>
                      <wp:docPr id="9842" name="Group 98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43"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4"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5"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42" o:spid="_x0000_s1026" style="position:absolute;margin-left:104.4pt;margin-top:0;width:14.75pt;height:10.8pt;z-index:251829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&#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SL/uSwAwAA0RAAAA4AAAAAAAAAAAAAAAAALgIAAGRycy9lMm9Eb2MueG1s&#10;UEsBAi0AFAAGAAgAAAAhAHqIfnDeAAAABwEAAA8AAAAAAAAAAAAAAAAACgYAAGRycy9kb3ducmV2&#10;LnhtbFBLBQYAAAAABAAEAPMAAAAVBwAAAAA=&#10;" o:allowincell="f">
                      <v:rect id="Rectangle 75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Av7sUA&#10;AADdAAAADwAAAGRycy9kb3ducmV2LnhtbESPzWrCQBSF9wXfYbhCd3WisSFGR9FCoauCqRt318w1&#10;CWbujJlR07fvFApdHs7Px1ltBtOJO/W+taxgOklAEFdWt1wrOHy9v+QgfEDW2FkmBd/kYbMePa2w&#10;0PbBe7qXoRZxhH2BCpoQXCGlrxoy6CfWEUfvbHuDIcq+lrrHRxw3nZwlSSYNthwJDTp6a6i6lDcT&#10;uce0TFx+3dVsPuf7U+bSU/aq1PN42C5BBBrCf/iv/aEVLPJ5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AC/uxQAAAN0AAAAPAAAAAAAAAAAAAAAAAJgCAABkcnMv&#10;ZG93bnJldi54bWxQSwUGAAAAAAQABAD1AAAAigMAAAAA&#10;" fillcolor="black" stroked="f" strokeweight="0"/>
                      <v:rect id="Rectangle 75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3msUA&#10;AADdAAAADwAAAGRycy9kb3ducmV2LnhtbESPzWrCQBSF9wXfYbiCuzqxpiFGR6lCoauCqRt318w1&#10;CWbujJlR07fvFApdHs7Px1ltBtOJO/W+taxgNk1AEFdWt1wrOHy9P+cgfEDW2FkmBd/kYbMePa2w&#10;0PbBe7qXoRZxhH2BCpoQXCGlrxoy6KfWEUfvbHuDIcq+lrrHRxw3nXxJkkwabDkSGnS0a6i6lDcT&#10;ucd5mbj8uq3ZfKb7U+bmp+xVqcl4eFuCCDSE//Bf+0MrWORp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beaxQAAAN0AAAAPAAAAAAAAAAAAAAAAAJgCAABkcnMv&#10;ZG93bnJldi54bWxQSwUGAAAAAAQABAD1AAAAigMAAAAA&#10;" fillcolor="black" stroked="f" strokeweight="0"/>
                      <v:rect id="Rectangle 752"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USAcQA&#10;AADdAAAADwAAAGRycy9kb3ducmV2LnhtbESPzWrCQBSF9wXfYbhCd3Vi1RCjo9hCwVXB6MbdNXNN&#10;gpk7Y2aq8e07hYLLw/n5OMt1b1pxo843lhWMRwkI4tLqhisFh/3XWwbCB2SNrWVS8CAP69XgZYm5&#10;tnfe0a0IlYgj7HNUUIfgcil9WZNBP7KOOHpn2xkMUXaV1B3e47hp5XuSpNJgw5FQo6PPmspL8WMi&#10;9zgpEpddPyo239PdKXWTUzpT6nXYbxYgAvXhGf5vb7WCeT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EgHEAAAA3QAAAA8AAAAAAAAAAAAAAAAAmAIAAGRycy9k&#10;b3ducmV2LnhtbFBLBQYAAAAABAAEAPUAAACJAw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hargeTotalAmount</w:t>
            </w:r>
            <w:r w:rsidRPr="00F54496">
              <w:rPr>
                <w:rFonts w:ascii="Arial" w:hAnsi="Arial" w:cs="Arial"/>
                <w:sz w:val="16"/>
                <w:szCs w:val="16"/>
                <w:lang w:eastAsia="nb-NO"/>
              </w:rPr>
              <w:tab/>
            </w:r>
            <w:r w:rsidRPr="00F54496">
              <w:rPr>
                <w:rFonts w:ascii="Arial" w:hAnsi="Arial" w:cs="Arial"/>
                <w:color w:val="000000"/>
                <w:sz w:val="16"/>
                <w:szCs w:val="16"/>
                <w:lang w:eastAsia="nb-NO"/>
              </w:rPr>
              <w:t>Sum of charges on document level</w:t>
            </w:r>
            <w:r w:rsidRPr="00F54496">
              <w:rPr>
                <w:rFonts w:ascii="Arial" w:hAnsi="Arial" w:cs="Arial"/>
                <w:sz w:val="16"/>
                <w:szCs w:val="16"/>
                <w:lang w:eastAsia="nb-NO"/>
              </w:rPr>
              <w:tab/>
            </w:r>
            <w:r w:rsidRPr="00F54496">
              <w:rPr>
                <w:rFonts w:ascii="Arial" w:hAnsi="Arial" w:cs="Arial"/>
                <w:color w:val="000000"/>
                <w:sz w:val="16"/>
                <w:szCs w:val="16"/>
                <w:lang w:eastAsia="nb-NO"/>
              </w:rPr>
              <w:t>tir01-117</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30272" behindDoc="0" locked="1" layoutInCell="0" allowOverlap="1" wp14:anchorId="3E92374C" wp14:editId="0A603DB2">
                      <wp:simplePos x="0" y="0"/>
                      <wp:positionH relativeFrom="column">
                        <wp:posOffset>1325880</wp:posOffset>
                      </wp:positionH>
                      <wp:positionV relativeFrom="paragraph">
                        <wp:posOffset>0</wp:posOffset>
                      </wp:positionV>
                      <wp:extent cx="187325" cy="137160"/>
                      <wp:effectExtent l="0" t="0" r="1270" b="0"/>
                      <wp:wrapNone/>
                      <wp:docPr id="9846" name="Group 98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47"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8"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9"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46" o:spid="_x0000_s1026" style="position:absolute;margin-left:104.4pt;margin-top:0;width:14.75pt;height:10.8pt;z-index:2518302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tIOyc7IDAADREAAADgAAAAAAAAAAAAAAAAAuAgAAZHJzL2Uyb0RvYy54&#10;bWxQSwECLQAUAAYACAAAACEAeoh+cN4AAAAHAQAADwAAAAAAAAAAAAAAAAAMBgAAZHJzL2Rvd25y&#10;ZXYueG1sUEsFBgAAAAAEAAQA8wAAABcHAAAAAA==&#10;" o:allowincell="f">
                      <v:rect id="Rectangle 75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sp7cUA&#10;AADdAAAADwAAAGRycy9kb3ducmV2LnhtbESPzWrCQBSF9wXfYbhCd3XSamOMjtIKgquC0Y27a+aa&#10;hGbuTDNTTd++IwguD+fn4yxWvWnFhTrfWFbwOkpAEJdWN1wpOOw3LxkIH5A1tpZJwR95WC0HTwvM&#10;tb3yji5FqEQcYZ+jgjoEl0vpy5oM+pF1xNE7285giLKrpO7wGsdNK9+SJJUGG46EGh2tayq/i18T&#10;ucdxkbjs57Ni8zXZnVI3PqXvSj0P+485iEB9eITv7a1WMMsmU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OyntxQAAAN0AAAAPAAAAAAAAAAAAAAAAAJgCAABkcnMv&#10;ZG93bnJldi54bWxQSwUGAAAAAAQABAD1AAAAigMAAAAA&#10;" fillcolor="black" stroked="f" strokeweight="0"/>
                      <v:rect id="Rectangle 755"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S9n8MA&#10;AADdAAAADwAAAGRycy9kb3ducmV2LnhtbERPTU/CQBC9k/gfNmPiDbYKNLWyEDEx8URC8eJt6I5t&#10;Y3d27S5Q/71zIOH48r5Xm9H16kxD7DwbeJxloIhrbztuDHwe3qcFqJiQLfaeycAfRdis7yYrLK2/&#10;8J7OVWqUhHAs0UCbUii1jnVLDuPMB2Lhvv3gMAkcGm0HvEi46/VTluXaYcfS0GKgt5bqn+rkpPdr&#10;XmWh+N027HaL/TEP82O+NObhfnx9AZVoTDfx1f1hDTwX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S9n8MAAADdAAAADwAAAAAAAAAAAAAAAACYAgAAZHJzL2Rv&#10;d25yZXYueG1sUEsFBgAAAAAEAAQA9QAAAIgDAAAAAA==&#10;" fillcolor="black" stroked="f" strokeweight="0"/>
                      <v:rect id="Rectangle 75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gYBMUA&#10;AADdAAAADwAAAGRycy9kb3ducmV2LnhtbESPzWrCQBSF94W+w3AL7uqkakMSM4oVhK4KRjfdXTO3&#10;STBzZ5qZanz7TqHg8nB+Pk65Hk0vLjT4zrKCl2kCgri2uuNGwfGwe85A+ICssbdMCm7kYb16fCix&#10;0PbKe7pUoRFxhH2BCtoQXCGlr1sy6KfWEUfvyw4GQ5RDI/WA1zhuejlLklQa7DgSWnS0bak+Vz8m&#10;cj/nVeKy77eGzcdif0rd/JS+KjV5GjdLEIHGcA//t9+1gjxb5P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6BgE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repaidAmount</w:t>
            </w:r>
            <w:r w:rsidRPr="00F54496">
              <w:rPr>
                <w:rFonts w:ascii="Arial" w:hAnsi="Arial" w:cs="Arial"/>
                <w:sz w:val="16"/>
                <w:szCs w:val="16"/>
                <w:lang w:eastAsia="nb-NO"/>
              </w:rPr>
              <w:tab/>
            </w:r>
            <w:r w:rsidRPr="00F54496">
              <w:rPr>
                <w:rFonts w:ascii="Arial" w:hAnsi="Arial" w:cs="Arial"/>
                <w:color w:val="000000"/>
                <w:sz w:val="16"/>
                <w:szCs w:val="16"/>
                <w:lang w:eastAsia="nb-NO"/>
              </w:rPr>
              <w:t>Paid amounts</w:t>
            </w:r>
            <w:r w:rsidRPr="00F54496">
              <w:rPr>
                <w:rFonts w:ascii="Arial" w:hAnsi="Arial" w:cs="Arial"/>
                <w:sz w:val="16"/>
                <w:szCs w:val="16"/>
                <w:lang w:eastAsia="nb-NO"/>
              </w:rPr>
              <w:tab/>
            </w:r>
            <w:r w:rsidRPr="00F54496">
              <w:rPr>
                <w:rFonts w:ascii="Arial" w:hAnsi="Arial" w:cs="Arial"/>
                <w:color w:val="000000"/>
                <w:sz w:val="16"/>
                <w:szCs w:val="16"/>
                <w:lang w:eastAsia="nb-NO"/>
              </w:rPr>
              <w:t>tir01-148</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31296" behindDoc="0" locked="1" layoutInCell="0" allowOverlap="1" wp14:anchorId="7C818649" wp14:editId="10099489">
                      <wp:simplePos x="0" y="0"/>
                      <wp:positionH relativeFrom="column">
                        <wp:posOffset>1325880</wp:posOffset>
                      </wp:positionH>
                      <wp:positionV relativeFrom="paragraph">
                        <wp:posOffset>0</wp:posOffset>
                      </wp:positionV>
                      <wp:extent cx="187325" cy="137160"/>
                      <wp:effectExtent l="0" t="0" r="1270" b="0"/>
                      <wp:wrapNone/>
                      <wp:docPr id="9850" name="Group 9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51"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52"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53"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50" o:spid="_x0000_s1026" style="position:absolute;margin-left:104.4pt;margin-top:0;width:14.75pt;height:10.8pt;z-index:251831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CrS59frgMAANEQAAAOAAAAAAAAAAAAAAAAAC4CAABkcnMvZTJvRG9jLnhtbFBL&#10;AQItABQABgAIAAAAIQB6iH5w3gAAAAcBAAAPAAAAAAAAAAAAAAAAAAgGAABkcnMvZG93bnJldi54&#10;bWxQSwUGAAAAAAQABADzAAAAEwcAAAAA&#10;" o:allowincell="f">
                      <v:rect id="Rectangle 7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C38QA&#10;AADdAAAADwAAAGRycy9kb3ducmV2LnhtbESPzWrCQBSF9wXfYbiCuzqx1hCjo1Sh0FXB6MbdNXNN&#10;gpk7Y2bU9O07hYLLw/n5OMt1b1pxp843lhVMxgkI4tLqhisFh/3nawbCB2SNrWVS8EMe1qvByxJz&#10;bR+8o3sRKhFH2OeooA7B5VL6siaDfmwdcfTOtjMYouwqqTt8xHHTyrckSaXBhiOhRkfbmspLcTOR&#10;e5wWicuum4rN9/vulLrpKZ0pNRr2HwsQgfrwDP+3v7SCeTa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Hgt/EAAAA3QAAAA8AAAAAAAAAAAAAAAAAmAIAAGRycy9k&#10;b3ducmV2LnhtbFBLBQYAAAAABAAEAPUAAACJAwAAAAA=&#10;" fillcolor="black" stroked="f" strokeweight="0"/>
                      <v:rect id="Rectangle 75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cqMQA&#10;AADdAAAADwAAAGRycy9kb3ducmV2LnhtbESPzWrCQBSF9wXfYbiCuzpRa4jRUaxQ6KpgdOPumrkm&#10;wcydMTPV9O07hYLLw/n5OKtNb1pxp843lhVMxgkI4tLqhisFx8PHawbCB2SNrWVS8EMeNuvBywpz&#10;bR+8p3sRKhFH2OeooA7B5VL6siaDfmwdcfQutjMYouwqqTt8xHHTymmSpNJgw5FQo6NdTeW1+DaR&#10;e5oVictu7xWbr7f9OXWzczpXajTst0sQgfrwDP+3P7WCRTaf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VHKjEAAAA3QAAAA8AAAAAAAAAAAAAAAAAmAIAAGRycy9k&#10;b3ducmV2LnhtbFBLBQYAAAAABAAEAPUAAACJAwAAAAA=&#10;" fillcolor="black" stroked="f" strokeweight="0"/>
                      <v:rect id="Rectangle 760"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m5M8UA&#10;AADdAAAADwAAAGRycy9kb3ducmV2LnhtbESPzWrCQBSF9wXfYbiCuzqxqSFGR6lCoauCqRt318w1&#10;CWbujJlR07fvFApdHs7Px1ltBtOJO/W+taxgNk1AEFdWt1wrOHy9P+cgfEDW2FkmBd/kYbMePa2w&#10;0PbBe7qXoRZxhH2BCpoQXCGlrxoy6KfWEUfvbHuDIcq+lrrHRxw3nXxJkkwabDkSGnS0a6i6lDcT&#10;uce0TFx+3dZsPl/3p8ylp2yu1GQ8vC1BBBrCf/iv/aEVLPJ5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2bkzxQAAAN0AAAAPAAAAAAAAAAAAAAAAAJgCAABkcnMv&#10;ZG93bnJldi54bWxQSwUGAAAAAAQABAD1AAAAigM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ayableRoundingAmount</w:t>
            </w:r>
            <w:r w:rsidRPr="00F54496">
              <w:rPr>
                <w:rFonts w:ascii="Arial" w:hAnsi="Arial" w:cs="Arial"/>
                <w:sz w:val="16"/>
                <w:szCs w:val="16"/>
                <w:lang w:eastAsia="nb-NO"/>
              </w:rPr>
              <w:tab/>
            </w:r>
            <w:r w:rsidRPr="00F54496">
              <w:rPr>
                <w:rFonts w:ascii="Arial" w:hAnsi="Arial" w:cs="Arial"/>
                <w:color w:val="000000"/>
                <w:sz w:val="16"/>
                <w:szCs w:val="16"/>
                <w:lang w:eastAsia="nb-NO"/>
              </w:rPr>
              <w:t>Rounding of document total</w:t>
            </w:r>
            <w:r w:rsidRPr="00F54496">
              <w:rPr>
                <w:rFonts w:ascii="Arial" w:hAnsi="Arial" w:cs="Arial"/>
                <w:sz w:val="16"/>
                <w:szCs w:val="16"/>
                <w:lang w:eastAsia="nb-NO"/>
              </w:rPr>
              <w:tab/>
            </w:r>
            <w:r w:rsidRPr="00F54496">
              <w:rPr>
                <w:rFonts w:ascii="Arial" w:hAnsi="Arial" w:cs="Arial"/>
                <w:color w:val="000000"/>
                <w:sz w:val="16"/>
                <w:szCs w:val="16"/>
                <w:lang w:eastAsia="nb-NO"/>
              </w:rPr>
              <w:t>tir01-146</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noProof/>
                <w:sz w:val="12"/>
                <w:szCs w:val="12"/>
                <w:lang w:val="it-IT" w:eastAsia="it-IT"/>
              </w:rPr>
              <mc:AlternateContent>
                <mc:Choice Requires="wpg">
                  <w:drawing>
                    <wp:anchor distT="0" distB="0" distL="114300" distR="114300" simplePos="0" relativeHeight="251832320" behindDoc="0" locked="0" layoutInCell="1" allowOverlap="1" wp14:anchorId="437D701A" wp14:editId="3E427C66">
                      <wp:simplePos x="0" y="0"/>
                      <wp:positionH relativeFrom="column">
                        <wp:posOffset>30613</wp:posOffset>
                      </wp:positionH>
                      <wp:positionV relativeFrom="paragraph">
                        <wp:posOffset>-47</wp:posOffset>
                      </wp:positionV>
                      <wp:extent cx="160475" cy="216000"/>
                      <wp:effectExtent l="0" t="0" r="0" b="0"/>
                      <wp:wrapNone/>
                      <wp:docPr id="9854" name="Gruppo 1235"/>
                      <wp:cNvGraphicFramePr/>
                      <a:graphic xmlns:a="http://schemas.openxmlformats.org/drawingml/2006/main">
                        <a:graphicData uri="http://schemas.microsoft.com/office/word/2010/wordprocessingGroup">
                          <wpg:wgp>
                            <wpg:cNvGrpSpPr/>
                            <wpg:grpSpPr>
                              <a:xfrm>
                                <a:off x="0" y="0"/>
                                <a:ext cx="160475" cy="216000"/>
                                <a:chOff x="0" y="0"/>
                                <a:chExt cx="160475" cy="216000"/>
                              </a:xfrm>
                            </wpg:grpSpPr>
                            <wps:wsp>
                              <wps:cNvPr id="9855" name="Rectangle 762"/>
                              <wps:cNvSpPr>
                                <a:spLocks noChangeArrowheads="1"/>
                              </wps:cNvSpPr>
                              <wps:spPr bwMode="auto">
                                <a:xfrm>
                                  <a:off x="0" y="0"/>
                                  <a:ext cx="9525" cy="21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56" name="Rectangle 763"/>
                              <wps:cNvSpPr>
                                <a:spLocks noChangeArrowheads="1"/>
                              </wps:cNvSpPr>
                              <wps:spPr bwMode="auto">
                                <a:xfrm>
                                  <a:off x="61415" y="0"/>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57" name="Rectangle 764"/>
                              <wps:cNvSpPr>
                                <a:spLocks noChangeArrowheads="1"/>
                              </wps:cNvSpPr>
                              <wps:spPr bwMode="auto">
                                <a:xfrm>
                                  <a:off x="61415" y="6141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35" o:spid="_x0000_s1026" style="position:absolute;margin-left:2.4pt;margin-top:0;width:12.65pt;height:17pt;z-index:251832320" coordsize="160475,21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">
                      <v:rect id="Rectangle 762" o:spid="_x0000_s1027" style="position:absolute;width:9525;height:21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yE3MUA&#10;AADdAAAADwAAAGRycy9kb3ducmV2LnhtbESPzWrCQBSF9wXfYbiCuzqxNiFGR6lCoauCqRt318w1&#10;CWbujJlR07fvFApdHs7Px1ltBtOJO/W+taxgNk1AEFdWt1wrOHy9P+cgfEDW2FkmBd/kYbMePa2w&#10;0PbBe7qXoRZxhH2BCpoQXCGlrxoy6KfWEUfvbHuDIcq+lrrHRxw3nXxJkkwabDkSGnS0a6i6lDcT&#10;ucd5mbj8uq3ZfL7uT5mbn7JUqcl4eFuCCDSE//Bf+0MrWORp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fITcxQAAAN0AAAAPAAAAAAAAAAAAAAAAAJgCAABkcnMv&#10;ZG93bnJldi54bWxQSwUGAAAAAAQABAD1AAAAigMAAAAA&#10;" fillcolor="black" stroked="f" strokeweight="0"/>
                      <v:rect id="Rectangle 763" o:spid="_x0000_s1028" style="position:absolute;left:61415;width:9525;height:65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4aq8UA&#10;AADdAAAADwAAAGRycy9kb3ducmV2LnhtbESPy2rDMBBF94X8g5hAd42cl3FdyyEpFLIqxM0mu4k1&#10;tU2tkWIpifv3VaHQ5eU+DrfYjKYXNxp8Z1nBfJaAIK6t7rhRcPx4e8pA+ICssbdMCr7Jw6acPBSY&#10;a3vnA92q0Ig4wj5HBW0ILpfS1y0Z9DPriKP3aQeDIcqhkXrAexw3vVwkSSoNdhwJLTp6ban+qq4m&#10;ck/LKnHZZdeweV8dzqlbntO1Uo/TcfsCItAY/sN/7b1W8JytU/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hqrxQAAAN0AAAAPAAAAAAAAAAAAAAAAAJgCAABkcnMv&#10;ZG93bnJldi54bWxQSwUGAAAAAAQABAD1AAAAigMAAAAA&#10;" fillcolor="black" stroked="f" strokeweight="0"/>
                      <v:rect id="Rectangle 764" o:spid="_x0000_s1029" style="position:absolute;left:61415;top:61415;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K/MMUA&#10;AADdAAAADwAAAGRycy9kb3ducmV2LnhtbESPzWrCQBSF9wXfYbhCd3XSWmOMjtIKgquC0Y27a+aa&#10;hGbuTDNTTd/eKQguD+fn4yxWvWnFhTrfWFbwOkpAEJdWN1wpOOw3LxkIH5A1tpZJwR95WC0HTwvM&#10;tb3yji5FqEQcYZ+jgjoEl0vpy5oM+pF1xNE7285giLKrpO7wGsdNK9+SJJUGG46EGh2tayq/i18T&#10;ucdxkbjs57Ni8/W+O6VufEonSj0P+485iEB9eITv7a1WMMsmU/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4r8wxQAAAN0AAAAPAAAAAAAAAAAAAAAAAJgCAABkcnMv&#10;ZG93bnJldi54bWxQSwUGAAAAAAQABAD1AAAAigMAAAAA&#10;" fillcolor="black" stroked="f" strokeweight="0"/>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ayableAmount</w:t>
            </w:r>
            <w:r w:rsidRPr="00F54496">
              <w:rPr>
                <w:rFonts w:ascii="Arial" w:hAnsi="Arial" w:cs="Arial"/>
                <w:sz w:val="16"/>
                <w:szCs w:val="16"/>
                <w:lang w:eastAsia="nb-NO"/>
              </w:rPr>
              <w:tab/>
            </w:r>
            <w:r w:rsidRPr="00F54496">
              <w:rPr>
                <w:rFonts w:ascii="Arial" w:hAnsi="Arial" w:cs="Arial"/>
                <w:color w:val="000000"/>
                <w:sz w:val="16"/>
                <w:szCs w:val="16"/>
                <w:lang w:eastAsia="nb-NO"/>
              </w:rPr>
              <w:t>Amount for payment</w:t>
            </w:r>
            <w:r w:rsidRPr="00F54496">
              <w:rPr>
                <w:rFonts w:ascii="Arial" w:hAnsi="Arial" w:cs="Arial"/>
                <w:sz w:val="16"/>
                <w:szCs w:val="16"/>
                <w:lang w:eastAsia="nb-NO"/>
              </w:rPr>
              <w:tab/>
            </w:r>
            <w:r w:rsidRPr="00F54496">
              <w:rPr>
                <w:rFonts w:ascii="Arial" w:hAnsi="Arial" w:cs="Arial"/>
                <w:color w:val="000000"/>
                <w:sz w:val="16"/>
                <w:szCs w:val="16"/>
                <w:lang w:eastAsia="nb-NO"/>
              </w:rPr>
              <w:t>tir01-118</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F54496" w:rsidRPr="00F54496" w:rsidRDefault="00C91456" w:rsidP="00F54496">
            <w:pPr>
              <w:widowControl w:val="0"/>
              <w:autoSpaceDE w:val="0"/>
              <w:autoSpaceDN w:val="0"/>
              <w:adjustRightInd w:val="0"/>
              <w:rPr>
                <w:rFonts w:ascii="Arial" w:hAnsi="Arial" w:cs="Arial"/>
                <w:sz w:val="12"/>
                <w:szCs w:val="12"/>
                <w:lang w:val="nb-NO" w:eastAsia="nb-NO"/>
              </w:rPr>
            </w:pPr>
            <w:r w:rsidRPr="00F54496">
              <w:rPr>
                <w:rFonts w:ascii="Arial" w:hAnsi="Arial" w:cs="Arial"/>
                <w:noProof/>
                <w:sz w:val="12"/>
                <w:szCs w:val="12"/>
                <w:lang w:val="it-IT" w:eastAsia="it-IT"/>
              </w:rPr>
              <mc:AlternateContent>
                <mc:Choice Requires="wps">
                  <w:drawing>
                    <wp:anchor distT="0" distB="0" distL="114300" distR="114300" simplePos="0" relativeHeight="251834368" behindDoc="0" locked="0" layoutInCell="1" allowOverlap="1" wp14:anchorId="34C72CED" wp14:editId="581361BA">
                      <wp:simplePos x="0" y="0"/>
                      <wp:positionH relativeFrom="column">
                        <wp:posOffset>83185</wp:posOffset>
                      </wp:positionH>
                      <wp:positionV relativeFrom="paragraph">
                        <wp:posOffset>67945</wp:posOffset>
                      </wp:positionV>
                      <wp:extent cx="9525" cy="93345"/>
                      <wp:effectExtent l="0" t="0" r="9525" b="1905"/>
                      <wp:wrapNone/>
                      <wp:docPr id="9859" name="Rectangle 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768" o:spid="_x0000_s1026" style="position:absolute;margin-left:6.55pt;margin-top:5.35pt;width:.75pt;height:7.35pt;z-index:25183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" fillcolor="black" stroked="f" strokeweight="0"/>
                  </w:pict>
                </mc:Fallback>
              </mc:AlternateContent>
            </w:r>
            <w:r w:rsidR="00F54496" w:rsidRPr="00F54496">
              <w:rPr>
                <w:rFonts w:ascii="Arial" w:hAnsi="Arial" w:cs="Arial"/>
                <w:noProof/>
                <w:sz w:val="12"/>
                <w:szCs w:val="12"/>
                <w:lang w:val="it-IT" w:eastAsia="it-IT"/>
              </w:rPr>
              <mc:AlternateContent>
                <mc:Choice Requires="wps">
                  <w:drawing>
                    <wp:anchor distT="0" distB="0" distL="114300" distR="114300" simplePos="0" relativeHeight="251833344" behindDoc="0" locked="0" layoutInCell="1" allowOverlap="1" wp14:anchorId="1543C0C5" wp14:editId="6346F8E4">
                      <wp:simplePos x="0" y="0"/>
                      <wp:positionH relativeFrom="column">
                        <wp:posOffset>29845</wp:posOffset>
                      </wp:positionH>
                      <wp:positionV relativeFrom="paragraph">
                        <wp:posOffset>67945</wp:posOffset>
                      </wp:positionV>
                      <wp:extent cx="99060" cy="9525"/>
                      <wp:effectExtent l="0" t="0" r="0" b="9525"/>
                      <wp:wrapNone/>
                      <wp:docPr id="9858" name="Rectangle 7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767" o:spid="_x0000_s1026" style="position:absolute;margin-left:2.35pt;margin-top:5.35pt;width:7.8pt;height:.7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" fillcolor="black" stroked="f" strokeweight="0"/>
                  </w:pict>
                </mc:Fallback>
              </mc:AlternateContent>
            </w:r>
          </w:p>
        </w:tc>
        <w:tc>
          <w:tcPr>
            <w:tcW w:w="7351"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derLin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35392" behindDoc="0" locked="1" layoutInCell="0" allowOverlap="1" wp14:anchorId="67181421" wp14:editId="21C9361E">
                      <wp:simplePos x="0" y="0"/>
                      <wp:positionH relativeFrom="column">
                        <wp:posOffset>1325880</wp:posOffset>
                      </wp:positionH>
                      <wp:positionV relativeFrom="paragraph">
                        <wp:posOffset>0</wp:posOffset>
                      </wp:positionV>
                      <wp:extent cx="187325" cy="137160"/>
                      <wp:effectExtent l="0" t="0" r="1270" b="0"/>
                      <wp:wrapNone/>
                      <wp:docPr id="9860" name="Group 98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61"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2"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60" o:spid="_x0000_s1026" style="position:absolute;margin-left:104.4pt;margin-top:0;width:14.75pt;height:10.8pt;z-index:2518353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AFJXnKhwMAADAMAAAOAAAAAAAAAAAAAAAAAC4C&#10;AABkcnMvZTJvRG9jLnhtbFBLAQItABQABgAIAAAAIQB6iH5w3gAAAAcBAAAPAAAAAAAAAAAAAAAA&#10;AOEFAABkcnMvZG93bnJldi54bWxQSwUGAAAAAAQABADzAAAA7AYAAAAA&#10;" o:allowincell="f">
                      <v:rect id="Rectangle 77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tIYsUA&#10;AADdAAAADwAAAGRycy9kb3ducmV2LnhtbESPzWrCQBSF94W+w3AL3dVJahtizChtoeBKMLpxd81c&#10;k2DmzjQz1fj2HaHg8nB+Pk65HE0vzjT4zrKCdJKAIK6t7rhRsNt+v+QgfEDW2FsmBVfysFw8PpRY&#10;aHvhDZ2r0Ig4wr5ABW0IrpDS1y0Z9BPriKN3tIPBEOXQSD3gJY6bXr4mSSYNdhwJLTr6aqk+Vb8m&#10;cvfTKnH5z2fDZv22OWRuesjelXp+Gj/mIAKN4R7+b6+0glmepXB7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0hixQAAAN0AAAAPAAAAAAAAAAAAAAAAAJgCAABkcnMv&#10;ZG93bnJldi54bWxQSwUGAAAAAAQABAD1AAAAigMAAAAA&#10;" fillcolor="black" stroked="f" strokeweight="0"/>
                      <v:rect id="Rectangle 77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nWFcQA&#10;AADdAAAADwAAAGRycy9kb3ducmV2LnhtbESPS2vCQBSF94L/YbiCO534CmnqKFoQuiqYunF3zdwm&#10;oZk7Y2aq6b93CkKXh/P4OOttb1pxo843lhXMpgkI4tLqhisFp8/DJAPhA7LG1jIp+CUP281wsMZc&#10;2zsf6VaESsQR9jkqqENwuZS+rMmgn1pHHL0v2xkMUXaV1B3e47hp5TxJUmmw4Uio0dFbTeV38WMi&#10;97woEpdd9xWbj+XxkrrFJV0pNR71u1cQgfrwH36237WClyyd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51hXEAAAA3QAAAA8AAAAAAAAAAAAAAAAAmAIAAGRycy9k&#10;b3ducmV2LnhtbFBLBQYAAAAABAAEAPUAAACJAw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ote</w:t>
            </w:r>
            <w:r w:rsidRPr="00F54496">
              <w:rPr>
                <w:rFonts w:ascii="Arial" w:hAnsi="Arial" w:cs="Arial"/>
                <w:sz w:val="16"/>
                <w:szCs w:val="16"/>
                <w:lang w:eastAsia="nb-NO"/>
              </w:rPr>
              <w:tab/>
            </w:r>
            <w:r w:rsidRPr="00F54496">
              <w:rPr>
                <w:rFonts w:ascii="Arial" w:hAnsi="Arial" w:cs="Arial"/>
                <w:color w:val="000000"/>
                <w:sz w:val="16"/>
                <w:szCs w:val="16"/>
                <w:lang w:eastAsia="nb-NO"/>
              </w:rPr>
              <w:t>Order line note</w:t>
            </w:r>
            <w:r w:rsidRPr="00F54496">
              <w:rPr>
                <w:rFonts w:ascii="Arial" w:hAnsi="Arial" w:cs="Arial"/>
                <w:sz w:val="16"/>
                <w:szCs w:val="16"/>
                <w:lang w:eastAsia="nb-NO"/>
              </w:rPr>
              <w:tab/>
            </w:r>
            <w:r w:rsidRPr="00F54496">
              <w:rPr>
                <w:rFonts w:ascii="Arial" w:hAnsi="Arial" w:cs="Arial"/>
                <w:color w:val="000000"/>
                <w:sz w:val="16"/>
                <w:szCs w:val="16"/>
                <w:lang w:eastAsia="nb-NO"/>
              </w:rPr>
              <w:t>tir01-123</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s">
                  <w:drawing>
                    <wp:anchor distT="0" distB="0" distL="114300" distR="114300" simplePos="0" relativeHeight="251899904" behindDoc="0" locked="0" layoutInCell="1" allowOverlap="1" wp14:anchorId="2CE162E1" wp14:editId="5D9B1180">
                      <wp:simplePos x="0" y="0"/>
                      <wp:positionH relativeFrom="column">
                        <wp:posOffset>88900</wp:posOffset>
                      </wp:positionH>
                      <wp:positionV relativeFrom="paragraph">
                        <wp:posOffset>59690</wp:posOffset>
                      </wp:positionV>
                      <wp:extent cx="13374" cy="5904000"/>
                      <wp:effectExtent l="0" t="0" r="5715" b="1905"/>
                      <wp:wrapNone/>
                      <wp:docPr id="9863" name="Rectangle 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74" cy="5904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766" o:spid="_x0000_s1026" style="position:absolute;margin-left:7pt;margin-top:4.7pt;width:1.05pt;height:464.9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" fillcolor="black" stroked="f" strokeweight="0"/>
                  </w:pict>
                </mc:Fallback>
              </mc:AlternateContent>
            </w:r>
            <w:r w:rsidRPr="00F54496">
              <w:rPr>
                <w:noProof/>
                <w:lang w:val="it-IT" w:eastAsia="it-IT"/>
              </w:rPr>
              <mc:AlternateContent>
                <mc:Choice Requires="wpg">
                  <w:drawing>
                    <wp:anchor distT="0" distB="0" distL="114300" distR="114300" simplePos="0" relativeHeight="251836416" behindDoc="0" locked="1" layoutInCell="0" allowOverlap="1" wp14:anchorId="20FB4B72" wp14:editId="638A1620">
                      <wp:simplePos x="0" y="0"/>
                      <wp:positionH relativeFrom="column">
                        <wp:posOffset>1325880</wp:posOffset>
                      </wp:positionH>
                      <wp:positionV relativeFrom="paragraph">
                        <wp:posOffset>9525</wp:posOffset>
                      </wp:positionV>
                      <wp:extent cx="187325" cy="158750"/>
                      <wp:effectExtent l="0" t="0" r="1270" b="3175"/>
                      <wp:wrapNone/>
                      <wp:docPr id="9864" name="Group 9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865"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6"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7"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64" o:spid="_x0000_s1026" style="position:absolute;margin-left:104.4pt;margin-top:.75pt;width:14.75pt;height:12.5pt;z-index:25183641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AKVcwsQMAANUQAAAOAAAAAAAAAAAAAAAAAC4CAABkcnMvZTJvRG9jLnht&#10;bFBLAQItABQABgAIAAAAIQCpcAap3gAAAAgBAAAPAAAAAAAAAAAAAAAAAAsGAABkcnMvZG93bnJl&#10;di54bWxQSwUGAAAAAAQABADzAAAAFgcAAAAA&#10;" o:allowincell="f">
                      <v:rect id="Rectangle 773"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BOYcUA&#10;AADdAAAADwAAAGRycy9kb3ducmV2LnhtbESPy2rDMBBF94X8g5hAd42cl3FdyyEpFLIqxM0mu4k1&#10;tU2tkWIpifv3VaHQ5eU+DrfYjKYXNxp8Z1nBfJaAIK6t7rhRcPx4e8pA+ICssbdMCr7Jw6acPBSY&#10;a3vnA92q0Ig4wj5HBW0ILpfS1y0Z9DPriKP3aQeDIcqhkXrAexw3vVwkSSoNdhwJLTp6ban+qq4m&#10;ck/LKnHZZdeweV8dzqlbntO1Uo/TcfsCItAY/sN/7b1W8Jyla/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E5hxQAAAN0AAAAPAAAAAAAAAAAAAAAAAJgCAABkcnMv&#10;ZG93bnJldi54bWxQSwUGAAAAAAQABAD1AAAAigMAAAAA&#10;" fillcolor="black" stroked="f" strokeweight="0"/>
                      <v:rect id="Rectangle 77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LQFsUA&#10;AADdAAAADwAAAGRycy9kb3ducmV2LnhtbESPX2vCMBTF3wd+h3CFvc3UuYWuM4oTBj4NrL7s7drc&#10;tcXmJjZR67dfBgMfD+fPjzNfDrYTF+pD61jDdJKBIK6cabnWsN99PuUgQkQ22DkmDTcKsFyMHuZY&#10;GHflLV3KWIs0wqFADU2MvpAyVA1ZDBPniZP343qLMcm+lqbHaxq3nXzOMiUttpwIDXpaN1Qdy7NN&#10;3O9Zmfn89FGz/XrZHpSfHdSr1o/jYfUOItIQ7+H/9sZoeMuVgr836Qn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wtAWxQAAAN0AAAAPAAAAAAAAAAAAAAAAAJgCAABkcnMv&#10;ZG93bnJldi54bWxQSwUGAAAAAAQABAD1AAAAigMAAAAA&#10;" fillcolor="black" stroked="f" strokeweight="0"/>
                      <v:rect id="Rectangle 77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51jcUA&#10;AADdAAAADwAAAGRycy9kb3ducmV2LnhtbESPS2vCQBSF9wX/w3CF7pqJrzSNjtIWhK4Eo5vurpnb&#10;JJi5M81MNf33nYLg8nAeH2e1GUwnLtT71rKCSZKCIK6sbrlWcDxsn3IQPiBr7CyTgl/ysFmPHlZY&#10;aHvlPV3KUIs4wr5ABU0IrpDSVw0Z9Il1xNH7sr3BEGVfS93jNY6bTk7TNJMGW46EBh29N1Sdyx8T&#10;uZ+zMnX591vNZjffnzI3O2ULpR7Hw+sSRKAh3MO39odW8JJnz/D/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nWNxQAAAN0AAAAPAAAAAAAAAAAAAAAAAJgCAABkcnMv&#10;ZG93bnJldi54bWxQSwUGAAAAAAQABAD1AAAAigM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LineItem</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37440" behindDoc="0" locked="1" layoutInCell="0" allowOverlap="1" wp14:anchorId="2D91AADC" wp14:editId="48548680">
                      <wp:simplePos x="0" y="0"/>
                      <wp:positionH relativeFrom="column">
                        <wp:posOffset>1325880</wp:posOffset>
                      </wp:positionH>
                      <wp:positionV relativeFrom="paragraph">
                        <wp:posOffset>0</wp:posOffset>
                      </wp:positionV>
                      <wp:extent cx="250190" cy="137160"/>
                      <wp:effectExtent l="0" t="0" r="5080" b="0"/>
                      <wp:wrapNone/>
                      <wp:docPr id="9868" name="Group 98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69"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0"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68" o:spid="_x0000_s1026" style="position:absolute;margin-left:104.4pt;margin-top:0;width:19.7pt;height:10.8pt;z-index:2518374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P2lFXO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1EZMQA&#10;AADdAAAADwAAAGRycy9kb3ducmV2LnhtbESPzWrCQBSF9wXfYbiCuzqxtiGmjmIFwZVg7Ka7a+Y2&#10;CWbujJlR49t3hILLw/n5OPNlb1pxpc43lhVMxgkI4tLqhisF34fNawbCB2SNrWVScCcPy8XgZY65&#10;tjfe07UIlYgj7HNUUIfgcil9WZNBP7aOOHq/tjMYouwqqTu8xXHTyrckSaXBhiOhRkfrmspTcTGR&#10;+zMtEpedvyo2u/f9MXXTY/qh1GjYrz5BBOrDM/zf3moFsyydweNNf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dRGTEAAAA3QAAAA8AAAAAAAAAAAAAAAAAmAIAAGRycy9k&#10;b3ducmV2LnhtbFBLBQYAAAAABAAEAPUAAACJAwAAAAA=&#10;" fillcolor="black" stroked="f" strokeweight="0"/>
                      <v:rect id="Rectangle 778"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57JMMA&#10;AADdAAAADwAAAGRycy9kb3ducmV2LnhtbERPTU/CQBC9m/gfNmPCTbYK1lpZiJCQeDKhevE2dMe2&#10;sTu7dhco/545mHB8ed+L1eh6daQhdp4NPEwzUMS1tx03Br4+t/cFqJiQLfaeycCZIqyWtzcLLK0/&#10;8Y6OVWqUhHAs0UCbUii1jnVLDuPUB2LhfvzgMAkcGm0HPEm46/VjluXaYcfS0GKgTUv1b3Vw0vs9&#10;q7JQ/K0bdh/z3T4Ps33+ZMzkbnx7BZVoTFfxv/vdGngpnmW/vJEno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57JMMAAADdAAAADwAAAAAAAAAAAAAAAACYAgAAZHJzL2Rv&#10;d25yZXYueG1sUEsFBgAAAAAEAAQA9QAAAIgDA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ocument line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2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38464" behindDoc="0" locked="1" layoutInCell="0" allowOverlap="1" wp14:anchorId="031FCAB2" wp14:editId="75AFBDCA">
                      <wp:simplePos x="0" y="0"/>
                      <wp:positionH relativeFrom="column">
                        <wp:posOffset>1325880</wp:posOffset>
                      </wp:positionH>
                      <wp:positionV relativeFrom="paragraph">
                        <wp:posOffset>0</wp:posOffset>
                      </wp:positionV>
                      <wp:extent cx="250190" cy="137160"/>
                      <wp:effectExtent l="0" t="0" r="5080" b="0"/>
                      <wp:wrapNone/>
                      <wp:docPr id="9871" name="Group 9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72"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3"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71" o:spid="_x0000_s1026" style="position:absolute;margin-left:104.4pt;margin-top:0;width:19.7pt;height:10.8pt;z-index:2518384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OU9v7SKAwAAMAwAAA4AAAAAAAAAAAAAAAAA&#10;LgIAAGRycy9lMm9Eb2MueG1sUEsBAi0AFAAGAAgAAAAhAIaalOzdAAAABwEAAA8AAAAAAAAAAAAA&#10;AAAA5AUAAGRycy9kb3ducmV2LnhtbFBLBQYAAAAABAAEAPMAAADuBgAAAAA=&#10;" o:allowincell="f">
                      <v:rect id="Rectangle 78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BAyMUA&#10;AADdAAAADwAAAGRycy9kb3ducmV2LnhtbESPzWrCQBSF9wXfYbiCu2ZStWlMHaUWBFcF027cXTO3&#10;SWjmzjQz1fj2jiB0eTg/H2e5HkwnTtT71rKCpyQFQVxZ3XKt4Otz+5iD8AFZY2eZFFzIw3o1elhi&#10;oe2Z93QqQy3iCPsCFTQhuEJKXzVk0CfWEUfv2/YGQ5R9LXWP5zhuOjlN00wabDkSGnT03lD1U/6Z&#10;yD3MytTlv5uazcd8f8zc7Jg9KzUZD2+vIAIN4T98b++0gkX+MoXb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EDIxQAAAN0AAAAPAAAAAAAAAAAAAAAAAJgCAABkcnMv&#10;ZG93bnJldi54bWxQSwUGAAAAAAQABAD1AAAAigMAAAAA&#10;" fillcolor="black" stroked="f" strokeweight="0"/>
                      <v:rect id="Rectangle 781"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zlU8UA&#10;AADdAAAADwAAAGRycy9kb3ducmV2LnhtbESPzWrCQBSF94W+w3AFd3Vi08YYHaUWCq4KRjfurplr&#10;EszcmWammr59Ryh0eTg/H2e5HkwnrtT71rKC6SQBQVxZ3XKt4LD/eMpB+ICssbNMCn7Iw3r1+LDE&#10;Qtsb7+hahlrEEfYFKmhCcIWUvmrIoJ9YRxy9s+0Nhij7Wuoeb3HcdPI5STJpsOVIaNDRe0PVpfw2&#10;kXtMy8TlX5uazefL7pS59JS9KjUeDW8LEIGG8B/+a2+1gnk+S+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bOVTxQAAAN0AAAAPAAAAAAAAAAAAAAAAAJgCAABkcnMv&#10;ZG93bnJldi54bWxQSwUGAAAAAAQABAD1AAAAigM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Quantity</w:t>
            </w:r>
            <w:r w:rsidRPr="00F54496">
              <w:rPr>
                <w:rFonts w:ascii="Arial" w:hAnsi="Arial" w:cs="Arial"/>
                <w:sz w:val="16"/>
                <w:szCs w:val="16"/>
                <w:lang w:eastAsia="nb-NO"/>
              </w:rPr>
              <w:tab/>
            </w:r>
            <w:r w:rsidRPr="00F54496">
              <w:rPr>
                <w:rFonts w:ascii="Arial" w:hAnsi="Arial" w:cs="Arial"/>
                <w:color w:val="000000"/>
                <w:sz w:val="16"/>
                <w:szCs w:val="16"/>
                <w:lang w:eastAsia="nb-NO"/>
              </w:rPr>
              <w:t>Ordered quantity</w:t>
            </w:r>
            <w:r w:rsidRPr="00F54496">
              <w:rPr>
                <w:rFonts w:ascii="Arial" w:hAnsi="Arial" w:cs="Arial"/>
                <w:sz w:val="16"/>
                <w:szCs w:val="16"/>
                <w:lang w:eastAsia="nb-NO"/>
              </w:rPr>
              <w:tab/>
            </w:r>
            <w:r w:rsidRPr="00F54496">
              <w:rPr>
                <w:rFonts w:ascii="Arial" w:hAnsi="Arial" w:cs="Arial"/>
                <w:color w:val="000000"/>
                <w:sz w:val="16"/>
                <w:szCs w:val="16"/>
                <w:lang w:eastAsia="nb-NO"/>
              </w:rPr>
              <w:t>tir01-132</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39488" behindDoc="0" locked="1" layoutInCell="0" allowOverlap="1" wp14:anchorId="1E8A22A9" wp14:editId="34605F5F">
                      <wp:simplePos x="0" y="0"/>
                      <wp:positionH relativeFrom="column">
                        <wp:posOffset>1325880</wp:posOffset>
                      </wp:positionH>
                      <wp:positionV relativeFrom="paragraph">
                        <wp:posOffset>0</wp:posOffset>
                      </wp:positionV>
                      <wp:extent cx="250190" cy="137160"/>
                      <wp:effectExtent l="0" t="0" r="5080" b="0"/>
                      <wp:wrapNone/>
                      <wp:docPr id="9874" name="Group 9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75"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6"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74" o:spid="_x0000_s1026" style="position:absolute;margin-left:104.4pt;margin-top:0;width:19.7pt;height:10.8pt;z-index:2518394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5ofl6IkDAAAwDAAADgAAAAAAAAAAAAAAAAAu&#10;AgAAZHJzL2Uyb0RvYy54bWxQSwECLQAUAAYACAAAACEAhpqU7N0AAAAHAQAADwAAAAAAAAAAAAAA&#10;AADjBQAAZHJzL2Rvd25yZXYueG1sUEsFBgAAAAAEAAQA8wAAAO0GAAAAAA==&#10;" o:allowincell="f">
                      <v:rect id="Rectangle 78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nYvMUA&#10;AADdAAAADwAAAGRycy9kb3ducmV2LnhtbESPzWrCQBSF9wXfYbhCd3XSWmOMjtIKgquC0Y27a+aa&#10;hGbuTDNTTd/eKQguD+fn4yxWvWnFhTrfWFbwOkpAEJdWN1wpOOw3LxkIH5A1tpZJwR95WC0HTwvM&#10;tb3yji5FqEQcYZ+jgjoEl0vpy5oM+pF1xNE7285giLKrpO7wGsdNK9+SJJUGG46EGh2tayq/i18T&#10;ucdxkbjs57Ni8/W+O6VufEonSj0P+485iEB9eITv7a1WMMum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ydi8xQAAAN0AAAAPAAAAAAAAAAAAAAAAAJgCAABkcnMv&#10;ZG93bnJldi54bWxQSwUGAAAAAAQABAD1AAAAigMAAAAA&#10;" fillcolor="black" stroked="f" strokeweight="0"/>
                      <v:rect id="Rectangle 784"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Gy8UA&#10;AADdAAAADwAAAGRycy9kb3ducmV2LnhtbESPS2vCQBSF9wX/w3CF7pqJrzSNjtIWhK4Eo5vurpnb&#10;JJi5M81MNf33nYLg8nAeH2e1GUwnLtT71rKCSZKCIK6sbrlWcDxsn3IQPiBr7CyTgl/ysFmPHlZY&#10;aHvlPV3KUIs4wr5ABU0IrpDSVw0Z9Il1xNH7sr3BEGVfS93jNY6bTk7TNJMGW46EBh29N1Sdyx8T&#10;uZ+zMnX591vNZjffnzI3O2ULpR7Hw+sSRKAh3MO39odW8JI/Z/D/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0bLxQAAAN0AAAAPAAAAAAAAAAAAAAAAAJgCAABkcnMv&#10;ZG93bnJldi54bWxQSwUGAAAAAAQABAD1AAAAigM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LineExtensionAmount</w:t>
            </w:r>
            <w:r w:rsidRPr="00F54496">
              <w:rPr>
                <w:rFonts w:ascii="Arial" w:hAnsi="Arial" w:cs="Arial"/>
                <w:sz w:val="16"/>
                <w:szCs w:val="16"/>
                <w:lang w:eastAsia="nb-NO"/>
              </w:rPr>
              <w:tab/>
            </w:r>
            <w:r w:rsidRPr="00F54496">
              <w:rPr>
                <w:rFonts w:ascii="Arial" w:hAnsi="Arial" w:cs="Arial"/>
                <w:color w:val="000000"/>
                <w:sz w:val="16"/>
                <w:szCs w:val="16"/>
                <w:lang w:eastAsia="nb-NO"/>
              </w:rPr>
              <w:t>Order line amount</w:t>
            </w:r>
            <w:r w:rsidRPr="00F54496">
              <w:rPr>
                <w:rFonts w:ascii="Arial" w:hAnsi="Arial" w:cs="Arial"/>
                <w:sz w:val="16"/>
                <w:szCs w:val="16"/>
                <w:lang w:eastAsia="nb-NO"/>
              </w:rPr>
              <w:tab/>
            </w:r>
            <w:r w:rsidRPr="00F54496">
              <w:rPr>
                <w:rFonts w:ascii="Arial" w:hAnsi="Arial" w:cs="Arial"/>
                <w:color w:val="000000"/>
                <w:sz w:val="16"/>
                <w:szCs w:val="16"/>
                <w:lang w:eastAsia="nb-NO"/>
              </w:rPr>
              <w:t>tir01-128</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0512" behindDoc="0" locked="1" layoutInCell="0" allowOverlap="1" wp14:anchorId="0579FB24" wp14:editId="33A4459B">
                      <wp:simplePos x="0" y="0"/>
                      <wp:positionH relativeFrom="column">
                        <wp:posOffset>1325880</wp:posOffset>
                      </wp:positionH>
                      <wp:positionV relativeFrom="paragraph">
                        <wp:posOffset>0</wp:posOffset>
                      </wp:positionV>
                      <wp:extent cx="250190" cy="137160"/>
                      <wp:effectExtent l="0" t="0" r="5080" b="0"/>
                      <wp:wrapNone/>
                      <wp:docPr id="9877" name="Group 98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78"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9"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77" o:spid="_x0000_s1026" style="position:absolute;margin-left:104.4pt;margin-top:0;width:19.7pt;height:10.8pt;z-index:2518405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Jq14yKAwAAMAwAAA4AAAAAAAAAAAAAAAAA&#10;LgIAAGRycy9lMm9Eb2MueG1sUEsBAi0AFAAGAAgAAAAhAIaalOzdAAAABwEAAA8AAAAAAAAAAAAA&#10;AAAA5AUAAGRycy9kb3ducmV2LnhtbFBLBQYAAAAABAAEAPMAAADuBgAAAAA=&#10;" o:allowincell="f">
                      <v:rect id="Rectangle 78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h3IsMA&#10;AADdAAAADwAAAGRycy9kb3ducmV2LnhtbERPTU/CQBC9m/gfNmPCTbYK1lpZiJCQeDKhevE2dMe2&#10;sTu7dhco/545mHB8ed+L1eh6daQhdp4NPEwzUMS1tx03Br4+t/cFqJiQLfaeycCZIqyWtzcLLK0/&#10;8Y6OVWqUhHAs0UCbUii1jnVLDuPUB2LhfvzgMAkcGm0HPEm46/VjluXaYcfS0GKgTUv1b3Vw0vs9&#10;q7JQ/K0bdh/z3T4Ps33+ZMzkbnx7BZVoTFfxv/vdGngpnmWuvJEno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h3IsMAAADdAAAADwAAAAAAAAAAAAAAAACYAgAAZHJzL2Rv&#10;d25yZXYueG1sUEsFBgAAAAAEAAQA9QAAAIgDAAAAAA==&#10;" fillcolor="black" stroked="f" strokeweight="0"/>
                      <v:rect id="Rectangle 787"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TSucYA&#10;AADdAAAADwAAAGRycy9kb3ducmV2LnhtbESPS2vCQBSF9wX/w3CF7pqJj6YxdRRbEFwVTLtxd81c&#10;k9DMnTEz1fTfdwShy8N5fJzlejCduFDvW8sKJkkKgriyuuVawdfn9ikH4QOyxs4yKfglD+vV6GGJ&#10;hbZX3tOlDLWII+wLVNCE4AopfdWQQZ9YRxy9k+0Nhij7Wuoer3HcdHKappk02HIkNOjovaHqu/wx&#10;kXuYlanLz281m4/5/pi52TF7VupxPGxeQQQawn/43t5pBYv8ZQG3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TSucYAAADdAAAADwAAAAAAAAAAAAAAAACYAgAAZHJz&#10;L2Rvd25yZXYueG1sUEsFBgAAAAAEAAQA9QAAAIsDA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otalTaxAmount</w:t>
            </w:r>
            <w:r w:rsidRPr="00F54496">
              <w:rPr>
                <w:rFonts w:ascii="Arial" w:hAnsi="Arial" w:cs="Arial"/>
                <w:sz w:val="16"/>
                <w:szCs w:val="16"/>
                <w:lang w:eastAsia="nb-NO"/>
              </w:rPr>
              <w:tab/>
            </w:r>
            <w:r w:rsidRPr="00F54496">
              <w:rPr>
                <w:rFonts w:ascii="Arial" w:hAnsi="Arial" w:cs="Arial"/>
                <w:color w:val="000000"/>
                <w:sz w:val="16"/>
                <w:szCs w:val="16"/>
                <w:lang w:eastAsia="nb-NO"/>
              </w:rPr>
              <w:t>Order line tax amount</w:t>
            </w:r>
            <w:r w:rsidRPr="00F54496">
              <w:rPr>
                <w:rFonts w:ascii="Arial" w:hAnsi="Arial" w:cs="Arial"/>
                <w:sz w:val="16"/>
                <w:szCs w:val="16"/>
                <w:lang w:eastAsia="nb-NO"/>
              </w:rPr>
              <w:tab/>
            </w:r>
            <w:r w:rsidRPr="00F54496">
              <w:rPr>
                <w:rFonts w:ascii="Arial" w:hAnsi="Arial" w:cs="Arial"/>
                <w:color w:val="000000"/>
                <w:sz w:val="16"/>
                <w:szCs w:val="16"/>
                <w:lang w:eastAsia="nb-NO"/>
              </w:rPr>
              <w:t>tir01-129</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1536" behindDoc="0" locked="1" layoutInCell="0" allowOverlap="1" wp14:anchorId="05AEC0F9" wp14:editId="1C2DB7F2">
                      <wp:simplePos x="0" y="0"/>
                      <wp:positionH relativeFrom="column">
                        <wp:posOffset>1325880</wp:posOffset>
                      </wp:positionH>
                      <wp:positionV relativeFrom="paragraph">
                        <wp:posOffset>0</wp:posOffset>
                      </wp:positionV>
                      <wp:extent cx="250190" cy="137160"/>
                      <wp:effectExtent l="0" t="0" r="5080" b="0"/>
                      <wp:wrapNone/>
                      <wp:docPr id="9880" name="Group 9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81"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2"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80" o:spid="_x0000_s1026" style="position:absolute;margin-left:104.4pt;margin-top:0;width:19.7pt;height:10.8pt;z-index:25184153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MERAmYkDAAAwDAAADgAAAAAAAAAAAAAAAAAu&#10;AgAAZHJzL2Uyb0RvYy54bWxQSwECLQAUAAYACAAAACEAhpqU7N0AAAAHAQAADwAAAAAAAAAAAAAA&#10;AADjBQAAZHJzL2Rvd25yZXYueG1sUEsFBgAAAAAEAAQA8wAAAO0GAAAAAA==&#10;" o:allowincell="f">
                      <v:rect id="Rectangle 78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eumMUA&#10;AADdAAAADwAAAGRycy9kb3ducmV2LnhtbESPzWrCQBSF94W+w3AL3dVJahtizChtoeBKMLpxd81c&#10;k2DmzjQz1fj2HaHg8nB+Pk65HE0vzjT4zrKCdJKAIK6t7rhRsNt+v+QgfEDW2FsmBVfysFw8PpRY&#10;aHvhDZ2r0Ig4wr5ABW0IrpDS1y0Z9BPriKN3tIPBEOXQSD3gJY6bXr4mSSYNdhwJLTr6aqk+Vb8m&#10;cvfTKnH5z2fDZv22OWRuesjelXp+Gj/mIAKN4R7+b6+0glmep3B7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66YxQAAAN0AAAAPAAAAAAAAAAAAAAAAAJgCAABkcnMv&#10;ZG93bnJldi54bWxQSwUGAAAAAAQABAD1AAAAigMAAAAA&#10;" fillcolor="black" stroked="f" strokeweight="0"/>
                      <v:rect id="Rectangle 790"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Uw78QA&#10;AADdAAAADwAAAGRycy9kb3ducmV2LnhtbESPS2vCQBSF94L/YbiCO534CmnqKFoQuiqYunF3zdwm&#10;oZk7Y2aq6b93CkKXh/P4OOttb1pxo843lhXMpgkI4tLqhisFp8/DJAPhA7LG1jIp+CUP281wsMZc&#10;2zsf6VaESsQR9jkqqENwuZS+rMmgn1pHHL0v2xkMUXaV1B3e47hp5TxJUmmw4Uio0dFbTeV38WMi&#10;97woEpdd9xWbj+XxkrrFJV0pNR71u1cQgfrwH36237WClyyb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1MO/EAAAA3QAAAA8AAAAAAAAAAAAAAAAAmAIAAGRycy9k&#10;b3ducmV2LnhtbFBLBQYAAAAABAAEAPUAAACJAw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artialDeliveryIndicator</w:t>
            </w:r>
            <w:r w:rsidRPr="00F54496">
              <w:rPr>
                <w:rFonts w:ascii="Arial" w:hAnsi="Arial" w:cs="Arial"/>
                <w:sz w:val="16"/>
                <w:szCs w:val="16"/>
                <w:lang w:eastAsia="nb-NO"/>
              </w:rPr>
              <w:tab/>
            </w:r>
            <w:r w:rsidRPr="00F54496">
              <w:rPr>
                <w:rFonts w:ascii="Arial" w:hAnsi="Arial" w:cs="Arial"/>
                <w:color w:val="000000"/>
                <w:sz w:val="16"/>
                <w:szCs w:val="16"/>
                <w:lang w:eastAsia="nb-NO"/>
              </w:rPr>
              <w:t>Partial Delivery Allowed Indicator</w:t>
            </w:r>
            <w:r w:rsidRPr="00F54496">
              <w:rPr>
                <w:rFonts w:ascii="Arial" w:hAnsi="Arial" w:cs="Arial"/>
                <w:sz w:val="16"/>
                <w:szCs w:val="16"/>
                <w:lang w:eastAsia="nb-NO"/>
              </w:rPr>
              <w:tab/>
            </w:r>
            <w:r w:rsidRPr="00F54496">
              <w:rPr>
                <w:rFonts w:ascii="Arial" w:hAnsi="Arial" w:cs="Arial"/>
                <w:color w:val="000000"/>
                <w:sz w:val="16"/>
                <w:szCs w:val="16"/>
                <w:lang w:eastAsia="nb-NO"/>
              </w:rPr>
              <w:t>tir01-124</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2560" behindDoc="0" locked="1" layoutInCell="0" allowOverlap="1" wp14:anchorId="6DB041DF" wp14:editId="1DDBED51">
                      <wp:simplePos x="0" y="0"/>
                      <wp:positionH relativeFrom="column">
                        <wp:posOffset>1325880</wp:posOffset>
                      </wp:positionH>
                      <wp:positionV relativeFrom="paragraph">
                        <wp:posOffset>0</wp:posOffset>
                      </wp:positionV>
                      <wp:extent cx="250190" cy="137160"/>
                      <wp:effectExtent l="0" t="0" r="5080" b="0"/>
                      <wp:wrapNone/>
                      <wp:docPr id="9883" name="Group 98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84"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5"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83" o:spid="_x0000_s1026" style="position:absolute;margin-left:104.4pt;margin-top:0;width:19.7pt;height:10.8pt;z-index:2518425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HE7rVCHAwAAMAwAAA4AAAAAAAAAAAAAAAAALgIA&#10;AGRycy9lMm9Eb2MueG1sUEsBAi0AFAAGAAgAAAAhAIaalOzdAAAABwEAAA8AAAAAAAAAAAAAAAAA&#10;4QUAAGRycy9kb3ducmV2LnhtbFBLBQYAAAAABAAEAPMAAADrBgAAAAA=&#10;" o:allowincell="f">
                      <v:rect id="Rectangle 79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ANAMUA&#10;AADdAAAADwAAAGRycy9kb3ducmV2LnhtbESPS2vCQBSF9wX/w3AL7uqkPkKaOooKgivBtJvurpnb&#10;JDRzZ8yMGv+9IwhdHs7j48yXvWnFhTrfWFbwPkpAEJdWN1wp+P7avmUgfEDW2FomBTfysFwMXuaY&#10;a3vlA12KUIk4wj5HBXUILpfSlzUZ9CPriKP3azuDIcqukrrDaxw3rRwnSSoNNhwJNTra1FT+FWcT&#10;uT+TInHZaV2x2U8Px9RNjulMqeFrv/oEEagP/+Fne6cVfGTZFB5v4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A0AxQAAAN0AAAAPAAAAAAAAAAAAAAAAAJgCAABkcnMv&#10;ZG93bnJldi54bWxQSwUGAAAAAAQABAD1AAAAigMAAAAA&#10;" fillcolor="black" stroked="f" strokeweight="0"/>
                      <v:rect id="Rectangle 793"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om8QA&#10;AADdAAAADwAAAGRycy9kb3ducmV2LnhtbESPzWrCQBSF90LfYbgFdzpprSFGR2kFoSvB2E1318w1&#10;CWbuTDNTjW/vCILLw/n5OItVb1pxps43lhW8jRMQxKXVDVcKfvabUQbCB2SNrWVScCUPq+XLYIG5&#10;thfe0bkIlYgj7HNUUIfgcil9WZNBP7aOOHpH2xkMUXaV1B1e4rhp5XuSpNJgw5FQo6N1TeWp+DeR&#10;+zspEpf9fVVsth+7Q+omh3Sq1PC1/5yDCNSHZ/jR/tYKZlk2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cqJvEAAAA3QAAAA8AAAAAAAAAAAAAAAAAmAIAAGRycy9k&#10;b3ducmV2LnhtbFBLBQYAAAAABAAEAPUAAACJAw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ccountingCost</w:t>
            </w:r>
            <w:r w:rsidRPr="00F54496">
              <w:rPr>
                <w:rFonts w:ascii="Arial" w:hAnsi="Arial" w:cs="Arial"/>
                <w:sz w:val="16"/>
                <w:szCs w:val="16"/>
                <w:lang w:eastAsia="nb-NO"/>
              </w:rPr>
              <w:tab/>
            </w:r>
            <w:r w:rsidRPr="00F54496">
              <w:rPr>
                <w:rFonts w:ascii="Arial" w:hAnsi="Arial" w:cs="Arial"/>
                <w:color w:val="000000"/>
                <w:sz w:val="16"/>
                <w:szCs w:val="16"/>
                <w:lang w:eastAsia="nb-NO"/>
              </w:rPr>
              <w:t>Buyers accounting centre</w:t>
            </w:r>
            <w:r w:rsidRPr="00F54496">
              <w:rPr>
                <w:rFonts w:ascii="Arial" w:hAnsi="Arial" w:cs="Arial"/>
                <w:sz w:val="16"/>
                <w:szCs w:val="16"/>
                <w:lang w:eastAsia="nb-NO"/>
              </w:rPr>
              <w:tab/>
            </w:r>
            <w:r w:rsidRPr="00F54496">
              <w:rPr>
                <w:rFonts w:ascii="Arial" w:hAnsi="Arial" w:cs="Arial"/>
                <w:color w:val="000000"/>
                <w:sz w:val="16"/>
                <w:szCs w:val="16"/>
                <w:lang w:eastAsia="nb-NO"/>
              </w:rPr>
              <w:t>tir01-125</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3584" behindDoc="0" locked="1" layoutInCell="0" allowOverlap="1" wp14:anchorId="5B760E2A" wp14:editId="5B0A5386">
                      <wp:simplePos x="0" y="0"/>
                      <wp:positionH relativeFrom="column">
                        <wp:posOffset>1325880</wp:posOffset>
                      </wp:positionH>
                      <wp:positionV relativeFrom="paragraph">
                        <wp:posOffset>9525</wp:posOffset>
                      </wp:positionV>
                      <wp:extent cx="250190" cy="158750"/>
                      <wp:effectExtent l="0" t="0" r="5080" b="3175"/>
                      <wp:wrapNone/>
                      <wp:docPr id="9886" name="Group 9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88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86" o:spid="_x0000_s1026" style="position:absolute;margin-left:104.4pt;margin-top:.75pt;width:19.7pt;height:12.5pt;z-index:2518435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vim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LyO+Ka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KTd8UA&#10;AADdAAAADwAAAGRycy9kb3ducmV2LnhtbESPzWrCQBSF90LfYbgFd2bSqmmaOooWhK4E0266u2Zu&#10;k9DMnTEz1fj2TkFweTg/H2exGkwnTtT71rKCpyQFQVxZ3XKt4OtzO8lB+ICssbNMCi7kYbV8GC2w&#10;0PbMezqVoRZxhH2BCpoQXCGlrxoy6BPriKP3Y3uDIcq+lrrHcxw3nXxO00wabDkSGnT03lD1W/6Z&#10;yP2elqnLj5uazW62P2RuesjmSo0fh/UbiEBDuIdv7Q+t4DXPX+D/TXw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gpN3xQAAAN0AAAAPAAAAAAAAAAAAAAAAAJgCAABkcnMv&#10;ZG93bnJldi54bWxQSwUGAAAAAAQABAD1AAAAigMAAAAA&#10;" fillcolor="black" stroked="f" strokeweight="0"/>
                      <v:rect id="Rectangle 79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0HBcIA&#10;AADdAAAADwAAAGRycy9kb3ducmV2LnhtbERPTUvDQBC9F/wPywje2o1WQ0y7CSoInoSmvXibZqdJ&#10;MDu7Ztc2/nvnIHh8vO9tPbtRnWmKg2cDt6sMFHHr7cCdgcP+dVmAignZ4uiZDPxQhLq6WmyxtP7C&#10;Ozo3qVMSwrFEA31KodQ6tj05jCsfiIU7+clhEjh12k54kXA36rssy7XDgaWhx0AvPbWfzbeT3o91&#10;k4Xi67lj936/O+ZhfcwfjLm5np82oBLN6V/8536zBh6LQubKG3k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QcFwgAAAN0AAAAPAAAAAAAAAAAAAAAAAJgCAABkcnMvZG93&#10;bnJldi54bWxQSwUGAAAAAAQABAD1AAAAhwMAAAAA&#10;" fillcolor="black" stroked="f" strokeweight="0"/>
                      <v:rect id="Rectangle 79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GinsUA&#10;AADdAAAADwAAAGRycy9kb3ducmV2LnhtbESPS2vCQBSF90L/w3AL7nRSHyGmjlIFoSvB2E1318xt&#10;Epq5M82Mmv57RxBcHs7j4yzXvWnFhTrfWFbwNk5AEJdWN1wp+DruRhkIH5A1tpZJwT95WK9eBkvM&#10;tb3ygS5FqEQcYZ+jgjoEl0vpy5oM+rF1xNH7sZ3BEGVXSd3hNY6bVk6SJJUGG46EGh1tayp/i7OJ&#10;3O9pkbjsb1Ox2c8Op9RNT+lcqeFr//EOIlAfnuFH+1MrWGTZAu5v4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UaKe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4608" behindDoc="0" locked="1" layoutInCell="0" allowOverlap="1" wp14:anchorId="3C40D00A" wp14:editId="1D79F264">
                      <wp:simplePos x="0" y="0"/>
                      <wp:positionH relativeFrom="column">
                        <wp:posOffset>1325880</wp:posOffset>
                      </wp:positionH>
                      <wp:positionV relativeFrom="paragraph">
                        <wp:posOffset>9525</wp:posOffset>
                      </wp:positionV>
                      <wp:extent cx="312420" cy="158750"/>
                      <wp:effectExtent l="0" t="0" r="0" b="3175"/>
                      <wp:wrapNone/>
                      <wp:docPr id="9890" name="Group 98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891"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2"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3"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4"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90" o:spid="_x0000_s1026" style="position:absolute;margin-left:104.4pt;margin-top:.75pt;width:24.6pt;height:12.5pt;z-index:2518446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CnxelD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44RcQA&#10;AADdAAAADwAAAGRycy9kb3ducmV2LnhtbESPzWrCQBSF9wXfYbhCd3VibUOMjmKFgquC0Y27a+aa&#10;BDN3xsyo8e07hYLLw/n5OPNlb1pxo843lhWMRwkI4tLqhisF+933WwbCB2SNrWVS8CAPy8XgZY65&#10;tnfe0q0IlYgj7HNUUIfgcil9WZNBP7KOOHon2xkMUXaV1B3e47hp5XuSpNJgw5FQo6N1TeW5uJrI&#10;PUyKxGWXr4rNz8f2mLrJMf1U6nXYr2YgAvXhGf5vb7SCaTYdw9+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OEXEAAAA3QAAAA8AAAAAAAAAAAAAAAAAmAIAAGRycy9k&#10;b3ducmV2LnhtbFBLBQYAAAAABAAEAPUAAACJAwAAAAA=&#10;" fillcolor="black" stroked="f" strokeweight="0"/>
                      <v:rect id="Rectangle 800"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ymMsUA&#10;AADdAAAADwAAAGRycy9kb3ducmV2LnhtbESPS2vCQBSF9wX/w3CF7urER0OMjtIKha4KRjfurplr&#10;EszcGTOjpv/eKRRcHs7j4yzXvWnFjTrfWFYwHiUgiEurG64U7HdfbxkIH5A1tpZJwS95WK8GL0vM&#10;tb3zlm5FqEQcYZ+jgjoEl0vpy5oM+pF1xNE72c5giLKrpO7wHsdNKydJkkqDDUdCjY42NZXn4moi&#10;9zAtEpddPis2P7PtMXXTY/qu1Ouw/1iACNSHZ/i//a0VzLP5BP7e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LKYyxQAAAN0AAAAPAAAAAAAAAAAAAAAAAJgCAABkcnMv&#10;ZG93bnJldi54bWxQSwUGAAAAAAQABAD1AAAAigMAAAAA&#10;" fillcolor="black" stroked="f" strokeweight="0"/>
                      <v:rect id="Rectangle 801"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ADqcUA&#10;AADdAAAADwAAAGRycy9kb3ducmV2LnhtbESPzWrCQBSF9wXfYbhCd3WiaUOMjqJCoauCqRt318w1&#10;CWbujJlR07fvFApdHs7Px1muB9OJO/W+taxgOklAEFdWt1wrOHy9v+QgfEDW2FkmBd/kYb0aPS2x&#10;0PbBe7qXoRZxhH2BCpoQXCGlrxoy6CfWEUfvbHuDIcq+lrrHRxw3nZwlSSYNthwJDTraNVRdypuJ&#10;3GNaJi6/bms2n6/7U+bSU/am1PN42CxABBrCf/iv/aEVzPN5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AOpxQAAAN0AAAAPAAAAAAAAAAAAAAAAAJgCAABkcnMv&#10;ZG93bnJldi54bWxQSwUGAAAAAAQABAD1AAAAigMAAAAA&#10;" fillcolor="black" stroked="f" strokeweight="0"/>
                      <v:rect id="Rectangle 802"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mb3cUA&#10;AADdAAAADwAAAGRycy9kb3ducmV2LnhtbESPzWrCQBSF94W+w3AL7uqkakMSM4oVhK4KRjfdXTO3&#10;STBzZ5qZanz7TqHg8nB+Pk65Hk0vLjT4zrKCl2kCgri2uuNGwfGwe85A+ICssbdMCm7kYb16fCix&#10;0PbKe7pUoRFxhH2BCtoQXCGlr1sy6KfWEUfvyw4GQ5RDI/WA1zhuejlLklQa7DgSWnS0bak+Vz8m&#10;cj/nVeKy77eGzcdif0rd/JS+KjV5GjdLEIHGcA//t9+1gjzLF/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Zvd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RequestedDeliveryPeriod</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5632" behindDoc="0" locked="1" layoutInCell="0" allowOverlap="1" wp14:anchorId="08EF7772" wp14:editId="65C60D2E">
                      <wp:simplePos x="0" y="0"/>
                      <wp:positionH relativeFrom="column">
                        <wp:posOffset>1325880</wp:posOffset>
                      </wp:positionH>
                      <wp:positionV relativeFrom="paragraph">
                        <wp:posOffset>0</wp:posOffset>
                      </wp:positionV>
                      <wp:extent cx="374650" cy="137160"/>
                      <wp:effectExtent l="0" t="0" r="4445" b="0"/>
                      <wp:wrapNone/>
                      <wp:docPr id="9895" name="Group 9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896"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7"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8"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95" o:spid="_x0000_s1026" style="position:absolute;margin-left:104.4pt;margin-top:0;width:29.5pt;height:10.8pt;z-index:2518456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" o:allowincell="f">
                      <v:rect id="Rectangle 804"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egMcQA&#10;AADdAAAADwAAAGRycy9kb3ducmV2LnhtbESPzWrCQBSF9wXfYbiCuzqxtiGmjmIFwZVg7Ka7a+Y2&#10;CWbujJlR49t3hILLw/n5OPNlb1pxpc43lhVMxgkI4tLqhisF34fNawbCB2SNrWVScCcPy8XgZY65&#10;tjfe07UIlYgj7HNUUIfgcil9WZNBP7aOOHq/tjMYouwqqTu8xXHTyrckSaXBhiOhRkfrmspTcTGR&#10;+zMtEpedvyo2u/f9MXXTY/qh1GjYrz5BBOrDM/zf3moFs2yWwuNNf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XoDHEAAAA3QAAAA8AAAAAAAAAAAAAAAAAmAIAAGRycy9k&#10;b3ducmV2LnhtbFBLBQYAAAAABAAEAPUAAACJAwAAAAA=&#10;" fillcolor="black" stroked="f" strokeweight="0"/>
                      <v:rect id="Rectangle 805"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sFqsYA&#10;AADdAAAADwAAAGRycy9kb3ducmV2LnhtbESPS2vCQBSF9wX/w3CF7pqJj6YxdRRbEFwVTLtxd81c&#10;k9DMnTEz1fTfdwShy8N5fJzlejCduFDvW8sKJkkKgriyuuVawdfn9ikH4QOyxs4yKfglD+vV6GGJ&#10;hbZX3tOlDLWII+wLVNCE4AopfdWQQZ9YRxy9k+0Nhij7Wuoer3HcdHKappk02HIkNOjovaHqu/wx&#10;kXuYlanLz281m4/5/pi52TF7VupxPGxeQQQawn/43t5pBYt88QK3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sFqsYAAADdAAAADwAAAAAAAAAAAAAAAACYAgAAZHJz&#10;L2Rvd25yZXYueG1sUEsFBgAAAAAEAAQA9QAAAIsDAAAAAA==&#10;" fillcolor="black" stroked="f" strokeweight="0"/>
                      <v:rect id="Rectangle 806"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R2MMA&#10;AADdAAAADwAAAGRycy9kb3ducmV2LnhtbERPTU/CQBC9k/gfNmPiDbaCNqWyEDEx4URC8eJt6I5t&#10;Y3d27a5Q/r1zIPH48r5Xm9H16kxD7DwbeJxloIhrbztuDHwc36cFqJiQLfaeycCVImzWd5MVltZf&#10;+EDnKjVKQjiWaKBNKZRax7olh3HmA7FwX35wmAQOjbYDXiTc9XqeZbl22LE0tBjoraX6u/p10vu5&#10;qLJQ/GwbdvunwykPi1P+bMzD/fj6AirRmP7FN/fOGlgWS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SR2MMAAADdAAAADwAAAAAAAAAAAAAAAACYAgAAZHJzL2Rv&#10;d25yZXYueG1sUEsFBgAAAAAEAAQA9QAAAIgD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artDate</w:t>
            </w:r>
            <w:r w:rsidRPr="00F54496">
              <w:rPr>
                <w:rFonts w:ascii="Arial" w:hAnsi="Arial" w:cs="Arial"/>
                <w:sz w:val="16"/>
                <w:szCs w:val="16"/>
                <w:lang w:eastAsia="nb-NO"/>
              </w:rPr>
              <w:tab/>
            </w:r>
            <w:r w:rsidRPr="00F54496">
              <w:rPr>
                <w:rFonts w:ascii="Arial" w:hAnsi="Arial" w:cs="Arial"/>
                <w:color w:val="000000"/>
                <w:sz w:val="16"/>
                <w:szCs w:val="16"/>
                <w:lang w:eastAsia="nb-NO"/>
              </w:rPr>
              <w:t>Period start date</w:t>
            </w:r>
            <w:r w:rsidRPr="00F54496">
              <w:rPr>
                <w:rFonts w:ascii="Arial" w:hAnsi="Arial" w:cs="Arial"/>
                <w:sz w:val="16"/>
                <w:szCs w:val="16"/>
                <w:lang w:eastAsia="nb-NO"/>
              </w:rPr>
              <w:tab/>
            </w:r>
            <w:r w:rsidRPr="00F54496">
              <w:rPr>
                <w:rFonts w:ascii="Arial" w:hAnsi="Arial" w:cs="Arial"/>
                <w:color w:val="000000"/>
                <w:sz w:val="16"/>
                <w:szCs w:val="16"/>
                <w:lang w:eastAsia="nb-NO"/>
              </w:rPr>
              <w:t>tir01-126</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6656" behindDoc="0" locked="1" layoutInCell="0" allowOverlap="1" wp14:anchorId="56200CDE" wp14:editId="269A74F2">
                      <wp:simplePos x="0" y="0"/>
                      <wp:positionH relativeFrom="column">
                        <wp:posOffset>1325880</wp:posOffset>
                      </wp:positionH>
                      <wp:positionV relativeFrom="paragraph">
                        <wp:posOffset>0</wp:posOffset>
                      </wp:positionV>
                      <wp:extent cx="374650" cy="137160"/>
                      <wp:effectExtent l="0" t="0" r="4445" b="0"/>
                      <wp:wrapNone/>
                      <wp:docPr id="9899" name="Group 9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00"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1"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2"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99" o:spid="_x0000_s1026" style="position:absolute;margin-left:104.4pt;margin-top:0;width:29.5pt;height:10.8pt;z-index:2518466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6RjvQMAANE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IpnpGO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kHxMIA&#10;AADdAAAADwAAAGRycy9kb3ducmV2LnhtbERPTU8CMRC9m/gfmjHxJq2CG1goRElMPJmwePE2bIfd&#10;jdtp3RZY/z1zMPH48r5Xm9H36kxD6gJbeJwYUMR1cB03Fj73bw9zUCkjO+wDk4VfSrBZ396ssHTh&#10;wjs6V7lREsKpRAttzrHUOtUteUyTEImFO4bBYxY4NNoNeJFw3+snYwrtsWNpaDHStqX6uzp56f2a&#10;VibOf14b9h+z3aGI00PxbO393fiyBJVpzP/iP/e7s7BYGNkvb+QJ6P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WQfEwgAAAN0AAAAPAAAAAAAAAAAAAAAAAJgCAABkcnMvZG93&#10;bnJldi54bWxQSwUGAAAAAAQABAD1AAAAhwMAAAAA&#10;" fillcolor="black" stroked="f" strokeweight="0"/>
                      <v:rect id="Rectangle 809"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iX8UA&#10;AADdAAAADwAAAGRycy9kb3ducmV2LnhtbESPy2rDMBBF94X+g5hCdrWUl0ncKKEJBLoqxO2mu4k1&#10;tU2tkWopifv3USGQ5eU+Dne1GWwnztSH1rGGcaZAEFfOtFxr+PzYPy9AhIhssHNMGv4owGb9+LDC&#10;wrgLH+hcxlqkEQ4Famhi9IWUoWrIYsicJ07et+stxiT7WpoeL2ncdnKiVC4ttpwIDXraNVT9lCeb&#10;uF/TUvnF77Zm+z47HHM/PeZzrUdPw+sLiEhDvIdv7TejYblUY/h/k56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aJfxQAAAN0AAAAPAAAAAAAAAAAAAAAAAJgCAABkcnMv&#10;ZG93bnJldi54bWxQSwUGAAAAAAQABAD1AAAAigMAAAAA&#10;" fillcolor="black" stroked="f" strokeweight="0"/>
                      <v:rect id="Rectangle 81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c8KMQA&#10;AADdAAAADwAAAGRycy9kb3ducmV2LnhtbESPzWoCMRSF94W+Q7hCdzVR20FHo7RCwVXB0Y276+Q6&#10;Mzi5SSdRx7dvCgWXh/PzcRar3rbiSl1oHGsYDRUI4tKZhisN+93X6xREiMgGW8ek4U4BVsvnpwXm&#10;xt14S9ciViKNcMhRQx2jz6UMZU0Ww9B54uSdXGcxJtlV0nR4S+O2lWOlMmmx4USo0dO6pvJcXGzi&#10;HiaF8tOfz4rt99v2mPnJMXvX+mXQf8xBROrjI/zf3hgNs5kaw9+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HPCj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Date</w:t>
            </w:r>
            <w:r w:rsidRPr="00F54496">
              <w:rPr>
                <w:rFonts w:ascii="Arial" w:hAnsi="Arial" w:cs="Arial"/>
                <w:sz w:val="16"/>
                <w:szCs w:val="16"/>
                <w:lang w:eastAsia="nb-NO"/>
              </w:rPr>
              <w:tab/>
            </w:r>
            <w:r w:rsidRPr="00F54496">
              <w:rPr>
                <w:rFonts w:ascii="Arial" w:hAnsi="Arial" w:cs="Arial"/>
                <w:color w:val="000000"/>
                <w:sz w:val="16"/>
                <w:szCs w:val="16"/>
                <w:lang w:eastAsia="nb-NO"/>
              </w:rPr>
              <w:t>Period end date</w:t>
            </w:r>
            <w:r w:rsidRPr="00F54496">
              <w:rPr>
                <w:rFonts w:ascii="Arial" w:hAnsi="Arial" w:cs="Arial"/>
                <w:sz w:val="16"/>
                <w:szCs w:val="16"/>
                <w:lang w:eastAsia="nb-NO"/>
              </w:rPr>
              <w:tab/>
            </w:r>
            <w:r w:rsidRPr="00F54496">
              <w:rPr>
                <w:rFonts w:ascii="Arial" w:hAnsi="Arial" w:cs="Arial"/>
                <w:color w:val="000000"/>
                <w:sz w:val="16"/>
                <w:szCs w:val="16"/>
                <w:lang w:eastAsia="nb-NO"/>
              </w:rPr>
              <w:t>tir01-127</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7680" behindDoc="0" locked="1" layoutInCell="0" allowOverlap="1" wp14:anchorId="1F600306" wp14:editId="4160D05A">
                      <wp:simplePos x="0" y="0"/>
                      <wp:positionH relativeFrom="column">
                        <wp:posOffset>1325880</wp:posOffset>
                      </wp:positionH>
                      <wp:positionV relativeFrom="paragraph">
                        <wp:posOffset>9525</wp:posOffset>
                      </wp:positionV>
                      <wp:extent cx="250190" cy="158750"/>
                      <wp:effectExtent l="0" t="0" r="5080" b="3175"/>
                      <wp:wrapNone/>
                      <wp:docPr id="9903" name="Group 99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904"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5"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6"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03" o:spid="_x0000_s1026" style="position:absolute;margin-left:104.4pt;margin-top:.75pt;width:19.7pt;height:12.5pt;z-index:2518476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faPDuzAwAA1RAAAA4AAAAAAAAAAAAAAAAALgIAAGRycy9lMm9Eb2Mu&#10;eG1sUEsBAi0AFAAGAAgAAAAhAFVi7DXeAAAACAEAAA8AAAAAAAAAAAAAAAAADQYAAGRycy9kb3du&#10;cmV2LnhtbFBLBQYAAAAABAAEAPMAAAAYBwAAAAA=&#10;" o:allowincell="f">
                      <v:rect id="Rectangle 812"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IBx8UA&#10;AADdAAAADwAAAGRycy9kb3ducmV2LnhtbESPS2sCMRSF94L/IdyCO03qY9CpUVQodFVw2k1318nt&#10;zNDJTZxEnf77piC4PJzHx1lve9uKK3WhcazheaJAEJfONFxp+Px4HS9BhIhssHVMGn4pwHYzHKwx&#10;N+7GR7oWsRJphEOOGuoYfS5lKGuyGCbOEyfv23UWY5JdJU2HtzRuWzlVKpMWG06EGj0daip/iotN&#10;3K9ZofzyvK/Yvs+Pp8zPTtlC69FTv3sBEamPj/C9/WY0rFZqDv9v0hO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YgHHxQAAAN0AAAAPAAAAAAAAAAAAAAAAAJgCAABkcnMv&#10;ZG93bnJldi54bWxQSwUGAAAAAAQABAD1AAAAigMAAAAA&#10;" fillcolor="black" stroked="f" strokeweight="0"/>
                      <v:rect id="Rectangle 813"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kXMQA&#10;AADdAAAADwAAAGRycy9kb3ducmV2LnhtbESPzWoCMRSF94LvEG6hO01addCpUWqh4Epw2k1318nt&#10;zNDJTZxEnb69EQSXh/PzcZbr3rbiTF1oHGt4GSsQxKUzDVcavr8+R3MQISIbbB2Thn8KsF4NB0vM&#10;jbvwns5FrEQa4ZCjhjpGn0sZyposhrHzxMn7dZ3FmGRXSdPhJY3bVr4qlUmLDSdCjZ4+air/ipNN&#10;3J9Jofz8uKnY7qb7Q+Ynh2ym9fNT//4GIlIfH+F7e2s0LBZqBrc36Qn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upFzEAAAA3QAAAA8AAAAAAAAAAAAAAAAAmAIAAGRycy9k&#10;b3ducmV2LnhtbFBLBQYAAAAABAAEAPUAAACJAwAAAAA=&#10;" fillcolor="black" stroked="f" strokeweight="0"/>
                      <v:rect id="Rectangle 814"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w6K8QA&#10;AADdAAAADwAAAGRycy9kb3ducmV2LnhtbESPzWoCMRSF90LfIdyCO02q7aCjUbQguCo4dtPddXKd&#10;GTq5iZNUx7dvCgWXh/PzcZbr3rbiSl1oHGt4GSsQxKUzDVcaPo+70QxEiMgGW8ek4U4B1qunwRJz&#10;4258oGsRK5FGOOSooY7R51KGsiaLYew8cfLOrrMYk+wqaTq8pXHbyolSmbTYcCLU6Om9pvK7+LGJ&#10;+zUtlJ9dthXbj9fDKfPTU/am9fC53yxAROrjI/zf3hsN87nK4O9Ne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8OivEAAAA3QAAAA8AAAAAAAAAAAAAAAAAmAIAAGRycy9k&#10;b3ducmV2LnhtbFBLBQYAAAAABAAEAPUAAACJAw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iginatorParty</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8704" behindDoc="0" locked="1" layoutInCell="0" allowOverlap="1" wp14:anchorId="245E49FD" wp14:editId="50493DA9">
                      <wp:simplePos x="0" y="0"/>
                      <wp:positionH relativeFrom="column">
                        <wp:posOffset>1325880</wp:posOffset>
                      </wp:positionH>
                      <wp:positionV relativeFrom="paragraph">
                        <wp:posOffset>9525</wp:posOffset>
                      </wp:positionV>
                      <wp:extent cx="312420" cy="158750"/>
                      <wp:effectExtent l="0" t="0" r="0" b="3175"/>
                      <wp:wrapNone/>
                      <wp:docPr id="9907" name="Group 99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08"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9"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0"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1"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07" o:spid="_x0000_s1026" style="position:absolute;margin-left:104.4pt;margin-top:.75pt;width:24.6pt;height:12.5pt;z-index:25184870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" o:allowincell="f">
                      <v:rect id="Rectangle 81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8LwsIA&#10;AADdAAAADwAAAGRycy9kb3ducmV2LnhtbERPTU8CMRC9m/gfmjHxJq2CG1goRElMPJmwePE2bIfd&#10;jdtp3RZY/z1zMPH48r5Xm9H36kxD6gJbeJwYUMR1cB03Fj73bw9zUCkjO+wDk4VfSrBZ396ssHTh&#10;wjs6V7lREsKpRAttzrHUOtUteUyTEImFO4bBYxY4NNoNeJFw3+snYwrtsWNpaDHStqX6uzp56f2a&#10;VibOf14b9h+z3aGI00PxbO393fiyBJVpzP/iP/e7s7BYGJkrb+QJ6P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LwvCwgAAAN0AAAAPAAAAAAAAAAAAAAAAAJgCAABkcnMvZG93&#10;bnJldi54bWxQSwUGAAAAAAQABAD1AAAAhwMAAAAA&#10;" fillcolor="black" stroked="f" strokeweight="0"/>
                      <v:rect id="Rectangle 81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uWcUA&#10;AADdAAAADwAAAGRycy9kb3ducmV2LnhtbESPX2vCMBTF3wd+h3AF32bi3IrtjOIEwaeB3V72dm3u&#10;2mJzE5uo9dsvg8EeD+fPj7NcD7YTV+pD61jDbKpAEFfOtFxr+PzYPS5AhIhssHNMGu4UYL0aPSyx&#10;MO7GB7qWsRZphEOBGpoYfSFlqBqyGKbOEyfv2/UWY5J9LU2PtzRuO/mkVCYttpwIDXraNlSdyotN&#10;3K95qfzi/FazfX8+HDM/P2YvWk/Gw+YVRKQh/of/2nujIc9VDr9v0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Y65ZxQAAAN0AAAAPAAAAAAAAAAAAAAAAAJgCAABkcnMv&#10;ZG93bnJldi54bWxQSwUGAAAAAAQABAD1AAAAigMAAAAA&#10;" fillcolor="black" stroked="f" strokeweight="0"/>
                      <v:rect id="Rectangle 81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CRGcIA&#10;AADdAAAADwAAAGRycy9kb3ducmV2LnhtbERPTWvCQBC9F/oflil4qxu1DRpdpQqCp4JpL72N2WkS&#10;zM5us6vGf985FHp8vO/VZnCdulIfW88GJuMMFHHlbcu1gc+P/fMcVEzIFjvPZOBOETbrx4cVFtbf&#10;+EjXMtVKQjgWaKBJKRRax6ohh3HsA7Fw3753mAT2tbY93iTcdXqaZbl22LI0NBho11B1Li9Oer9m&#10;ZRbmP9ua3fvL8ZSH2Sl/NWb0NLwtQSUa0r/4z32wBhaLieyXN/I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gJEZwgAAAN0AAAAPAAAAAAAAAAAAAAAAAJgCAABkcnMvZG93&#10;bnJldi54bWxQSwUGAAAAAAQABAD1AAAAhwMAAAAA&#10;" fillcolor="black" stroked="f" strokeweight="0"/>
                      <v:rect id="Rectangle 81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w0gsQA&#10;AADdAAAADwAAAGRycy9kb3ducmV2LnhtbESPzWrCQBSF9wXfYbhCd3WS2gaNjmKFgquC0Y27a+aa&#10;BDN3xsyo8e07hYLLw/n5OPNlb1pxo843lhWkowQEcWl1w5WC/e77bQLCB2SNrWVS8CAPy8XgZY65&#10;tnfe0q0IlYgj7HNUUIfgcil9WZNBP7KOOHon2xkMUXaV1B3e47hp5XuSZNJgw5FQo6N1TeW5uJrI&#10;PYyLxE0uXxWbn4/tMXPjY/ap1OuwX81ABOrDM/zf3mgF02mawt+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MNIL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49728" behindDoc="0" locked="1" layoutInCell="0" allowOverlap="1" wp14:anchorId="31D80C23" wp14:editId="48566C89">
                      <wp:simplePos x="0" y="0"/>
                      <wp:positionH relativeFrom="column">
                        <wp:posOffset>1325880</wp:posOffset>
                      </wp:positionH>
                      <wp:positionV relativeFrom="paragraph">
                        <wp:posOffset>0</wp:posOffset>
                      </wp:positionV>
                      <wp:extent cx="374650" cy="137160"/>
                      <wp:effectExtent l="0" t="0" r="4445" b="0"/>
                      <wp:wrapNone/>
                      <wp:docPr id="9912" name="Group 9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13"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4"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5"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6"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12" o:spid="_x0000_s1026" style="position:absolute;margin-left:104.4pt;margin-top:0;width:29.5pt;height:10.8pt;z-index:2518497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AEha8x4gMAAHIVAAAOAAAAAAAAAAAAAAAAAC4CAABkcnMvZTJvRG9jLnhtbFBLAQItABQA&#10;BgAIAAAAIQB906c83QAAAAcBAAAPAAAAAAAAAAAAAAAAADwGAABkcnMvZG93bnJldi54bWxQSwUG&#10;AAAAAAQABADzAAAARgcAAAAA&#10;" o:allowincell="f">
                      <v:rect id="Rectangle 82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IPbsQA&#10;AADdAAAADwAAAGRycy9kb3ducmV2LnhtbESPzWrCQBSF9wXfYbhCd3WiaYNGR1Gh0FXB6MbdNXNN&#10;gpk7Y2bU9O07hYLLw/n5OItVb1pxp843lhWMRwkI4tLqhisFh/3n2xSED8gaW8uk4Ic8rJaDlwXm&#10;2j54R/ciVCKOsM9RQR2Cy6X0ZU0G/cg64uidbWcwRNlVUnf4iOOmlZMkyaTBhiOhRkfbmspLcTOR&#10;e0yLxE2vm4rN9/vulLn0lH0o9Trs13MQgfrwDP+3v7SC2Wycwt+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SD27EAAAA3QAAAA8AAAAAAAAAAAAAAAAAmAIAAGRycy9k&#10;b3ducmV2LnhtbFBLBQYAAAAABAAEAPUAAACJAwAAAAA=&#10;" fillcolor="black" stroked="f" strokeweight="0"/>
                      <v:rect id="Rectangle 82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uXGsQA&#10;AADdAAAADwAAAGRycy9kb3ducmV2LnhtbESPS4vCMBSF98L8h3AHZqepr6LVKDowMCvB6sbdtbm2&#10;ZZqbTBO18+8nguDycB4fZ7nuTCNu1PrasoLhIAFBXFhdc6ngePjqz0D4gKyxsUwK/sjDevXWW2Km&#10;7Z33dMtDKeII+wwVVCG4TEpfVGTQD6wjjt7FtgZDlG0pdYv3OG4aOUqSVBqsORIqdPRZUfGTX03k&#10;nsZ54ma/25LNbrI/p258TqdKfbx3mwWIQF14hZ/tb61gPh9O4PE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7lxrEAAAA3QAAAA8AAAAAAAAAAAAAAAAAmAIAAGRycy9k&#10;b3ducmV2LnhtbFBLBQYAAAAABAAEAPUAAACJAwAAAAA=&#10;" fillcolor="black" stroked="f" strokeweight="0"/>
                      <v:rect id="Rectangle 82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cygcUA&#10;AADdAAAADwAAAGRycy9kb3ducmV2LnhtbESPzWrCQBSF90LfYbiF7nRi1WDSjNIWBFeCsZvurpnb&#10;JDRzZ5qZanx7RxBcHs7PxynWg+nEiXrfWlYwnSQgiCurW64VfB024yUIH5A1dpZJwYU8rFdPowJz&#10;bc+8p1MZahFH2OeooAnB5VL6qiGDfmIdcfR+bG8wRNnXUvd4juOmk69JkkqDLUdCg44+G6p+y38T&#10;ud+zMnHLv4+azW6+P6ZudkwXSr08D+9vIAIN4RG+t7daQZZNF3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9zKBxQAAAN0AAAAPAAAAAAAAAAAAAAAAAJgCAABkcnMv&#10;ZG93bnJldi54bWxQSwUGAAAAAAQABAD1AAAAigMAAAAA&#10;" fillcolor="black" stroked="f" strokeweight="0"/>
                      <v:rect id="Rectangle 82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Ws9sQA&#10;AADdAAAADwAAAGRycy9kb3ducmV2LnhtbESPS2vCQBSF94L/YbhCd2biK2jqKLVQcCWYdtPdNXOb&#10;hGbuTDNTjf/eEQSXh/P4OOttb1pxps43lhVMkhQEcWl1w5WCr8+P8RKED8gaW8uk4EoetpvhYI25&#10;thc+0rkIlYgj7HNUUIfgcil9WZNBn1hHHL0f2xkMUXaV1B1e4rhp5TRNM2mw4Uio0dF7TeVv8W8i&#10;93tWpG75t6vYHObHU+Zmp2yh1Muof3sFEagPz/CjvdcKVqtJBvc38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lrP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Order line originator party ID</w:t>
            </w:r>
            <w:r w:rsidRPr="00F54496">
              <w:rPr>
                <w:rFonts w:ascii="Arial" w:hAnsi="Arial" w:cs="Arial"/>
                <w:sz w:val="16"/>
                <w:szCs w:val="16"/>
                <w:lang w:eastAsia="nb-NO"/>
              </w:rPr>
              <w:tab/>
            </w:r>
            <w:r w:rsidRPr="00F54496">
              <w:rPr>
                <w:rFonts w:ascii="Arial" w:hAnsi="Arial" w:cs="Arial"/>
                <w:color w:val="000000"/>
                <w:sz w:val="16"/>
                <w:szCs w:val="16"/>
                <w:lang w:eastAsia="nb-NO"/>
              </w:rPr>
              <w:t>tir01-121</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50752" behindDoc="0" locked="1" layoutInCell="0" allowOverlap="1" wp14:anchorId="3F117996" wp14:editId="1C724849">
                      <wp:simplePos x="0" y="0"/>
                      <wp:positionH relativeFrom="column">
                        <wp:posOffset>1325880</wp:posOffset>
                      </wp:positionH>
                      <wp:positionV relativeFrom="paragraph">
                        <wp:posOffset>9525</wp:posOffset>
                      </wp:positionV>
                      <wp:extent cx="312420" cy="158750"/>
                      <wp:effectExtent l="0" t="0" r="0" b="3175"/>
                      <wp:wrapNone/>
                      <wp:docPr id="9917" name="Group 9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18"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9"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0"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1"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17" o:spid="_x0000_s1026" style="position:absolute;margin-left:104.4pt;margin-top:.75pt;width:24.6pt;height:12.5pt;z-index:2518507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" o:allowincell="f">
                      <v:rect id="Rectangle 82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dH8IA&#10;AADdAAAADwAAAGRycy9kb3ducmV2LnhtbERPTWvCQBC9F/oflil4qxu1DRpdpQqCp4JpL72N2WkS&#10;zM5us6vGf985FHp8vO/VZnCdulIfW88GJuMMFHHlbcu1gc+P/fMcVEzIFjvPZOBOETbrx4cVFtbf&#10;+EjXMtVKQjgWaKBJKRRax6ohh3HsA7Fw3753mAT2tbY93iTcdXqaZbl22LI0NBho11B1Li9Oer9m&#10;ZRbmP9ua3fvL8ZSH2Sl/NWb0NLwtQSUa0r/4z32wBhaLicyVN/I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9p0fwgAAAN0AAAAPAAAAAAAAAAAAAAAAAJgCAABkcnMvZG93&#10;bnJldi54bWxQSwUGAAAAAAQABAD1AAAAhwMAAAAA&#10;" fillcolor="black" stroked="f" strokeweight="0"/>
                      <v:rect id="Rectangle 82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o4hMUA&#10;AADdAAAADwAAAGRycy9kb3ducmV2LnhtbESPS2vCQBSF9wX/w3AFd3Xio8FER9GC0JVg2k1318xt&#10;EszcGTNTTf+9IxRcHs7j46w2vWnFlTrfWFYwGScgiEurG64UfH3uXxcgfEDW2FomBX/kYbMevKww&#10;1/bGR7oWoRJxhH2OCuoQXC6lL2sy6MfWEUfvx3YGQ5RdJXWHtzhuWjlNklQabDgSanT0XlN5Ln5N&#10;5H7PisQtLruKzWF+PKVudkrflBoN++0SRKA+PMP/7Q+tIMsmGTzex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jiExQAAAN0AAAAPAAAAAAAAAAAAAAAAAJgCAABkcnMv&#10;ZG93bnJldi54bWxQSwUGAAAAAAQABAD1AAAAigMAAAAA&#10;" fillcolor="black" stroked="f" strokeweight="0"/>
                      <v:rect id="Rectangle 82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bpMIA&#10;AADdAAAADwAAAGRycy9kb3ducmV2LnhtbERPTWvCQBC9F/oflhF6qxu1DRpdpS0UehKMXryN2TEJ&#10;Zme32a2m/75zEHp8vO/VZnCdulIfW88GJuMMFHHlbcu1gcP+83kOKiZki51nMvBLETbrx4cVFtbf&#10;eEfXMtVKQjgWaKBJKRRax6ohh3HsA7FwZ987TAL7WtsebxLuOj3Nslw7bFkaGgz00VB1KX+c9B5n&#10;ZRbm3+81u+3L7pSH2Sl/NeZpNLwtQSUa0r/47v6yBhaLqeyX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7FukwgAAAN0AAAAPAAAAAAAAAAAAAAAAAJgCAABkcnMvZG93&#10;bnJldi54bWxQSwUGAAAAAAQABAD1AAAAhwMAAAAA&#10;" fillcolor="black" stroked="f" strokeweight="0"/>
                      <v:rect id="Rectangle 82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D+P8UA&#10;AADdAAAADwAAAGRycy9kb3ducmV2LnhtbESPzWrCQBSF90LfYbgFdzpR22BiRmkLgquC0Y27a+aa&#10;hGbuTDNTjW/fKRRcHs7Pxyk2g+nElXrfWlYwmyYgiCurW64VHA/byRKED8gaO8uk4E4eNuunUYG5&#10;tjfe07UMtYgj7HNU0ITgcil91ZBBP7WOOHoX2xsMUfa11D3e4rjp5DxJUmmw5Uho0NFHQ9VX+WMi&#10;97QoE7f8fq/ZfL7sz6lbnNNXpcbPw9sKRKAhPML/7Z1WkGXzG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oP4/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51776" behindDoc="0" locked="1" layoutInCell="0" allowOverlap="1" wp14:anchorId="689A9F41" wp14:editId="0EDC6159">
                      <wp:simplePos x="0" y="0"/>
                      <wp:positionH relativeFrom="column">
                        <wp:posOffset>1325880</wp:posOffset>
                      </wp:positionH>
                      <wp:positionV relativeFrom="paragraph">
                        <wp:posOffset>0</wp:posOffset>
                      </wp:positionV>
                      <wp:extent cx="374650" cy="137160"/>
                      <wp:effectExtent l="0" t="0" r="4445" b="0"/>
                      <wp:wrapNone/>
                      <wp:docPr id="9922" name="Group 9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23"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4"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5"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22" o:spid="_x0000_s1026" style="position:absolute;margin-left:104.4pt;margin-top:0;width:29.5pt;height:10.8pt;z-index:2518517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Kub07rAAwAA0RAAAA4AAAAAAAAAAAAAAAAALgIA&#10;AGRycy9lMm9Eb2MueG1sUEsBAi0AFAAGAAgAAAAhAH3TpzzdAAAABwEAAA8AAAAAAAAAAAAAAAAA&#10;GgYAAGRycy9kb3ducmV2LnhtbFBLBQYAAAAABAAEAPMAAAAkBwAAAAA=&#10;" o:allowincell="f">
                      <v:rect id="Rectangle 83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7F08QA&#10;AADdAAAADwAAAGRycy9kb3ducmV2LnhtbESPzWrCQBSF9wXfYbhCd3WisUGjo7RCoauC0Y27a+aa&#10;BDN3xsyo6ds7hYLLw/n5OMt1b1pxo843lhWMRwkI4tLqhisF+93X2wyED8gaW8uk4Jc8rFeDlyXm&#10;2t55S7ciVCKOsM9RQR2Cy6X0ZU0G/cg64uidbGcwRNlVUnd4j+OmlZMkyaTBhiOhRkebmspzcTWR&#10;e0iLxM0unxWbn+n2mLn0mL0r9TrsPxYgAvXhGf5vf2sF8/kkh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xdPEAAAA3QAAAA8AAAAAAAAAAAAAAAAAmAIAAGRycy9k&#10;b3ducmV2LnhtbFBLBQYAAAAABAAEAPUAAACJAwAAAAA=&#10;" fillcolor="black" stroked="f" strokeweight="0"/>
                      <v:rect id="Rectangle 83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ddp8QA&#10;AADdAAAADwAAAGRycy9kb3ducmV2LnhtbESPS4vCMBSF98L8h3AH3Gk6PopWo4yCMKsBqxt31+ba&#10;lmluMk3U+u8nA4LLw3l8nOW6M424Uetrywo+hgkI4sLqmksFx8NuMAPhA7LGxjIpeJCH9eqtt8RM&#10;2zvv6ZaHUsQR9hkqqEJwmZS+qMigH1pHHL2LbQ2GKNtS6hbvcdw0cpQkqTRYcyRU6GhbUfGTX03k&#10;nsZ54ma/m5LN92R/Tt34nE6V6r93nwsQgbrwCj/bX1rBfD6awP+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XXafEAAAA3QAAAA8AAAAAAAAAAAAAAAAAmAIAAGRycy9k&#10;b3ducmV2LnhtbFBLBQYAAAAABAAEAPUAAACJAwAAAAA=&#10;" fillcolor="black" stroked="f" strokeweight="0"/>
                      <v:rect id="Rectangle 83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4PMUA&#10;AADdAAAADwAAAGRycy9kb3ducmV2LnhtbESPS2vCQBSF90L/w3AL3ZlJfQSNjtIWCq4Eoxt318w1&#10;Cc3cmWammv57RxBcHs7j4yzXvWnFhTrfWFbwnqQgiEurG64UHPbfwxkIH5A1tpZJwT95WK9eBkvM&#10;tb3yji5FqEQcYZ+jgjoEl0vpy5oM+sQ64uidbWcwRNlVUnd4jeOmlaM0zaTBhiOhRkdfNZU/xZ+J&#10;3OO4SN3s97Nis53sTpkbn7KpUm+v/ccCRKA+PMOP9kYrmM9HU7i/iU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g8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Order line originator party name</w:t>
            </w:r>
            <w:r w:rsidRPr="00F54496">
              <w:rPr>
                <w:rFonts w:ascii="Arial" w:hAnsi="Arial" w:cs="Arial"/>
                <w:sz w:val="16"/>
                <w:szCs w:val="16"/>
                <w:lang w:eastAsia="nb-NO"/>
              </w:rPr>
              <w:tab/>
            </w:r>
            <w:r w:rsidRPr="00F54496">
              <w:rPr>
                <w:rFonts w:ascii="Arial" w:hAnsi="Arial" w:cs="Arial"/>
                <w:color w:val="000000"/>
                <w:sz w:val="16"/>
                <w:szCs w:val="16"/>
                <w:lang w:eastAsia="nb-NO"/>
              </w:rPr>
              <w:t>tir01-122</w:t>
            </w:r>
          </w:p>
        </w:tc>
      </w:tr>
      <w:tr w:rsidR="00F54496" w:rsidRPr="00EA1A2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92736" behindDoc="0" locked="1" layoutInCell="0" allowOverlap="1" wp14:anchorId="52920BA7" wp14:editId="47D5F3BD">
                      <wp:simplePos x="0" y="0"/>
                      <wp:positionH relativeFrom="column">
                        <wp:posOffset>1325880</wp:posOffset>
                      </wp:positionH>
                      <wp:positionV relativeFrom="paragraph">
                        <wp:posOffset>9525</wp:posOffset>
                      </wp:positionV>
                      <wp:extent cx="250190" cy="158750"/>
                      <wp:effectExtent l="0" t="0" r="5080" b="3175"/>
                      <wp:wrapNone/>
                      <wp:docPr id="2959"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2960"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1"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2"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96" o:spid="_x0000_s1026" style="position:absolute;margin-left:104.4pt;margin-top:.75pt;width:19.7pt;height:12.5pt;z-index:25189273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" o:allowincell="f">
                      <v:rect id="Rectangle 83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AWusIA&#10;AADdAAAADwAAAGRycy9kb3ducmV2LnhtbERPTWvCQBC9F/oflhF6qxu1DRpdRQuFngRjL72N2TEJ&#10;Zme32a2m/75zEHp8vO/VZnCdulIfW88GJuMMFHHlbcu1gc/j+/McVEzIFjvPZOCXImzWjw8rLKy/&#10;8YGuZaqVhHAs0ECTUii0jlVDDuPYB2Lhzr53mAT2tbY93iTcdXqaZbl22LI0NBjoraHqUv446f2a&#10;lVmYf+9qdvuXwykPs1P+aszTaNguQSUa0r/47v6wBqaLXPbLG3k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IBa6wgAAAN0AAAAPAAAAAAAAAAAAAAAAAJgCAABkcnMvZG93&#10;bnJldi54bWxQSwUGAAAAAAQABAD1AAAAhwMAAAAA&#10;" fillcolor="black" stroked="f" strokeweight="0"/>
                      <v:rect id="Rectangle 83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yzIcQA&#10;AADdAAAADwAAAGRycy9kb3ducmV2LnhtbESPS2vCQBSF9wX/w3AFd83EV7Cpo2hB6KpgdNPdNXOb&#10;BDN3xsxU03/vFASXh/P4OMt1b1pxpc43lhWMkxQEcWl1w5WC42H3ugDhA7LG1jIp+CMP69XgZYm5&#10;tjfe07UIlYgj7HNUUIfgcil9WZNBn1hHHL0f2xkMUXaV1B3e4rhp5SRNM2mw4Uio0dFHTeW5+DWR&#10;+z0tUre4bCs2X7P9KXPTUzZXajTsN+8gAvXhGX60P7WCyVs2hv838Qn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syHEAAAA3QAAAA8AAAAAAAAAAAAAAAAAmAIAAGRycy9k&#10;b3ducmV2LnhtbFBLBQYAAAAABAAEAPUAAACJAwAAAAA=&#10;" fillcolor="black" stroked="f" strokeweight="0"/>
                      <v:rect id="Rectangle 83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4tVsUA&#10;AADdAAAADwAAAGRycy9kb3ducmV2LnhtbESPzWrCQBSF94W+w3AFd3VibINNnQQtCF0JRjfurpnb&#10;JDRzZ5qZavr2HaHg8nB+Ps6qHE0vLjT4zrKC+SwBQVxb3XGj4HjYPi1B+ICssbdMCn7JQ1k8Pqww&#10;1/bKe7pUoRFxhH2OCtoQXC6lr1sy6GfWEUfv0w4GQ5RDI/WA1zhuepkmSSYNdhwJLTp6b6n+qn5M&#10;5J4WVeKW35uGze55f87c4py9KDWdjOs3EIHGcA//tz+0gvQ1S+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vi1W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highlight w:val="cyan"/>
                <w:lang w:val="nb-NO" w:eastAsia="nb-NO"/>
              </w:rPr>
              <w:t>cac:AllowanceCharge</w:t>
            </w:r>
            <w:r w:rsidRPr="00F54496">
              <w:rPr>
                <w:rFonts w:ascii="Arial" w:hAnsi="Arial" w:cs="Arial"/>
                <w:b/>
                <w:bCs/>
                <w:color w:val="004080"/>
                <w:sz w:val="18"/>
                <w:szCs w:val="18"/>
                <w:lang w:val="nb-NO" w:eastAsia="nb-NO"/>
              </w:rPr>
              <w:t xml:space="preserve">                              (Sconto/Maggiorazione di riga)</w:t>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95808" behindDoc="0" locked="1" layoutInCell="0" allowOverlap="1" wp14:anchorId="7F0875D8" wp14:editId="029DD9AE">
                      <wp:simplePos x="0" y="0"/>
                      <wp:positionH relativeFrom="column">
                        <wp:posOffset>1325880</wp:posOffset>
                      </wp:positionH>
                      <wp:positionV relativeFrom="paragraph">
                        <wp:posOffset>0</wp:posOffset>
                      </wp:positionV>
                      <wp:extent cx="312420" cy="137160"/>
                      <wp:effectExtent l="0" t="0" r="0" b="0"/>
                      <wp:wrapNone/>
                      <wp:docPr id="1207"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08"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9"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0"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92" o:spid="_x0000_s1026" style="position:absolute;margin-left:104.4pt;margin-top:0;width:24.6pt;height:10.8pt;z-index:2518958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CsvtjHxAMAANEQAAAOAAAAAAAAAAAAAAAA&#10;AC4CAABkcnMvZTJvRG9jLnhtbFBLAQItABQABgAIAAAAIQAgdYtS3QAAAAcBAAAPAAAAAAAAAAAA&#10;AAAAAB4GAABkcnMvZG93bnJldi54bWxQSwUGAAAAAAQABADzAAAAKAcAAAAA&#10;" o:allowincell="f">
                      <v:rect id="Rectangle 8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i6QsUA&#10;AADdAAAADwAAAGRycy9kb3ducmV2LnhtbESPTW/CMAyG75P2HyJP2m0kg1GhQkBj0qSdJtHtws00&#10;pq1onNBk0P37+TCJmy2/H49Xm9H36kJD6gJbeJ4YUMR1cB03Fr6/3p8WoFJGdtgHJgu/lGCzvr9b&#10;YenClXd0qXKjJIRTiRbanGOpdapb8pgmIRLL7RgGj1nWodFuwKuE+15PjSm0x46locVIby3Vp+rH&#10;S+9+Vpm4OG8b9p8vu0MRZ4dibu3jw/i6BJVpzDfxv/vDCf7UCK5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2LpCxQAAAN0AAAAPAAAAAAAAAAAAAAAAAJgCAABkcnMv&#10;ZG93bnJldi54bWxQSwUGAAAAAAQABAD1AAAAigMAAAAA&#10;" fillcolor="black" stroked="f" strokeweight="0"/>
                      <v:rect id="Rectangle 84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Qf2cYA&#10;AADdAAAADwAAAGRycy9kb3ducmV2LnhtbESPT2sCMRDF70K/QxjBmyb+6aJbo7QFwVPBtZfexs24&#10;u3QzSTeprt/eFAreZnhv3u/NetvbVlyoC41jDdOJAkFcOtNwpeHzuBsvQYSIbLB1TBpuFGC7eRqs&#10;MTfuyge6FLESKYRDjhrqGH0uZShrshgmzhMn7ew6izGtXSVNh9cUbls5UyqTFhtOhBo9vddUfhe/&#10;NnG/5oXyy5+3iu3H4nDK/PyUPWs9GvavLyAi9fFh/r/em1R/plbw900aQW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Qf2cYAAADdAAAADwAAAAAAAAAAAAAAAACYAgAAZHJz&#10;L2Rvd25yZXYueG1sUEsFBgAAAAAEAAQA9QAAAIsDAAAAAA==&#10;" fillcolor="black" stroked="f" strokeweight="0"/>
                      <v:rect id="Rectangle 84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cgmcUA&#10;AADdAAAADwAAAGRycy9kb3ducmV2LnhtbESPTW/CMAyG75P2HyIjcRspMKqqI6AxCWmnSZRddjON&#10;11Y0Tmgy6P79fJjEzZbfj8fr7eh6daUhdp4NzGcZKOLa244bA5/H/VMBKiZki71nMvBLEbabx4c1&#10;ltbf+EDXKjVKQjiWaKBNKZRax7olh3HmA7Hcvv3gMMk6NNoOeJNw1+tFluXaYcfS0GKgt5bqc/Xj&#10;pPdrWWWhuOwadh/Ph1Melqd8Zcx0Mr6+gEo0prv43/1uBX8xF375Rkb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dyCZ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ChargeIndicator</w:t>
            </w:r>
            <w:r w:rsidRPr="00F54496">
              <w:rPr>
                <w:rFonts w:ascii="Arial" w:hAnsi="Arial" w:cs="Arial"/>
                <w:sz w:val="16"/>
                <w:szCs w:val="16"/>
                <w:lang w:val="it-IT" w:eastAsia="nb-NO"/>
              </w:rPr>
              <w:tab/>
              <w:t>Indicatore di sconto o maggiorazione</w:t>
            </w:r>
            <w:r w:rsidRPr="00F54496">
              <w:rPr>
                <w:rFonts w:ascii="Arial" w:hAnsi="Arial" w:cs="Arial"/>
                <w:sz w:val="16"/>
                <w:szCs w:val="16"/>
                <w:lang w:val="it-IT" w:eastAsia="nb-NO"/>
              </w:rPr>
              <w:tab/>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96832" behindDoc="0" locked="1" layoutInCell="0" allowOverlap="1" wp14:anchorId="4110550B" wp14:editId="2A9B6E7A">
                      <wp:simplePos x="0" y="0"/>
                      <wp:positionH relativeFrom="column">
                        <wp:posOffset>1325880</wp:posOffset>
                      </wp:positionH>
                      <wp:positionV relativeFrom="paragraph">
                        <wp:posOffset>0</wp:posOffset>
                      </wp:positionV>
                      <wp:extent cx="312420" cy="137160"/>
                      <wp:effectExtent l="0" t="0" r="0" b="0"/>
                      <wp:wrapNone/>
                      <wp:docPr id="1211"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12"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3"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4"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92" o:spid="_x0000_s1026" style="position:absolute;margin-left:104.4pt;margin-top:0;width:24.6pt;height:10.8pt;z-index:251896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PdLUgvAAwAA0RAAAA4AAAAAAAAAAAAAAAAALgIA&#10;AGRycy9lMm9Eb2MueG1sUEsBAi0AFAAGAAgAAAAhACB1i1LdAAAABwEAAA8AAAAAAAAAAAAAAAAA&#10;GgYAAGRycy9kb3ducmV2LnhtbFBLBQYAAAAABAAEAPMAAAAkBwAAAAA=&#10;" o:allowincell="f">
                      <v:rect id="Rectangle 8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kbdcYA&#10;AADdAAAADwAAAGRycy9kb3ducmV2LnhtbESPQWvCQBCF7wX/wzKCt7ox2iBpNqKC4Ekw7aW3MTtN&#10;QrOza3bV9N93C4XeZnhv3vem2IymF3cafGdZwWKegCCure64UfD+dnheg/ABWWNvmRR8k4dNOXkq&#10;MNf2wWe6V6ERMYR9jgraEFwupa9bMujn1hFH7dMOBkNch0bqAR8x3PQyTZJMGuw4Elp0tG+p/qpu&#10;JnI/llXi1tddw+a0Ol8yt7xkL0rNpuP2FUSgMfyb/66POtZPFyn8fhNHk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OkbdcYAAADdAAAADwAAAAAAAAAAAAAAAACYAgAAZHJz&#10;L2Rvd25yZXYueG1sUEsFBgAAAAAEAAQA9QAAAIsDAAAAAA==&#10;" fillcolor="black" stroked="f" strokeweight="0"/>
                      <v:rect id="Rectangle 84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W+7sYA&#10;AADdAAAADwAAAGRycy9kb3ducmV2LnhtbESPQWvDMAyF74P+B6NCb6vTZgshi1O6QaGnQdNedlNj&#10;LQmLZTd22+zfz4PBbhLv6X1P5WYyg7jR6HvLClbLBARxY3XPrYLTcfeYg/ABWeNgmRR8k4dNNXso&#10;sdD2zge61aEVMYR9gQq6EFwhpW86MuiX1hFH7dOOBkNcx1bqEe8x3AxynSSZNNhzJHTo6K2j5qu+&#10;msj9SOvE5ZfXls370+GcufScPSu1mE/bFxCBpvBv/rve61h/vUrh95s4gq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W+7sYAAADdAAAADwAAAAAAAAAAAAAAAACYAgAAZHJz&#10;L2Rvd25yZXYueG1sUEsFBgAAAAAEAAQA9QAAAIsDAAAAAA==&#10;" fillcolor="black" stroked="f" strokeweight="0"/>
                      <v:rect id="Rectangle 84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wmmsYA&#10;AADdAAAADwAAAGRycy9kb3ducmV2LnhtbESPQWvDMAyF74P+B6PBbovTNgshq1u6wqCnQdNeelNj&#10;LQmLZS92m/Tfz4PBbhLv6X1Pq81kenGjwXeWFcyTFARxbXXHjYLT8f25AOEDssbeMim4k4fNevaw&#10;wlLbkQ90q0IjYgj7EhW0IbhSSl+3ZNAn1hFH7dMOBkNch0bqAccYbnq5SNNcGuw4Elp0tGup/qqu&#10;JnLPyyp1xfdbw+YjO1xyt7zkL0o9PU7bVxCBpvBv/rve61h/Mc/g95s4gl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wmmsYAAADdAAAADwAAAAAAAAAAAAAAAACYAgAAZHJz&#10;L2Rvd25yZXYueG1sUEsFBgAAAAAEAAQA9QAAAIs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AllowanceChargeReason</w:t>
            </w:r>
            <w:r w:rsidRPr="00F54496">
              <w:rPr>
                <w:rFonts w:ascii="Arial" w:hAnsi="Arial" w:cs="Arial"/>
                <w:sz w:val="16"/>
                <w:szCs w:val="16"/>
                <w:lang w:val="it-IT" w:eastAsia="nb-NO"/>
              </w:rPr>
              <w:tab/>
              <w:t>Motivo per lo sconto o maggiorazione</w:t>
            </w:r>
            <w:r w:rsidRPr="00F54496">
              <w:rPr>
                <w:rFonts w:ascii="Arial" w:hAnsi="Arial" w:cs="Arial"/>
                <w:sz w:val="16"/>
                <w:szCs w:val="16"/>
                <w:lang w:val="it-IT" w:eastAsia="nb-NO"/>
              </w:rPr>
              <w:tab/>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93760" behindDoc="0" locked="1" layoutInCell="0" allowOverlap="1" wp14:anchorId="644F8A3A" wp14:editId="5A76B513">
                      <wp:simplePos x="0" y="0"/>
                      <wp:positionH relativeFrom="column">
                        <wp:posOffset>1325880</wp:posOffset>
                      </wp:positionH>
                      <wp:positionV relativeFrom="paragraph">
                        <wp:posOffset>0</wp:posOffset>
                      </wp:positionV>
                      <wp:extent cx="312420" cy="137160"/>
                      <wp:effectExtent l="0" t="0" r="0" b="0"/>
                      <wp:wrapNone/>
                      <wp:docPr id="2963"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2965"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6"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7"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92" o:spid="_x0000_s1026" style="position:absolute;margin-left:104.4pt;margin-top:0;width:24.6pt;height:10.8pt;z-index:2518937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" o:allowincell="f">
                      <v:rect id="Rectangle 8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e1IsUA&#10;AADdAAAADwAAAGRycy9kb3ducmV2LnhtbESPzWrCQBSF9wXfYbiCuzpRa7BpJmIFoauC0U1318xt&#10;EszcGTNTjW/fKRRcHs7Px8nXg+nElXrfWlYwmyYgiCurW64VHA+75xUIH5A1dpZJwZ08rIvRU46Z&#10;tjfe07UMtYgj7DNU0ITgMil91ZBBP7WOOHrftjcYouxrqXu8xXHTyXmSpNJgy5HQoKNtQ9W5/DGR&#10;+7UoE7e6vNdsPl/2p9QtTulSqcl42LyBCDSER/i//aEVzF/TJ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V7UixQAAAN0AAAAPAAAAAAAAAAAAAAAAAJgCAABkcnMv&#10;ZG93bnJldi54bWxQSwUGAAAAAAQABAD1AAAAigMAAAAA&#10;" fillcolor="black" stroked="f" strokeweight="0"/>
                      <v:rect id="Rectangle 84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UrVcUA&#10;AADdAAAADwAAAGRycy9kb3ducmV2LnhtbESPS2sCMRSF9wX/Q7hCdzXjo0FHo7RCoauCUzfurpPr&#10;zODkJk6iTv+9KRS6PJzHx1ltetuKG3WhcaxhPMpAEJfONFxp2H9/vMxBhIhssHVMGn4owGY9eFph&#10;btydd3QrYiXSCIccNdQx+lzKUNZkMYycJ07eyXUWY5JdJU2H9zRuWznJMiUtNpwINXra1lSei6tN&#10;3MO0yPz88l6x/ZrtjspPj+pV6+dh/7YEEamP/+G/9qfRMFkoBb9v0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hStVxQAAAN0AAAAPAAAAAAAAAAAAAAAAAJgCAABkcnMv&#10;ZG93bnJldi54bWxQSwUGAAAAAAQABAD1AAAAigMAAAAA&#10;" fillcolor="black" stroked="f" strokeweight="0"/>
                      <v:rect id="Rectangle 84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mOzsUA&#10;AADdAAAADwAAAGRycy9kb3ducmV2LnhtbESPzWrCQBSF90LfYbgFdzpR21Sjo1Sh4Kpg7MbdNXNN&#10;gpk708yo6dt3BMHl4fx8nMWqM424UutrywpGwwQEcWF1zaWCn/3XYArCB2SNjWVS8EceVsuX3gIz&#10;bW+8o2seShFH2GeooArBZVL6oiKDfmgdcfROtjUYomxLqVu8xXHTyHGSpNJgzZFQoaNNRcU5v5jI&#10;PUzyxE1/1yWb77fdMXWTY/quVP+1+5yDCNSFZ/jR3moF41n6Afc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yY7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mount</w:t>
            </w:r>
            <w:r w:rsidRPr="00F54496">
              <w:rPr>
                <w:rFonts w:ascii="Arial" w:hAnsi="Arial" w:cs="Arial"/>
                <w:sz w:val="16"/>
                <w:szCs w:val="16"/>
                <w:lang w:eastAsia="nb-NO"/>
              </w:rPr>
              <w:tab/>
            </w:r>
            <w:r w:rsidRPr="00F54496">
              <w:rPr>
                <w:rFonts w:ascii="Arial" w:hAnsi="Arial" w:cs="Arial"/>
                <w:color w:val="000000"/>
                <w:sz w:val="16"/>
                <w:szCs w:val="16"/>
                <w:lang w:eastAsia="nb-NO"/>
              </w:rPr>
              <w:t>Importo Sconto</w:t>
            </w:r>
            <w:r w:rsidRPr="00F54496">
              <w:rPr>
                <w:rFonts w:ascii="Arial" w:hAnsi="Arial" w:cs="Arial"/>
                <w:sz w:val="16"/>
                <w:szCs w:val="16"/>
                <w:lang w:eastAsia="nb-NO"/>
              </w:rPr>
              <w:tab/>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noProof/>
                <w:sz w:val="12"/>
                <w:szCs w:val="12"/>
                <w:lang w:val="it-IT" w:eastAsia="it-IT"/>
              </w:rPr>
              <mc:AlternateContent>
                <mc:Choice Requires="wpg">
                  <w:drawing>
                    <wp:anchor distT="0" distB="0" distL="114300" distR="114300" simplePos="0" relativeHeight="251894784" behindDoc="0" locked="0" layoutInCell="1" allowOverlap="1" wp14:anchorId="451075BA" wp14:editId="23813458">
                      <wp:simplePos x="0" y="0"/>
                      <wp:positionH relativeFrom="column">
                        <wp:posOffset>154333</wp:posOffset>
                      </wp:positionH>
                      <wp:positionV relativeFrom="paragraph">
                        <wp:posOffset>6819</wp:posOffset>
                      </wp:positionV>
                      <wp:extent cx="162670" cy="137160"/>
                      <wp:effectExtent l="0" t="0" r="8890" b="0"/>
                      <wp:wrapNone/>
                      <wp:docPr id="1231" name="Gruppo 1231"/>
                      <wp:cNvGraphicFramePr/>
                      <a:graphic xmlns:a="http://schemas.openxmlformats.org/drawingml/2006/main">
                        <a:graphicData uri="http://schemas.microsoft.com/office/word/2010/wordprocessingGroup">
                          <wpg:wgp>
                            <wpg:cNvGrpSpPr/>
                            <wpg:grpSpPr>
                              <a:xfrm>
                                <a:off x="0" y="0"/>
                                <a:ext cx="162670" cy="137160"/>
                                <a:chOff x="0" y="0"/>
                                <a:chExt cx="162670" cy="137160"/>
                              </a:xfrm>
                            </wpg:grpSpPr>
                            <wps:wsp>
                              <wps:cNvPr id="3108" name="Rectangle 843"/>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9" name="Rectangle 844"/>
                              <wps:cNvSpPr>
                                <a:spLocks noChangeArrowheads="1"/>
                              </wps:cNvSpPr>
                              <wps:spPr bwMode="auto">
                                <a:xfrm>
                                  <a:off x="6361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6" name="Rectangle 845"/>
                              <wps:cNvSpPr>
                                <a:spLocks noChangeArrowheads="1"/>
                              </wps:cNvSpPr>
                              <wps:spPr bwMode="auto">
                                <a:xfrm>
                                  <a:off x="63610" y="63611"/>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31" o:spid="_x0000_s1026" style="position:absolute;margin-left:12.15pt;margin-top:.55pt;width:12.8pt;height:10.8pt;z-index:251894784" coordsize="16267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">
                      <v:rect id="Rectangle 843" o:spid="_x0000_s1027" style="position:absolute;width:9525;height:137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dlsIA&#10;AADdAAAADwAAAGRycy9kb3ducmV2LnhtbERPTUvDQBC9C/6HZQRvdrdGQ4ndlloQPAmNXrxNs9Mk&#10;NDu7zW7b+O+dg+Dx8b6X68kP6kJj6gNbmM8MKOImuJ5bC1+fbw8LUCkjOxwCk4UfSrBe3d4ssXLh&#10;yju61LlVEsKpQgtdzrHSOjUdeUyzEImFO4TRYxY4ttqNeJVwP+hHY0rtsWdp6DDStqPmWJ+99H4X&#10;tYmL02vL/uNpty9jsS+frb2/mzYvoDJN+V/85353Foq5kbnyRp6AX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TF2WwgAAAN0AAAAPAAAAAAAAAAAAAAAAAJgCAABkcnMvZG93&#10;bnJldi54bWxQSwUGAAAAAAQABAD1AAAAhwMAAAAA&#10;" fillcolor="black" stroked="f" strokeweight="0"/>
                      <v:rect id="Rectangle 844" o:spid="_x0000_s1028" style="position:absolute;left:63610;width:9525;height:7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4DcUA&#10;AADdAAAADwAAAGRycy9kb3ducmV2LnhtbESPX2vCMBTF3wd+h3AF32bi6orrjOIEYU8DO198uzZ3&#10;bVlzE5uo3bc3g8EeD+fPj7NcD7YTV+pD61jDbKpAEFfOtFxrOHzuHhcgQkQ22DkmDT8UYL0aPSyx&#10;MO7Ge7qWsRZphEOBGpoYfSFlqBqyGKbOEyfvy/UWY5J9LU2PtzRuO/mkVC4ttpwIDXraNlR9lxeb&#10;uMesVH5xfqvZfsz3p9xnp/xZ68l42LyCiDTE//Bf+91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APgNxQAAAN0AAAAPAAAAAAAAAAAAAAAAAJgCAABkcnMv&#10;ZG93bnJldi54bWxQSwUGAAAAAAQABAD1AAAAigMAAAAA&#10;" fillcolor="black" stroked="f" strokeweight="0"/>
                      <v:rect id="Rectangle 845" o:spid="_x0000_s1029" style="position:absolute;left:63610;top:63611;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uLq8UA&#10;AADdAAAADwAAAGRycy9kb3ducmV2LnhtbESPQWsCMRCF70L/Q5iCN03UusjWKLZQ8FRw7aW3cTPd&#10;XdxM4ibV9d8bQfA2w3vzvjfLdW9bcaYuNI41TMYKBHHpTMOVhp/912gBIkRkg61j0nClAOvVy2CJ&#10;uXEX3tG5iJVIIRxy1FDH6HMpQ1mTxTB2njhpf66zGNPaVdJ0eEnhtpVTpTJpseFEqNHTZ03lsfi3&#10;ifs7K5RfnD4qtt9vu0PmZ4dsrvXwtd+8g4jUx6f5cb01qf5UZXD/Jo0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4urxQAAAN0AAAAPAAAAAAAAAAAAAAAAAJgCAABkcnMv&#10;ZG93bnJldi54bWxQSwUGAAAAAAQABAD1AAAAigMAAAAA&#10;" fillcolor="black" stroked="f" strokeweight="0"/>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BaseAmount</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Importo Lordo sul quale si applica lo sconto</w:t>
            </w:r>
            <w:r w:rsidRPr="00F54496">
              <w:rPr>
                <w:rFonts w:ascii="Arial" w:hAnsi="Arial" w:cs="Arial"/>
                <w:sz w:val="16"/>
                <w:szCs w:val="16"/>
                <w:lang w:val="it-IT" w:eastAsia="nb-NO"/>
              </w:rPr>
              <w:tab/>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52800" behindDoc="0" locked="1" layoutInCell="0" allowOverlap="1" wp14:anchorId="35E356FE" wp14:editId="6D8D208B">
                      <wp:simplePos x="0" y="0"/>
                      <wp:positionH relativeFrom="column">
                        <wp:posOffset>1325880</wp:posOffset>
                      </wp:positionH>
                      <wp:positionV relativeFrom="paragraph">
                        <wp:posOffset>9525</wp:posOffset>
                      </wp:positionV>
                      <wp:extent cx="250190" cy="158750"/>
                      <wp:effectExtent l="0" t="0" r="5080" b="3175"/>
                      <wp:wrapNone/>
                      <wp:docPr id="9926" name="Group 9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92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26" o:spid="_x0000_s1026" style="position:absolute;margin-left:104.4pt;margin-top:.75pt;width:19.7pt;height:12.5pt;z-index:251852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63kuQMAANUQAAAOAAAAZHJzL2Uyb0RvYy54bWzsWFtr7DYQfi/0Pwi9O76svb4Q55Dd7IZC&#10;2h6alj5rbflCbcmVtHHS0v/ekWTvJTn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IRrreS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XD0MUA&#10;AADdAAAADwAAAGRycy9kb3ducmV2LnhtbESPS2vCQBSF90L/w3AL3enEV6qpo1hB6Eow7aa7a+Y2&#10;CWbujJlR4793CoLLw3l8nMWqM424UOtrywqGgwQEcWF1zaWCn+9tfwbCB2SNjWVScCMPq+VLb4GZ&#10;tlfe0yUPpYgj7DNUUIXgMil9UZFBP7COOHp/tjUYomxLqVu8xnHTyFGSpNJgzZFQoaNNRcUxP5vI&#10;/R3niZudPks2u8n+kLrxIZ0q9fbarT9ABOrCM/xof2kF8/noHf7f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BcPQxQAAAN0AAAAPAAAAAAAAAAAAAAAAAJgCAABkcnMv&#10;ZG93bnJldi54bWxQSwUGAAAAAAQABAD1AAAAigMAAAAA&#10;" fillcolor="black" stroked="f" strokeweight="0"/>
                      <v:rect id="Rectangle 83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pXosIA&#10;AADdAAAADwAAAGRycy9kb3ducmV2LnhtbERPTWvCQBC9F/oflhF6qxu1DRpdpS0UehKMXryN2TEJ&#10;Zme32a2m/75zEHp8vO/VZnCdulIfW88GJuMMFHHlbcu1gcP+83kOKiZki51nMvBLETbrx4cVFtbf&#10;eEfXMtVKQjgWaKBJKRRax6ohh3HsA7FwZ987TAL7WtsebxLuOj3Nslw7bFkaGgz00VB1KX+c9B5n&#10;ZRbm3+81u+3L7pSH2Sl/NeZpNLwtQSUa0r/47v6yBhaLqc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mleiwgAAAN0AAAAPAAAAAAAAAAAAAAAAAJgCAABkcnMvZG93&#10;bnJldi54bWxQSwUGAAAAAAQABAD1AAAAhwMAAAAA&#10;" fillcolor="black" stroked="f" strokeweight="0"/>
                      <v:rect id="Rectangle 83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yOcUA&#10;AADdAAAADwAAAGRycy9kb3ducmV2LnhtbESPS2vCQBSF9wX/w3CF7urER4OJjtIKha4KRjfurplr&#10;EszcGTOjpv/eKRRcHs7j4yzXvWnFjTrfWFYwHiUgiEurG64U7Hdfb3MQPiBrbC2Tgl/ysF4NXpaY&#10;a3vnLd2KUIk4wj5HBXUILpfSlzUZ9CPriKN3sp3BEGVXSd3hPY6bVk6SJJUGG46EGh1tairPxdVE&#10;7mFaJG5++azY/My2x9RNj+m7Uq/D/mMBIlAfnuH/9rdWkGWTDP7e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I5xQAAAN0AAAAPAAAAAAAAAAAAAAAAAJgCAABkcnMv&#10;ZG93bnJldi54bWxQSwUGAAAAAAQABAD1AAAAig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rice                                                   (Prezzo)</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53824" behindDoc="0" locked="1" layoutInCell="0" allowOverlap="1" wp14:anchorId="79B58AFE" wp14:editId="44A23433">
                      <wp:simplePos x="0" y="0"/>
                      <wp:positionH relativeFrom="column">
                        <wp:posOffset>1325880</wp:posOffset>
                      </wp:positionH>
                      <wp:positionV relativeFrom="paragraph">
                        <wp:posOffset>0</wp:posOffset>
                      </wp:positionV>
                      <wp:extent cx="312420" cy="137160"/>
                      <wp:effectExtent l="0" t="0" r="0" b="0"/>
                      <wp:wrapNone/>
                      <wp:docPr id="9930" name="Group 9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931"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2"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3"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30" o:spid="_x0000_s1026" style="position:absolute;margin-left:104.4pt;margin-top:0;width:24.6pt;height:10.8pt;z-index:251853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JBedA+6AwAA0RAAAA4AAAAAAAAAAAAAAAAALgIAAGRycy9l&#10;Mm9Eb2MueG1sUEsBAi0AFAAGAAgAAAAhACB1i1LdAAAABwEAAA8AAAAAAAAAAAAAAAAAFAYAAGRy&#10;cy9kb3ducmV2LnhtbFBLBQYAAAAABAAEAPMAAAAeBwAAAAA=&#10;" o:allowincell="f">
                      <v:rect id="Rectangle 8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lo4sQA&#10;AADdAAAADwAAAGRycy9kb3ducmV2LnhtbESPzWrCQBSF9wXfYbhCd3WiaYNGR1Gh0FXB6MbdNXNN&#10;gpk7Y2bU9O07hYLLw/n5OItVb1pxp843lhWMRwkI4tLqhisFh/3n2xSED8gaW8uk4Ic8rJaDlwXm&#10;2j54R/ciVCKOsM9RQR2Cy6X0ZU0G/cg64uidbWcwRNlVUnf4iOOmlZMkyaTBhiOhRkfbmspLcTOR&#10;e0yLxE2vm4rN9/vulLn0lH0o9Trs13MQgfrwDP+3v7SC2Swd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5aOLEAAAA3QAAAA8AAAAAAAAAAAAAAAAAmAIAAGRycy9k&#10;b3ducmV2LnhtbFBLBQYAAAAABAAEAPUAAACJAwAAAAA=&#10;" fillcolor="black" stroked="f" strokeweight="0"/>
                      <v:rect id="Rectangle 84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2lcQA&#10;AADdAAAADwAAAGRycy9kb3ducmV2LnhtbESPzWrCQBSF9wXfYbhCd3WisUGjo7RCoauC0Y27a+aa&#10;BDN3xsyo6ds7hYLLw/n5OMt1b1pxo843lhWMRwkI4tLqhisF+93X2wyED8gaW8uk4Jc8rFeDlyXm&#10;2t55S7ciVCKOsM9RQR2Cy6X0ZU0G/cg64uidbGcwRNlVUnd4j+OmlZMkyaTBhiOhRkebmspzcTWR&#10;e0iLxM0unxWbn+n2mLn0mL0r9TrsPxYgAvXhGf5vf2sF83k6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r9pXEAAAA3QAAAA8AAAAAAAAAAAAAAAAAmAIAAGRycy9k&#10;b3ducmV2LnhtbFBLBQYAAAAABAAEAPUAAACJAwAAAAA=&#10;" fillcolor="black" stroked="f" strokeweight="0"/>
                      <v:rect id="Rectangle 84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dTDsQA&#10;AADdAAAADwAAAGRycy9kb3ducmV2LnhtbESPzWrCQBSF9wXfYbiCuzqxsUFTR7GC0JVg7Ka7a+Y2&#10;CWbujJlR07d3hILLw/n5OItVb1pxpc43lhVMxgkI4tLqhisF34ft6wyED8gaW8uk4I88rJaDlwXm&#10;2t54T9ciVCKOsM9RQR2Cy6X0ZU0G/dg64uj92s5giLKrpO7wFsdNK9+SJJMGG46EGh1taipPxcVE&#10;7k9aJG52/qzY7Kb7Y+bSY/au1GjYrz9ABOrDM/zf/tIK5vM0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Uw7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riceAmount</w:t>
            </w:r>
            <w:r w:rsidRPr="00F54496">
              <w:rPr>
                <w:rFonts w:ascii="Arial" w:hAnsi="Arial" w:cs="Arial"/>
                <w:sz w:val="16"/>
                <w:szCs w:val="16"/>
                <w:lang w:eastAsia="nb-NO"/>
              </w:rPr>
              <w:tab/>
            </w:r>
            <w:r w:rsidRPr="00F54496">
              <w:rPr>
                <w:rFonts w:ascii="Arial" w:hAnsi="Arial" w:cs="Arial"/>
                <w:color w:val="000000"/>
                <w:sz w:val="16"/>
                <w:szCs w:val="16"/>
                <w:lang w:eastAsia="nb-NO"/>
              </w:rPr>
              <w:t>Item price</w:t>
            </w:r>
            <w:r w:rsidRPr="00F54496">
              <w:rPr>
                <w:rFonts w:ascii="Arial" w:hAnsi="Arial" w:cs="Arial"/>
                <w:sz w:val="16"/>
                <w:szCs w:val="16"/>
                <w:lang w:eastAsia="nb-NO"/>
              </w:rPr>
              <w:tab/>
            </w:r>
            <w:r w:rsidRPr="00F54496">
              <w:rPr>
                <w:rFonts w:ascii="Arial" w:hAnsi="Arial" w:cs="Arial"/>
                <w:color w:val="000000"/>
                <w:sz w:val="16"/>
                <w:szCs w:val="16"/>
                <w:lang w:eastAsia="nb-NO"/>
              </w:rPr>
              <w:t>tir01-13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54848" behindDoc="0" locked="1" layoutInCell="0" allowOverlap="1" wp14:anchorId="27FF496B" wp14:editId="07B05129">
                      <wp:simplePos x="0" y="0"/>
                      <wp:positionH relativeFrom="column">
                        <wp:posOffset>1325880</wp:posOffset>
                      </wp:positionH>
                      <wp:positionV relativeFrom="paragraph">
                        <wp:posOffset>0</wp:posOffset>
                      </wp:positionV>
                      <wp:extent cx="312420" cy="137160"/>
                      <wp:effectExtent l="0" t="0" r="0" b="0"/>
                      <wp:wrapNone/>
                      <wp:docPr id="9934" name="Group 9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935"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6"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7"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34" o:spid="_x0000_s1026" style="position:absolute;margin-left:104.4pt;margin-top:0;width:24.6pt;height:10.8pt;z-index:251854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CW42D9uwMAANEQAAAOAAAAAAAAAAAAAAAAAC4CAABkcnMv&#10;ZTJvRG9jLnhtbFBLAQItABQABgAIAAAAIQAgdYtS3QAAAAcBAAAPAAAAAAAAAAAAAAAAABUGAABk&#10;cnMvZG93bnJldi54bWxQSwUGAAAAAAQABADzAAAAHwcAAAAA&#10;" o:allowincell="f">
                      <v:rect id="Rectangle 84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Ju4cQA&#10;AADdAAAADwAAAGRycy9kb3ducmV2LnhtbESPzWrCQBSF9wXfYbiCuzqxqUGjo1Sh0FXB6MbdNXNN&#10;gpk7Y2bU9O07hYLLw/n5OMt1b1pxp843lhVMxgkI4tLqhisFh/3n6wyED8gaW8uk4Ic8rFeDlyXm&#10;2j54R/ciVCKOsM9RQR2Cy6X0ZU0G/dg64uidbWcwRNlVUnf4iOOmlW9JkkmDDUdCjY62NZWX4mYi&#10;95gWiZtdNxWb7/fdKXPpKZsqNRr2HwsQgfrwDP+3v7SC+Tyd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CbuHEAAAA3QAAAA8AAAAAAAAAAAAAAAAAmAIAAGRycy9k&#10;b3ducmV2LnhtbFBLBQYAAAAABAAEAPUAAACJAwAAAAA=&#10;" fillcolor="black" stroked="f" strokeweight="0"/>
                      <v:rect id="Rectangle 84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DwlsQA&#10;AADdAAAADwAAAGRycy9kb3ducmV2LnhtbESPzWrCQBSF9wXfYbiCuzqxsUFTR7GC0JVg7Ka7a+Y2&#10;CWbujJlR07d3hILLw/n5OItVb1pxpc43lhVMxgkI4tLqhisF34ft6wyED8gaW8uk4I88rJaDlwXm&#10;2t54T9ciVCKOsM9RQR2Cy6X0ZU0G/dg64uj92s5giLKrpO7wFsdNK9+SJJMGG46EGh1taipPxcVE&#10;7k9aJG52/qzY7Kb7Y+bSY/au1GjYrz9ABOrDM/zf/tIK5vM0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Q8JbEAAAA3QAAAA8AAAAAAAAAAAAAAAAAmAIAAGRycy9k&#10;b3ducmV2LnhtbFBLBQYAAAAABAAEAPUAAACJAwAAAAA=&#10;" fillcolor="black" stroked="f" strokeweight="0"/>
                      <v:rect id="Rectangle 84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xVDcUA&#10;AADdAAAADwAAAGRycy9kb3ducmV2LnhtbESPzWrCQBSF9wXfYbiCuzrRtKmmjlILBVcFYzfurplr&#10;Epq5M81MNb69IwguD+fn4yxWvWnFiTrfWFYwGScgiEurG64U/Oy+nmcgfEDW2FomBRfysFoOnhaY&#10;a3vmLZ2KUIk4wj5HBXUILpfSlzUZ9GPriKN3tJ3BEGVXSd3hOY6bVk6TJJMGG46EGh191lT+Fv8m&#10;cvdpkbjZ37pi8/2yPWQuPWSvSo2G/cc7iEB9eITv7Y1WMJ+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3FUN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BaseQuantity</w:t>
            </w:r>
            <w:r w:rsidRPr="00F54496">
              <w:rPr>
                <w:rFonts w:ascii="Arial" w:hAnsi="Arial" w:cs="Arial"/>
                <w:sz w:val="16"/>
                <w:szCs w:val="16"/>
                <w:lang w:eastAsia="nb-NO"/>
              </w:rPr>
              <w:tab/>
            </w:r>
            <w:r w:rsidRPr="00F54496">
              <w:rPr>
                <w:rFonts w:ascii="Arial" w:hAnsi="Arial" w:cs="Arial"/>
                <w:color w:val="000000"/>
                <w:sz w:val="16"/>
                <w:szCs w:val="16"/>
                <w:lang w:eastAsia="nb-NO"/>
              </w:rPr>
              <w:t>Item price base quantity</w:t>
            </w:r>
            <w:r w:rsidRPr="00F54496">
              <w:rPr>
                <w:rFonts w:ascii="Arial" w:hAnsi="Arial" w:cs="Arial"/>
                <w:sz w:val="16"/>
                <w:szCs w:val="16"/>
                <w:lang w:eastAsia="nb-NO"/>
              </w:rPr>
              <w:tab/>
            </w:r>
            <w:r w:rsidRPr="00F54496">
              <w:rPr>
                <w:rFonts w:ascii="Arial" w:hAnsi="Arial" w:cs="Arial"/>
                <w:color w:val="000000"/>
                <w:sz w:val="16"/>
                <w:szCs w:val="16"/>
                <w:lang w:eastAsia="nb-NO"/>
              </w:rPr>
              <w:t>tir01-131</w:t>
            </w:r>
          </w:p>
        </w:tc>
      </w:tr>
      <w:tr w:rsidR="00F54496" w:rsidRPr="00EA1A2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55872" behindDoc="0" locked="1" layoutInCell="0" allowOverlap="1" wp14:anchorId="727EDA57" wp14:editId="078B3B23">
                      <wp:simplePos x="0" y="0"/>
                      <wp:positionH relativeFrom="column">
                        <wp:posOffset>1325880</wp:posOffset>
                      </wp:positionH>
                      <wp:positionV relativeFrom="paragraph">
                        <wp:posOffset>9525</wp:posOffset>
                      </wp:positionV>
                      <wp:extent cx="312420" cy="158750"/>
                      <wp:effectExtent l="0" t="0" r="0" b="3175"/>
                      <wp:wrapNone/>
                      <wp:docPr id="9938" name="Group 9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39"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0"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1"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2"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38" o:spid="_x0000_s1026" style="position:absolute;margin-left:104.4pt;margin-top:.75pt;width:24.6pt;height:12.5pt;z-index:2518558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CzNmEa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k5MUA&#10;AADdAAAADwAAAGRycy9kb3ducmV2LnhtbESPzWrCQBSF9wXfYbhCd3WiaYOJjqJCoauCqRt318w1&#10;CWbujJlR07fvFApdHs7Px1muB9OJO/W+taxgOklAEFdWt1wrOHy9v8xB+ICssbNMCr7Jw3o1elpi&#10;oe2D93QvQy3iCPsCFTQhuEJKXzVk0E+sI47e2fYGQ5R9LXWPjzhuOjlLkkwabDkSGnS0a6i6lDcT&#10;uce0TNz8uq3ZfL7uT5lLT9mbUs/jYbMAEWgI/+G/9odWkOdp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D2TkxQAAAN0AAAAPAAAAAAAAAAAAAAAAAJgCAABkcnMv&#10;ZG93bnJldi54bWxQSwUGAAAAAAQABAD1AAAAigMAAAAA&#10;" fillcolor="black" stroked="f" strokeweight="0"/>
                      <v:rect id="Rectangle 848"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O+BMIA&#10;AADdAAAADwAAAGRycy9kb3ducmV2LnhtbERPTWvCQBC9F/wPyxS81U2rDRpdpQqFngTTXnobs9Mk&#10;mJ1ds6um/75zEHp8vO/VZnCdulIfW88GnicZKOLK25ZrA1+f709zUDEhW+w8k4FfirBZjx5WWFh/&#10;4wNdy1QrCeFYoIEmpVBoHauGHMaJD8TC/fjeYRLY19r2eJNw1+mXLMu1w5alocFAu4aqU3lx0vs9&#10;LbMwP29rdvvZ4ZiH6TF/NWb8OLwtQSUa0r/47v6wBhaLmeyX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M74EwgAAAN0AAAAPAAAAAAAAAAAAAAAAAJgCAABkcnMvZG93&#10;bnJldi54bWxQSwUGAAAAAAQABAD1AAAAhwMAAAAA&#10;" fillcolor="black" stroked="f" strokeweight="0"/>
                      <v:rect id="Rectangle 849"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bn8QA&#10;AADdAAAADwAAAGRycy9kb3ducmV2LnhtbESPS4vCMBSF98L8h3AHZqepr6LVKDowMCvB6sbdtbm2&#10;ZZqbTBO18+8nguDycB4fZ7nuTCNu1PrasoLhIAFBXFhdc6ngePjqz0D4gKyxsUwK/sjDevXWW2Km&#10;7Z33dMtDKeII+wwVVCG4TEpfVGTQD6wjjt7FtgZDlG0pdYv3OG4aOUqSVBqsORIqdPRZUfGTX03k&#10;nsZ54ma/25LNbrI/p258TqdKfbx3mwWIQF14hZ/tb61gPp8M4fE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G5/EAAAA3QAAAA8AAAAAAAAAAAAAAAAAmAIAAGRycy9k&#10;b3ducmV2LnhtbFBLBQYAAAAABAAEAPUAAACJAwAAAAA=&#10;" fillcolor="black" stroked="f" strokeweight="0"/>
                      <v:rect id="Rectangle 850"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2F6MQA&#10;AADdAAAADwAAAGRycy9kb3ducmV2LnhtbESPS4vCMBSF98L8h3AH3Gk6PopWo4yCMKsBqxt31+ba&#10;lmluMk3U+u8nA4LLw3l8nOW6M424Uetrywo+hgkI4sLqmksFx8NuMAPhA7LGxjIpeJCH9eqtt8RM&#10;2zvv6ZaHUsQR9hkqqEJwmZS+qMigH1pHHL2LbQ2GKNtS6hbvcdw0cpQkqTRYcyRU6GhbUfGTX03k&#10;nsZ54ma/m5LN92R/Tt34nE6V6r93nwsQgbrwCj/bX1rBfD4Zwf+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the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llowanceCharge                           (Sconto/Maggiorazione sul prezzo)</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901952" behindDoc="0" locked="0" layoutInCell="1" allowOverlap="1" wp14:anchorId="4CA0DF59" wp14:editId="52A52E9A">
                      <wp:simplePos x="0" y="0"/>
                      <wp:positionH relativeFrom="column">
                        <wp:posOffset>155575</wp:posOffset>
                      </wp:positionH>
                      <wp:positionV relativeFrom="paragraph">
                        <wp:posOffset>141605</wp:posOffset>
                      </wp:positionV>
                      <wp:extent cx="222885" cy="137160"/>
                      <wp:effectExtent l="0" t="0" r="0" b="0"/>
                      <wp:wrapNone/>
                      <wp:docPr id="1220" name="Group 1220"/>
                      <wp:cNvGraphicFramePr/>
                      <a:graphic xmlns:a="http://schemas.openxmlformats.org/drawingml/2006/main">
                        <a:graphicData uri="http://schemas.microsoft.com/office/word/2010/wordprocessingGroup">
                          <wpg:wgp>
                            <wpg:cNvGrpSpPr/>
                            <wpg:grpSpPr>
                              <a:xfrm>
                                <a:off x="0" y="0"/>
                                <a:ext cx="222885" cy="137160"/>
                                <a:chOff x="0" y="0"/>
                                <a:chExt cx="222885" cy="137160"/>
                              </a:xfrm>
                            </wpg:grpSpPr>
                            <wps:wsp>
                              <wps:cNvPr id="1217" name="Rectangle 839"/>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8" name="Rectangle 840"/>
                              <wps:cNvSpPr>
                                <a:spLocks noChangeArrowheads="1"/>
                              </wps:cNvSpPr>
                              <wps:spPr bwMode="auto">
                                <a:xfrm>
                                  <a:off x="123825"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9" name="Rectangle 841"/>
                              <wps:cNvSpPr>
                                <a:spLocks noChangeArrowheads="1"/>
                              </wps:cNvSpPr>
                              <wps:spPr bwMode="auto">
                                <a:xfrm>
                                  <a:off x="123825"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220" o:spid="_x0000_s1026" style="position:absolute;margin-left:12.25pt;margin-top:11.15pt;width:17.55pt;height:10.8pt;z-index:251901952" coordsize="222885,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">
                      <v:rect id="Rectangle 839" o:spid="_x0000_s1027" style="position:absolute;width:9525;height:137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647cYA&#10;AADdAAAADwAAAGRycy9kb3ducmV2LnhtbESPT2vCQBDF7wW/wzKCt2bjv1RSV9GC0FPB6KW3MTtN&#10;gtnZNbvV9Nu7BcHbDO/N+71ZrnvTiit1vrGsYJykIIhLqxuuFBwPu9cFCB+QNbaWScEfeVivBi9L&#10;zLW98Z6uRahEDGGfo4I6BJdL6cuaDPrEOuKo/djOYIhrV0nd4S2Gm1ZO0jSTBhuOhBodfdRUnotf&#10;E7nf0yJ1i8u2YvM1258yNz1lc6VGw37zDiJQH57mx/WnjvUn4zf4/yaO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647cYAAADdAAAADwAAAAAAAAAAAAAAAACYAgAAZHJz&#10;L2Rvd25yZXYueG1sUEsFBgAAAAAEAAQA9QAAAIsDAAAAAA==&#10;" fillcolor="black" stroked="f" strokeweight="0"/>
                      <v:rect id="Rectangle 840" o:spid="_x0000_s1028" style="position:absolute;left:123825;width:9525;height:137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Esn8UA&#10;AADdAAAADwAAAGRycy9kb3ducmV2LnhtbESPTW/CMAyG75P2HyIjcRspMKqqI6AxCWmnSZRddjON&#10;11Y0Tmgy6P79fJjEzZbfj8fr7eh6daUhdp4NzGcZKOLa244bA5/H/VMBKiZki71nMvBLEbabx4c1&#10;ltbf+EDXKjVKQjiWaKBNKZRax7olh3HmA7Hcvv3gMMk6NNoOeJNw1+tFluXaYcfS0GKgt5bqc/Xj&#10;pPdrWWWhuOwadh/Ph1Melqd8Zcx0Mr6+gEo0prv43/1uBX8xF1z5Rkb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ASyfxQAAAN0AAAAPAAAAAAAAAAAAAAAAAJgCAABkcnMv&#10;ZG93bnJldi54bWxQSwUGAAAAAAQABAD1AAAAigMAAAAA&#10;" fillcolor="black" stroked="f" strokeweight="0"/>
                      <v:rect id="Rectangle 841" o:spid="_x0000_s1029" style="position:absolute;left:123825;top:66675;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JBMYA&#10;AADdAAAADwAAAGRycy9kb3ducmV2LnhtbESPQWvCQBCF70L/wzKF3nSjtkGjm9AKBU+CaS/exuyY&#10;hGZnt9lV47/vCgVvM7w373uzLgbTiQv1vrWsYDpJQBBXVrdcK/j++hwvQPiArLGzTApu5KHIn0Zr&#10;zLS98p4uZahFDGGfoYImBJdJ6auGDPqJdcRRO9neYIhrX0vd4zWGm07OkiSVBluOhAYdbRqqfsqz&#10;idzDvEzc4vejZrN73R9TNz+mb0q9PA/vKxCBhvAw/19vdaw/my7h/k0cQ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2JBMYAAADdAAAADwAAAAAAAAAAAAAAAACYAgAAZHJz&#10;L2Rvd25yZXYueG1sUEsFBgAAAAAEAAQA9QAAAIsDAAAAAA==&#10;" fillcolor="black" stroked="f" strokeweight="0"/>
                    </v:group>
                  </w:pict>
                </mc:Fallback>
              </mc:AlternateContent>
            </w:r>
            <w:r w:rsidRPr="00F54496">
              <w:rPr>
                <w:noProof/>
                <w:lang w:val="it-IT" w:eastAsia="it-IT"/>
              </w:rPr>
              <mc:AlternateContent>
                <mc:Choice Requires="wpg">
                  <w:drawing>
                    <wp:anchor distT="0" distB="0" distL="114300" distR="114300" simplePos="0" relativeHeight="251856896" behindDoc="0" locked="1" layoutInCell="0" allowOverlap="1" wp14:anchorId="25F9988C" wp14:editId="735DFB16">
                      <wp:simplePos x="0" y="0"/>
                      <wp:positionH relativeFrom="column">
                        <wp:posOffset>1325880</wp:posOffset>
                      </wp:positionH>
                      <wp:positionV relativeFrom="paragraph">
                        <wp:posOffset>0</wp:posOffset>
                      </wp:positionV>
                      <wp:extent cx="374650" cy="137160"/>
                      <wp:effectExtent l="0" t="0" r="4445" b="0"/>
                      <wp:wrapNone/>
                      <wp:docPr id="9943" name="Group 9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44"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5"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6"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43" o:spid="_x0000_s1026" style="position:absolute;margin-left:104.4pt;margin-top:0;width:29.5pt;height:10.8pt;z-index:2518568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" o:allowincell="f">
                      <v:rect id="Rectangle 85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i4B8QA&#10;AADdAAAADwAAAGRycy9kb3ducmV2LnhtbESPzWrCQBSF94LvMNxCdzqppkGjo9iC0JVgdNPdNXOb&#10;BDN3xsxU49t3hILLw/n5OMt1b1pxpc43lhW8jRMQxKXVDVcKjoftaAbCB2SNrWVScCcP69VwsMRc&#10;2xvv6VqESsQR9jkqqENwuZS+rMmgH1tHHL0f2xkMUXaV1B3e4rhp5SRJMmmw4Uio0dFnTeW5+DWR&#10;+z0tEje7fFRsdun+lLnpKXtX6vWl3yxABOrDM/zf/tIK5vM0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IuAfEAAAA3QAAAA8AAAAAAAAAAAAAAAAAmAIAAGRycy9k&#10;b3ducmV2LnhtbFBLBQYAAAAABAAEAPUAAACJAwAAAAA=&#10;" fillcolor="black" stroked="f" strokeweight="0"/>
                      <v:rect id="Rectangle 853"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QdnMYA&#10;AADdAAAADwAAAGRycy9kb3ducmV2LnhtbESPy2rDMBBF94H8g5hAd7HcPEzsWglNoZBVIU433U2s&#10;qW1qjVRLTZy/rwqFLC/3cbjlbjS9uNDgO8sKHpMUBHFtdceNgvfT63wDwgdkjb1lUnAjD7vtdFJi&#10;oe2Vj3SpQiPiCPsCFbQhuEJKX7dk0CfWEUfv0w4GQ5RDI/WA1zhuerlI00wa7DgSWnT00lL9Vf2Y&#10;yP1YVqnbfO8bNm+r4zlzy3O2VuphNj4/gQg0hnv4v33QCvJ8tYa/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QdnMYAAADdAAAADwAAAAAAAAAAAAAAAACYAgAAZHJz&#10;L2Rvd25yZXYueG1sUEsFBgAAAAAEAAQA9QAAAIsDAAAAAA==&#10;" fillcolor="black" stroked="f" strokeweight="0"/>
                      <v:rect id="Rectangle 85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D68UA&#10;AADdAAAADwAAAGRycy9kb3ducmV2LnhtbESPS2vCQBSF9wX/w3AFd3Xio8GkGUWFQlcFo5vurpnb&#10;JDRzZ8yMmv77TqHg8nAeH6fYDKYTN+p9a1nBbJqAIK6sbrlWcDq+Pa9A+ICssbNMCn7Iw2Y9eiow&#10;1/bOB7qVoRZxhH2OCpoQXC6lrxoy6KfWEUfvy/YGQ5R9LXWP9zhuOjlPklQabDkSGnS0b6j6Lq8m&#10;cj8XZeJWl13N5mN5OKducU5flJqMh+0riEBDeIT/2+9aQZYt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oPr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hargeIndicator</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AllowanceChargeIndicator</w:t>
            </w:r>
            <w:r w:rsidRPr="00F54496">
              <w:rPr>
                <w:rFonts w:ascii="Arial" w:hAnsi="Arial" w:cs="Arial"/>
                <w:sz w:val="16"/>
                <w:szCs w:val="16"/>
                <w:lang w:val="nb-NO" w:eastAsia="nb-NO"/>
              </w:rPr>
              <w:tab/>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 xml:space="preserve">  </w:t>
            </w:r>
            <w:r w:rsidRPr="00F54496">
              <w:rPr>
                <w:rFonts w:ascii="Arial" w:hAnsi="Arial" w:cs="Arial"/>
                <w:b/>
                <w:bCs/>
                <w:color w:val="000000"/>
                <w:sz w:val="18"/>
                <w:szCs w:val="18"/>
                <w:highlight w:val="cyan"/>
                <w:lang w:val="it-IT" w:eastAsia="nb-NO"/>
              </w:rPr>
              <w:t>cbc:AllowanceChargeReason</w:t>
            </w:r>
            <w:r w:rsidRPr="00F54496">
              <w:rPr>
                <w:rFonts w:ascii="Arial" w:hAnsi="Arial" w:cs="Arial"/>
                <w:sz w:val="16"/>
                <w:szCs w:val="16"/>
                <w:lang w:val="it-IT" w:eastAsia="nb-NO"/>
              </w:rPr>
              <w:tab/>
              <w:t>Motivo per lo sconto o maggiorazione</w:t>
            </w:r>
            <w:r w:rsidRPr="00F54496">
              <w:rPr>
                <w:rFonts w:ascii="Arial" w:hAnsi="Arial" w:cs="Arial"/>
                <w:sz w:val="16"/>
                <w:szCs w:val="16"/>
                <w:lang w:val="it-IT" w:eastAsia="nb-NO"/>
              </w:rPr>
              <w:tab/>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57920" behindDoc="0" locked="1" layoutInCell="0" allowOverlap="1" wp14:anchorId="69830EEF" wp14:editId="63E0E18E">
                      <wp:simplePos x="0" y="0"/>
                      <wp:positionH relativeFrom="column">
                        <wp:posOffset>1325880</wp:posOffset>
                      </wp:positionH>
                      <wp:positionV relativeFrom="paragraph">
                        <wp:posOffset>0</wp:posOffset>
                      </wp:positionV>
                      <wp:extent cx="374650" cy="137160"/>
                      <wp:effectExtent l="0" t="0" r="4445" b="0"/>
                      <wp:wrapNone/>
                      <wp:docPr id="9947" name="Group 9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48"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9"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0"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47" o:spid="_x0000_s1026" style="position:absolute;margin-left:104.4pt;margin-top:0;width:29.5pt;height:10.8pt;z-index:251857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" o:allowincell="f">
                      <v:rect id="Rectangle 85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WyAsIA&#10;AADdAAAADwAAAGRycy9kb3ducmV2LnhtbERPTWvCQBC9F/wPyxS81U2rDRpdpQqFngTTXnobs9Mk&#10;mJ1ds6um/75zEHp8vO/VZnCdulIfW88GnicZKOLK25ZrA1+f709zUDEhW+w8k4FfirBZjx5WWFh/&#10;4wNdy1QrCeFYoIEmpVBoHauGHMaJD8TC/fjeYRLY19r2eJNw1+mXLMu1w5alocFAu4aqU3lx0vs9&#10;LbMwP29rdvvZ4ZiH6TF/NWb8OLwtQSUa0r/47v6wBhaLmc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bICwgAAAN0AAAAPAAAAAAAAAAAAAAAAAJgCAABkcnMvZG93&#10;bnJldi54bWxQSwUGAAAAAAQABAD1AAAAhwMAAAAA&#10;" fillcolor="black" stroked="f" strokeweight="0"/>
                      <v:rect id="Rectangle 857"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XmcUA&#10;AADdAAAADwAAAGRycy9kb3ducmV2LnhtbESPzWrCQBSF94W+w3AL7uqkaoOJGcUKQlcFo5vubjK3&#10;STBzZ5qZanz7TqHg8nB+Pk6xGU0vLjT4zrKCl2kCgri2uuNGwem4f16C8AFZY2+ZFNzIw2b9+FBg&#10;ru2VD3QpQyPiCPscFbQhuFxKX7dk0E+tI47elx0MhiiHRuoBr3Hc9HKWJKk02HEktOho11J9Ln9M&#10;5H7Oy8Qtv98aNh+LQ5W6eZW+KjV5GrcrEIHGcA//t9+1gixbZPD3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CReZxQAAAN0AAAAPAAAAAAAAAAAAAAAAAJgCAABkcnMv&#10;ZG93bnJldi54bWxQSwUGAAAAAAQABAD1AAAAigMAAAAA&#10;" fillcolor="black" stroked="f" strokeweight="0"/>
                      <v:rect id="Rectangle 85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2cIA&#10;AADdAAAADwAAAGRycy9kb3ducmV2LnhtbERPTWvCQBC9C/0Pywi96cZag0ZXaQuFngqmvXgbs2MS&#10;zM5us1tN/33nIHh8vO/NbnCdulAfW88GZtMMFHHlbcu1ge+v98kSVEzIFjvPZOCPIuy2D6MNFtZf&#10;eU+XMtVKQjgWaKBJKRRax6ohh3HqA7FwJ987TAL7WtserxLuOv2UZbl22LI0NBjoraHqXP466T3M&#10;yywsf15rdp/P+2Me5sd8YczjeHhZg0o0pLv45v6wBlarheyXN/IE9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ijZ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Amount</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Amount</w:t>
            </w:r>
            <w:r w:rsidRPr="00F54496">
              <w:rPr>
                <w:rFonts w:ascii="Arial" w:hAnsi="Arial" w:cs="Arial"/>
                <w:sz w:val="16"/>
                <w:szCs w:val="16"/>
                <w:lang w:val="nb-NO" w:eastAsia="nb-NO"/>
              </w:rPr>
              <w:tab/>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58944" behindDoc="0" locked="1" layoutInCell="0" allowOverlap="1" wp14:anchorId="2A377CA8" wp14:editId="2DB5FA98">
                      <wp:simplePos x="0" y="0"/>
                      <wp:positionH relativeFrom="column">
                        <wp:posOffset>1325880</wp:posOffset>
                      </wp:positionH>
                      <wp:positionV relativeFrom="paragraph">
                        <wp:posOffset>0</wp:posOffset>
                      </wp:positionV>
                      <wp:extent cx="374650" cy="137160"/>
                      <wp:effectExtent l="0" t="0" r="4445" b="0"/>
                      <wp:wrapNone/>
                      <wp:docPr id="9951" name="Group 9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5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51" o:spid="_x0000_s1026" style="position:absolute;margin-left:104.4pt;margin-top:0;width:29.5pt;height:10.8pt;z-index:2518589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" o:allowincell="f">
                      <v:rect id="Rectangle 86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TNcUA&#10;AADdAAAADwAAAGRycy9kb3ducmV2LnhtbESPS2vCQBSF90L/w3AL3ZlJfQSNjtIWCq4Eoxt318w1&#10;Cc3cmWammv57RxBcHs7j4yzXvWnFhTrfWFbwnqQgiEurG64UHPbfwxkIH5A1tpZJwT95WK9eBkvM&#10;tb3yji5FqEQcYZ+jgjoEl0vpy5oM+sQ64uidbWcwRNlVUnd4jeOmlaM0zaTBhiOhRkdfNZU/xZ+J&#10;3OO4SN3s97Nis53sTpkbn7KpUm+v/ccCRKA+PMOP9kYrmM+nI7i/iU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BM1xQAAAN0AAAAPAAAAAAAAAAAAAAAAAJgCAABkcnMv&#10;ZG93bnJldi54bWxQSwUGAAAAAAQABAD1AAAAigMAAAAA&#10;" fillcolor="black" stroked="f" strokeweight="0"/>
                      <v:rect id="Rectangle 861"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i2rsQA&#10;AADdAAAADwAAAGRycy9kb3ducmV2LnhtbESPzWrCQBSF9wXfYbiCuzqxqUGjo1Sh0FXB6MbdNXNN&#10;gpk7Y2bU9O07hYLLw/n5OMt1b1pxp843lhVMxgkI4tLqhisFh/3n6wyED8gaW8uk4Ic8rFeDlyXm&#10;2j54R/ciVCKOsM9RQR2Cy6X0ZU0G/dg64uidbWcwRNlVUnf4iOOmlW9JkkmDDUdCjY62NZWX4mYi&#10;95gWiZtdNxWb7/fdKXPpKZsqNRr2HwsQgfrwDP+3v7SC+Xya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4tq7EAAAA3QAAAA8AAAAAAAAAAAAAAAAAmAIAAGRycy9k&#10;b3ducmV2LnhtbFBLBQYAAAAABAAEAPUAAACJAwAAAAA=&#10;" fillcolor="black" stroked="f" strokeweight="0"/>
                      <v:rect id="Rectangle 862"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Eu2sYA&#10;AADdAAAADwAAAGRycy9kb3ducmV2LnhtbESPy2rDMBBF94H8g5hAd7HcPEzsWglNoZBVIU433U2s&#10;qW1qjVRLTZy/rwqFLC/3cbjlbjS9uNDgO8sKHpMUBHFtdceNgvfT63wDwgdkjb1lUnAjD7vtdFJi&#10;oe2Vj3SpQiPiCPsCFbQhuEJKX7dk0CfWEUfv0w4GQ5RDI/WA1zhuerlI00wa7DgSWnT00lL9Vf2Y&#10;yP1YVqnbfO8bNm+r4zlzy3O2VuphNj4/gQg0hnv4v33QCvJ8vYK/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Eu2sYAAADdAAAADwAAAAAAAAAAAAAAAACYAgAAZHJz&#10;L2Rvd25yZXYueG1sUEsFBgAAAAAEAAQA9QAAAIsD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BaseAmount</w:t>
            </w:r>
            <w:r w:rsidRPr="00F54496">
              <w:rPr>
                <w:rFonts w:ascii="Arial" w:hAnsi="Arial" w:cs="Arial"/>
                <w:sz w:val="16"/>
                <w:szCs w:val="16"/>
                <w:lang w:eastAsia="nb-NO"/>
              </w:rPr>
              <w:tab/>
            </w:r>
            <w:r w:rsidRPr="00F54496">
              <w:rPr>
                <w:rFonts w:ascii="Arial" w:hAnsi="Arial" w:cs="Arial"/>
                <w:color w:val="000000"/>
                <w:sz w:val="16"/>
                <w:szCs w:val="16"/>
                <w:lang w:eastAsia="nb-NO"/>
              </w:rPr>
              <w:t>Item list price</w:t>
            </w:r>
            <w:r w:rsidRPr="00F54496">
              <w:rPr>
                <w:rFonts w:ascii="Arial" w:hAnsi="Arial" w:cs="Arial"/>
                <w:sz w:val="16"/>
                <w:szCs w:val="16"/>
                <w:lang w:eastAsia="nb-NO"/>
              </w:rPr>
              <w:tab/>
            </w:r>
            <w:r w:rsidRPr="00F54496">
              <w:rPr>
                <w:rFonts w:ascii="Arial" w:hAnsi="Arial" w:cs="Arial"/>
                <w:color w:val="000000"/>
                <w:sz w:val="16"/>
                <w:szCs w:val="16"/>
                <w:lang w:eastAsia="nb-NO"/>
              </w:rPr>
              <w:t>tir01-152</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59968" behindDoc="0" locked="1" layoutInCell="0" allowOverlap="1" wp14:anchorId="4D87DDFA" wp14:editId="705BAF9C">
                      <wp:simplePos x="0" y="0"/>
                      <wp:positionH relativeFrom="column">
                        <wp:posOffset>1325880</wp:posOffset>
                      </wp:positionH>
                      <wp:positionV relativeFrom="paragraph">
                        <wp:posOffset>9525</wp:posOffset>
                      </wp:positionV>
                      <wp:extent cx="250190" cy="158750"/>
                      <wp:effectExtent l="0" t="0" r="5080" b="3175"/>
                      <wp:wrapNone/>
                      <wp:docPr id="9955" name="Group 9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956"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7"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8"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55" o:spid="_x0000_s1026" style="position:absolute;margin-left:104.4pt;margin-top:.75pt;width:19.7pt;height:12.5pt;z-index:2518599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8fgjhb4DAADVEAAADgAAAAAAAAAAAAAAAAAuAgAA&#10;ZHJzL2Uyb0RvYy54bWxQSwECLQAUAAYACAAAACEAVWLsNd4AAAAIAQAADwAAAAAAAAAAAAAAAAAY&#10;BgAAZHJzL2Rvd25yZXYueG1sUEsFBgAAAAAEAAQA8wAAACMHAAAAAA==&#10;" o:allowincell="f">
                      <v:rect id="Rectangle 864" o:spid="_x0000_s1027"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8VNsUA&#10;AADdAAAADwAAAGRycy9kb3ducmV2LnhtbESPzWrCQBSF90LfYbhCdzqxajAxo7SFgquC0Y27a+aa&#10;BDN3ppmppm/fKRRcHs7Pxym2g+nEjXrfWlYwmyYgiCurW64VHA8fkxUIH5A1dpZJwQ952G6eRgXm&#10;2t55T7cy1CKOsM9RQROCy6X0VUMG/dQ64uhdbG8wRNnXUvd4j+Omky9JkkqDLUdCg47eG6qu5beJ&#10;3NO8TNzq661m87nYn1M3P6dLpZ7Hw+saRKAhPML/7Z1WkGXLFP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xU2xQAAAN0AAAAPAAAAAAAAAAAAAAAAAJgCAABkcnMv&#10;ZG93bnJldi54bWxQSwUGAAAAAAQABAD1AAAAigMAAAAA&#10;" fillcolor="black" stroked="f" strokeweight="0"/>
                      <v:rect id="Rectangle 865"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OwrcUA&#10;AADdAAAADwAAAGRycy9kb3ducmV2LnhtbESPS2vCQBSF94X+h+EW3NWJr1RTR1FBcFUw7aa7a+Y2&#10;CWbujJlR4793CoLLw3l8nPmyM424UOtrywoG/QQEcWF1zaWCn+/t+xSED8gaG8uk4EYelovXlzlm&#10;2l55T5c8lCKOsM9QQRWCy6T0RUUGfd864uj92dZgiLItpW7xGsdNI4dJkkqDNUdChY42FRXH/Gwi&#10;93eUJ256Wpdsvsb7Q+pGh3SiVO+tW32CCNSFZ/jR3mkFs9nkA/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A7CtxQAAAN0AAAAPAAAAAAAAAAAAAAAAAJgCAABkcnMv&#10;ZG93bnJldi54bWxQSwUGAAAAAAQABAD1AAAAigMAAAAA&#10;" fillcolor="black" stroked="f" strokeweight="0"/>
                      <v:rect id="Rectangle 866"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wk38IA&#10;AADdAAAADwAAAGRycy9kb3ducmV2LnhtbERPTWvCQBC9C/0Pywi96cZag0ZXaQuFngqmvXgbs2MS&#10;zM5us1tN/33nIHh8vO/NbnCdulAfW88GZtMMFHHlbcu1ge+v98kSVEzIFjvPZOCPIuy2D6MNFtZf&#10;eU+XMtVKQjgWaKBJKRRax6ohh3HqA7FwJ987TAL7WtserxLuOv2UZbl22LI0NBjoraHqXP466T3M&#10;yywsf15rdp/P+2Me5sd8YczjeHhZg0o0pLv45v6wBlarhcyVN/IE9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nCTfwgAAAN0AAAAPAAAAAAAAAAAAAAAAAJgCAABkcnMvZG93&#10;bnJldi54bWxQSwUGAAAAAAQABAD1AAAAhwM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Item</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902976" behindDoc="0" locked="0" layoutInCell="1" allowOverlap="1" wp14:anchorId="77CEFE3E" wp14:editId="5AFC8689">
                      <wp:simplePos x="0" y="0"/>
                      <wp:positionH relativeFrom="column">
                        <wp:posOffset>222250</wp:posOffset>
                      </wp:positionH>
                      <wp:positionV relativeFrom="paragraph">
                        <wp:posOffset>139065</wp:posOffset>
                      </wp:positionV>
                      <wp:extent cx="99060" cy="137160"/>
                      <wp:effectExtent l="0" t="0" r="0" b="0"/>
                      <wp:wrapNone/>
                      <wp:docPr id="1291" name="Group 1291"/>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8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6"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291" o:spid="_x0000_s1026" style="position:absolute;margin-left:17.5pt;margin-top:10.95pt;width:7.8pt;height:10.8pt;z-index:251902976"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fu8cA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">
                      <v:rect id="Rectangle 494" o:spid="_x0000_s1027" style="position:absolute;width:9525;height:137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8racUA&#10;AADdAAAADwAAAGRycy9kb3ducmV2LnhtbESPQWvCQBCF7wX/wzKCt7rRtCFEV7EFwVPB6MXbmB2T&#10;YHZ2za6a/vtuodDbDO/N+94s14PpxIN631pWMJsmIIgrq1uuFRwP29cchA/IGjvLpOCbPKxXo5cl&#10;Fto+eU+PMtQihrAvUEETgiuk9FVDBv3UOuKoXWxvMMS1r6Xu8RnDTSfnSZJJgy1HQoOOPhuqruXd&#10;RO4pLROX3z5qNl9v+3Pm0nP2rtRkPGwWIAIN4d/8d73Tsf48T+H3mziC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rytpxQAAAN0AAAAPAAAAAAAAAAAAAAAAAJgCAABkcnMv&#10;ZG93bnJldi54bWxQSwUGAAAAAAQABAD1AAAAigMAAAAA&#10;" fillcolor="black" stroked="f" strokeweight="0"/>
                      <v:rect id="Rectangle 495" o:spid="_x0000_s1028" style="position:absolute;top:66675;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iI8cUA&#10;AADdAAAADwAAAGRycy9kb3ducmV2LnhtbESPT2vCQBDF74V+h2UK3pqN/0KIrtIWCp4EoxdvY3ZM&#10;gtnZbXar6bfvCoK3Gd6b93uzXA+mE1fqfWtZwThJQRBXVrdcKzjsv99zED4ga+wsk4I/8rBevb4s&#10;sdD2xju6lqEWMYR9gQqaEFwhpa8aMugT64ijdra9wRDXvpa6x1sMN52cpGkmDbYcCQ06+mqoupS/&#10;JnKP0zJ1+c9nzWY7250yNz1lc6VGb8PHAkSgITzNj+uNjvUneQb3b+II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2IjxxQAAAN0AAAAPAAAAAAAAAAAAAAAAAJgCAABkcnMv&#10;ZG93bnJldi54bWxQSwUGAAAAAAQABAD1AAAAigMAAAAA&#10;" fillcolor="black" stroked="f" strokeweight="0"/>
                    </v:group>
                  </w:pict>
                </mc:Fallback>
              </mc:AlternateContent>
            </w:r>
            <w:r w:rsidRPr="00F54496">
              <w:rPr>
                <w:noProof/>
                <w:lang w:val="it-IT" w:eastAsia="it-IT"/>
              </w:rPr>
              <mc:AlternateContent>
                <mc:Choice Requires="wpg">
                  <w:drawing>
                    <wp:anchor distT="0" distB="0" distL="114300" distR="114300" simplePos="0" relativeHeight="251860992" behindDoc="0" locked="1" layoutInCell="0" allowOverlap="1" wp14:anchorId="24C212E8" wp14:editId="445C1FA7">
                      <wp:simplePos x="0" y="0"/>
                      <wp:positionH relativeFrom="column">
                        <wp:posOffset>1325880</wp:posOffset>
                      </wp:positionH>
                      <wp:positionV relativeFrom="paragraph">
                        <wp:posOffset>0</wp:posOffset>
                      </wp:positionV>
                      <wp:extent cx="312420" cy="137160"/>
                      <wp:effectExtent l="0" t="0" r="0" b="0"/>
                      <wp:wrapNone/>
                      <wp:docPr id="9959" name="Group 9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960"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61"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59" o:spid="_x0000_s1026" style="position:absolute;margin-left:104.4pt;margin-top:0;width:24.6pt;height:10.8pt;z-index:2518609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CE6yYq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biZMIA&#10;AADdAAAADwAAAGRycy9kb3ducmV2LnhtbERPTWvCQBC9F/oflin0VjdWGzS6ihUKPRWMvfQ2Zsck&#10;mJ1ds6um/945FHp8vO/lenCdulIfW88GxqMMFHHlbcu1ge/9x8sMVEzIFjvPZOCXIqxXjw9LLKy/&#10;8Y6uZaqVhHAs0ECTUii0jlVDDuPIB2Lhjr53mAT2tbY93iTcdfo1y3LtsGVpaDDQtqHqVF6c9P5M&#10;yizMzu81u6/p7pCHySF/M+b5adgsQCUa0r/4z/1pDcznueyXN/IE9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huJkwgAAAN0AAAAPAAAAAAAAAAAAAAAAAJgCAABkcnMvZG93&#10;bnJldi54bWxQSwUGAAAAAAQABAD1AAAAhwMAAAAA&#10;" fillcolor="black" stroked="f" strokeweight="0"/>
                      <v:rect id="Rectangle 869"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pH/8QA&#10;AADdAAAADwAAAGRycy9kb3ducmV2LnhtbESPS2vCQBSF94L/YbhCd2biK2jqKLVQcCWYdtPdNXOb&#10;hGbuTDNTjf/eEQSXh/P4OOttb1pxps43lhVMkhQEcWl1w5WCr8+P8RKED8gaW8uk4EoetpvhYI25&#10;thc+0rkIlYgj7HNUUIfgcil9WZNBn1hHHL0f2xkMUXaV1B1e4rhp5TRNM2mw4Uio0dF7TeVv8W8i&#10;93tWpG75t6vYHObHU+Zmp2yh1Muof3sFEagPz/CjvdcKVqtsAvc38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K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Description</w:t>
            </w:r>
            <w:r w:rsidRPr="00F54496">
              <w:rPr>
                <w:rFonts w:ascii="Arial" w:hAnsi="Arial" w:cs="Arial"/>
                <w:sz w:val="16"/>
                <w:szCs w:val="16"/>
                <w:lang w:eastAsia="nb-NO"/>
              </w:rPr>
              <w:tab/>
            </w:r>
            <w:r w:rsidRPr="00F54496">
              <w:rPr>
                <w:rFonts w:ascii="Arial" w:hAnsi="Arial" w:cs="Arial"/>
                <w:color w:val="000000"/>
                <w:sz w:val="16"/>
                <w:szCs w:val="16"/>
                <w:lang w:eastAsia="nb-NO"/>
              </w:rPr>
              <w:t>Item description as text</w:t>
            </w:r>
            <w:r w:rsidRPr="00F54496">
              <w:rPr>
                <w:rFonts w:ascii="Arial" w:hAnsi="Arial" w:cs="Arial"/>
                <w:sz w:val="16"/>
                <w:szCs w:val="16"/>
                <w:lang w:eastAsia="nb-NO"/>
              </w:rPr>
              <w:tab/>
            </w:r>
            <w:r w:rsidRPr="00F54496">
              <w:rPr>
                <w:rFonts w:ascii="Arial" w:hAnsi="Arial" w:cs="Arial"/>
                <w:color w:val="000000"/>
                <w:sz w:val="16"/>
                <w:szCs w:val="16"/>
                <w:lang w:eastAsia="nb-NO"/>
              </w:rPr>
              <w:t>tir01-133</w:t>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0</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noProof/>
                <w:lang w:val="it-IT" w:eastAsia="it-IT"/>
              </w:rPr>
            </w:pPr>
            <w:r w:rsidRPr="00F54496">
              <w:rPr>
                <w:noProof/>
                <w:lang w:val="it-IT" w:eastAsia="it-IT"/>
              </w:rPr>
              <mc:AlternateContent>
                <mc:Choice Requires="wpg">
                  <w:drawing>
                    <wp:anchor distT="0" distB="0" distL="114300" distR="114300" simplePos="0" relativeHeight="251904000" behindDoc="0" locked="0" layoutInCell="1" allowOverlap="1" wp14:anchorId="715E51D1" wp14:editId="4A75B4A4">
                      <wp:simplePos x="0" y="0"/>
                      <wp:positionH relativeFrom="column">
                        <wp:posOffset>222250</wp:posOffset>
                      </wp:positionH>
                      <wp:positionV relativeFrom="paragraph">
                        <wp:posOffset>135255</wp:posOffset>
                      </wp:positionV>
                      <wp:extent cx="99060" cy="137160"/>
                      <wp:effectExtent l="0" t="0" r="0" b="0"/>
                      <wp:wrapNone/>
                      <wp:docPr id="1292" name="Group 1292"/>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2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7"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292" o:spid="_x0000_s1026" style="position:absolute;margin-left:17.5pt;margin-top:10.65pt;width:7.8pt;height:10.8pt;z-index:251904000"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0qObw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">
                      <v:rect id="Rectangle 494" o:spid="_x0000_s1027" style="position:absolute;width:9525;height:137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0U8UA&#10;AADdAAAADwAAAGRycy9kb3ducmV2LnhtbESPQWvCQBCF74X+h2UKvdWNiQ2SuooKhZ4EoxdvY3aa&#10;BLOza3ar8d+7gtDbDO/N+97MFoPpxIV631pWMB4lIIgrq1uuFex33x9TED4ga+wsk4IbeVjMX19m&#10;WGh75S1dylCLGMK+QAVNCK6Q0lcNGfQj64ij9mt7gyGufS11j9cYbjqZJkkuDbYcCQ06WjdUnco/&#10;E7mHrEzc9Lyq2Wwm22PusmP+qdT727D8AhFoCP/m5/WPjvXTNIPHN3EE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yXRTxQAAAN0AAAAPAAAAAAAAAAAAAAAAAJgCAABkcnMv&#10;ZG93bnJldi54bWxQSwUGAAAAAAQABAD1AAAAigMAAAAA&#10;" fillcolor="black" stroked="f" strokeweight="0"/>
                      <v:rect id="Rectangle 495" o:spid="_x0000_s1028" style="position:absolute;top:66675;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JyUMYA&#10;AADdAAAADwAAAGRycy9kb3ducmV2LnhtbESPQWvCQBCF74X+h2UEb3VjbFNJ3QQtCD0JRi/exuw0&#10;Cc3ObrNbTf99Vyh4m+G9ed+bVTmaXlxo8J1lBfNZAoK4trrjRsHxsH1agvABWWNvmRT8koeyeHxY&#10;Ya7tlfd0qUIjYgj7HBW0IbhcSl+3ZNDPrCOO2qcdDIa4Do3UA15juOllmiSZNNhxJLTo6L2l+qv6&#10;MZF7WlSJW35vGja75/05c4tz9qLUdDKu30AEGsPd/H/9oWP9NH2F2zdxBF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JyUMYAAADdAAAADwAAAAAAAAAAAAAAAACYAgAAZHJz&#10;L2Rvd25yZXYueG1sUEsFBgAAAAAEAAQA9QAAAIsDAAAAAA==&#10;" fillcolor="black" stroked="f" strokeweight="0"/>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F54496">
              <w:rPr>
                <w:rFonts w:ascii="Arial" w:hAnsi="Arial" w:cs="Arial"/>
                <w:b/>
                <w:bCs/>
                <w:color w:val="000000"/>
                <w:sz w:val="18"/>
                <w:szCs w:val="18"/>
                <w:highlight w:val="cyan"/>
                <w:lang w:val="it-IT" w:eastAsia="nb-NO"/>
              </w:rPr>
              <w:t>cbc:PackQuantity</w:t>
            </w:r>
            <w:r w:rsidRPr="00F54496">
              <w:rPr>
                <w:rFonts w:ascii="Arial" w:hAnsi="Arial" w:cs="Arial"/>
                <w:b/>
                <w:bCs/>
                <w:color w:val="000000"/>
                <w:sz w:val="18"/>
                <w:szCs w:val="18"/>
                <w:lang w:val="it-IT" w:eastAsia="nb-NO"/>
              </w:rPr>
              <w:tab/>
            </w:r>
            <w:r w:rsidRPr="00F54496">
              <w:rPr>
                <w:rFonts w:ascii="Arial" w:hAnsi="Arial" w:cs="Arial"/>
                <w:bCs/>
                <w:color w:val="000000"/>
                <w:sz w:val="16"/>
                <w:szCs w:val="16"/>
                <w:lang w:val="it-IT" w:eastAsia="nb-NO"/>
              </w:rPr>
              <w:t>Il numero di sotto-unità in un articolo</w:t>
            </w:r>
            <w:r w:rsidRPr="00F54496">
              <w:rPr>
                <w:rFonts w:ascii="Arial" w:hAnsi="Arial" w:cs="Arial"/>
                <w:b/>
                <w:bCs/>
                <w:color w:val="000000"/>
                <w:sz w:val="18"/>
                <w:szCs w:val="18"/>
                <w:lang w:val="it-IT" w:eastAsia="nb-NO"/>
              </w:rPr>
              <w:tab/>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0</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noProof/>
                <w:lang w:val="it-IT" w:eastAsia="it-IT"/>
              </w:rPr>
            </w:pP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F54496">
              <w:rPr>
                <w:rFonts w:ascii="Arial" w:hAnsi="Arial" w:cs="Arial"/>
                <w:b/>
                <w:bCs/>
                <w:color w:val="000000"/>
                <w:sz w:val="18"/>
                <w:szCs w:val="18"/>
                <w:highlight w:val="cyan"/>
                <w:lang w:val="it-IT" w:eastAsia="nb-NO"/>
              </w:rPr>
              <w:t>cbc:PackSizeNumeric</w:t>
            </w:r>
            <w:r w:rsidRPr="00F54496">
              <w:rPr>
                <w:rFonts w:ascii="Arial" w:hAnsi="Arial" w:cs="Arial"/>
                <w:b/>
                <w:bCs/>
                <w:color w:val="000000"/>
                <w:sz w:val="18"/>
                <w:szCs w:val="18"/>
                <w:lang w:val="it-IT" w:eastAsia="nb-NO"/>
              </w:rPr>
              <w:tab/>
            </w:r>
            <w:r w:rsidRPr="00F54496">
              <w:rPr>
                <w:rFonts w:ascii="Arial" w:hAnsi="Arial" w:cs="Arial"/>
                <w:bCs/>
                <w:color w:val="000000"/>
                <w:sz w:val="16"/>
                <w:szCs w:val="16"/>
                <w:lang w:val="it-IT" w:eastAsia="nb-NO"/>
              </w:rPr>
              <w:t>Il numero di articoli in una confezione</w:t>
            </w:r>
            <w:r w:rsidRPr="00F54496">
              <w:rPr>
                <w:rFonts w:ascii="Arial" w:hAnsi="Arial" w:cs="Arial"/>
                <w:b/>
                <w:bCs/>
                <w:color w:val="000000"/>
                <w:sz w:val="18"/>
                <w:szCs w:val="18"/>
                <w:lang w:val="it-IT" w:eastAsia="nb-NO"/>
              </w:rPr>
              <w:tab/>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62016" behindDoc="0" locked="1" layoutInCell="0" allowOverlap="1" wp14:anchorId="68171A96" wp14:editId="5963DBD6">
                      <wp:simplePos x="0" y="0"/>
                      <wp:positionH relativeFrom="column">
                        <wp:posOffset>1325880</wp:posOffset>
                      </wp:positionH>
                      <wp:positionV relativeFrom="paragraph">
                        <wp:posOffset>0</wp:posOffset>
                      </wp:positionV>
                      <wp:extent cx="312420" cy="137160"/>
                      <wp:effectExtent l="0" t="0" r="0" b="0"/>
                      <wp:wrapNone/>
                      <wp:docPr id="9962" name="Group 99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963"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64"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62" o:spid="_x0000_s1026" style="position:absolute;margin-left:104.4pt;margin-top:0;width:24.6pt;height:10.8pt;z-index:2518620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B8tcaKAwAAMAwAAA4AAAAAAAAAAAAAAAAA&#10;LgIAAGRycy9lMm9Eb2MueG1sUEsBAi0AFAAGAAgAAAAhACB1i1LdAAAABwEAAA8AAAAAAAAAAAAA&#10;AAAA5AUAAGRycy9kb3ducmV2LnhtbFBLBQYAAAAABAAEAPMAAADuBgAAAAA=&#10;" o:allowincell="f">
                      <v:rect id="Rectangle 871"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R8E8QA&#10;AADdAAAADwAAAGRycy9kb3ducmV2LnhtbESPzWrCQBSF9wXfYbiCuzqxsUFTR7GC0JVg7Ka7a+Y2&#10;CWbujJlR07d3hILLw/n5OItVb1pxpc43lhVMxgkI4tLqhisF34ft6wyED8gaW8uk4I88rJaDlwXm&#10;2t54T9ciVCKOsM9RQR2Cy6X0ZU0G/dg64uj92s5giLKrpO7wFsdNK9+SJJMGG46EGh1taipPxcVE&#10;7k9aJG52/qzY7Kb7Y+bSY/au1GjYrz9ABOrDM/zf/tIK5vMs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UfBPEAAAA3QAAAA8AAAAAAAAAAAAAAAAAmAIAAGRycy9k&#10;b3ducmV2LnhtbFBLBQYAAAAABAAEAPUAAACJAwAAAAA=&#10;" fillcolor="black" stroked="f" strokeweight="0"/>
                      <v:rect id="Rectangle 872"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3kZ8UA&#10;AADdAAAADwAAAGRycy9kb3ducmV2LnhtbESPS2vCQBSF9wX/w3AFd3Xio8GkGUWFQlcFo5vurpnb&#10;JDRzZ8yMmv77TqHg8nAeH6fYDKYTN+p9a1nBbJqAIK6sbrlWcDq+Pa9A+ICssbNMCn7Iw2Y9eiow&#10;1/bOB7qVoRZxhH2OCpoQXC6lrxoy6KfWEUfvy/YGQ5R9LXWP9zhuOjlPklQabDkSGnS0b6j6Lq8m&#10;cj8XZeJWl13N5mN5OKducU5flJqMh+0riEBDeIT/2+9aQZalS/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veRn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Item name</w:t>
            </w:r>
            <w:r w:rsidRPr="00F54496">
              <w:rPr>
                <w:rFonts w:ascii="Arial" w:hAnsi="Arial" w:cs="Arial"/>
                <w:sz w:val="16"/>
                <w:szCs w:val="16"/>
                <w:lang w:eastAsia="nb-NO"/>
              </w:rPr>
              <w:tab/>
            </w:r>
            <w:r w:rsidRPr="00F54496">
              <w:rPr>
                <w:rFonts w:ascii="Arial" w:hAnsi="Arial" w:cs="Arial"/>
                <w:color w:val="000000"/>
                <w:sz w:val="16"/>
                <w:szCs w:val="16"/>
                <w:lang w:eastAsia="nb-NO"/>
              </w:rPr>
              <w:t>tir01-134</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63040" behindDoc="0" locked="1" layoutInCell="0" allowOverlap="1" wp14:anchorId="28694CC5" wp14:editId="6AB2DA96">
                      <wp:simplePos x="0" y="0"/>
                      <wp:positionH relativeFrom="column">
                        <wp:posOffset>1325880</wp:posOffset>
                      </wp:positionH>
                      <wp:positionV relativeFrom="paragraph">
                        <wp:posOffset>9525</wp:posOffset>
                      </wp:positionV>
                      <wp:extent cx="312420" cy="158750"/>
                      <wp:effectExtent l="0" t="0" r="0" b="3175"/>
                      <wp:wrapNone/>
                      <wp:docPr id="9965" name="Group 99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66"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67"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68"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65" o:spid="_x0000_s1026" style="position:absolute;margin-left:104.4pt;margin-top:.75pt;width:24.6pt;height:12.5pt;z-index:2518630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jrGuAMAANUQAAAOAAAAZHJzL2Uyb0RvYy54bWzsWG1r6zYU/j7YfxD6nvoldvxC3UuTJmXQ&#10;bZd1Y58VW7bFbMmTlLq9Y/99R5Lz0nS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XDI6xrgDAADVEAAADgAAAAAAAAAAAAAAAAAuAgAAZHJzL2Uy&#10;b0RvYy54bWxQSwECLQAUAAYACAAAACEA843zi94AAAAIAQAADwAAAAAAAAAAAAAAAAASBgAAZHJz&#10;L2Rvd25yZXYueG1sUEsFBgAAAAAEAAQA8wAAAB0HAAAAAA==&#10;" o:allowincell="f">
                      <v:rect id="Rectangle 874"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i8QA&#10;AADdAAAADwAAAGRycy9kb3ducmV2LnhtbESPzWoCMRSF9wXfIVyhu5qxtkFHo1ih4Krg1I276+Q6&#10;Mzi5iZOo49s3hUKXh/PzcRar3rbiRl1oHGsYjzIQxKUzDVca9t+fL1MQISIbbB2ThgcFWC0HTwvM&#10;jbvzjm5FrEQa4ZCjhjpGn0sZyposhpHzxMk7uc5iTLKrpOnwnsZtK1+zTEmLDSdCjZ42NZXn4moT&#10;9zApMj+9fFRsv952R+UnR/Wu9fOwX89BROrjf/ivvTUaZjOl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j34vEAAAA3QAAAA8AAAAAAAAAAAAAAAAAmAIAAGRycy9k&#10;b3ducmV2LnhtbFBLBQYAAAAABAAEAPUAAACJAwAAAAA=&#10;" fillcolor="black" stroked="f" strokeweight="0"/>
                      <v:rect id="Rectangle 875"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6EMUA&#10;AADdAAAADwAAAGRycy9kb3ducmV2LnhtbESPzWrCQBSF9wXfYbgFd3VSbVMTHaUWCl0VjN24u8lc&#10;k2DmzjQz1fj2TkFweTg/H2e5HkwnTtT71rKC50kCgriyuuVawc/u82kOwgdkjZ1lUnAhD+vV6GGJ&#10;ubZn3tKpCLWII+xzVNCE4HIpfdWQQT+xjjh6B9sbDFH2tdQ9nuO46eQ0SVJpsOVIaNDRR0PVsfgz&#10;kbufFYmb/25qNt8v2zJ1szJ9VWr8OLwvQAQawj18a39pBVmWvsH/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b3oQxQAAAN0AAAAPAAAAAAAAAAAAAAAAAJgCAABkcnMv&#10;ZG93bnJldi54bWxQSwUGAAAAAAQABAD1AAAAigMAAAAA&#10;" fillcolor="black" stroked="f" strokeweight="0"/>
                      <v:rect id="Rectangle 876"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YsIA&#10;AADdAAAADwAAAGRycy9kb3ducmV2LnhtbERPTWvCQBC9F/oflin0VjdWGzS6ihUKPRWMvfQ2Zsck&#10;mJ1ds6um/945FHp8vO/lenCdulIfW88GxqMMFHHlbcu1ge/9x8sMVEzIFjvPZOCXIqxXjw9LLKy/&#10;8Y6uZaqVhHAs0ECTUii0jlVDDuPIB2Lhjr53mAT2tbY93iTcdfo1y3LtsGVpaDDQtqHqVF6c9P5M&#10;yizMzu81u6/p7pCHySF/M+b5adgsQCUa0r/4z/1pDcznucyVN/IE9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8O5i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w:t>
            </w:r>
            <w:bookmarkStart w:id="463" w:name="OLE_LINK59"/>
            <w:bookmarkStart w:id="464" w:name="OLE_LINK60"/>
            <w:r w:rsidRPr="00F54496">
              <w:rPr>
                <w:rFonts w:ascii="Arial" w:hAnsi="Arial" w:cs="Arial"/>
                <w:b/>
                <w:bCs/>
                <w:color w:val="004080"/>
                <w:sz w:val="18"/>
                <w:szCs w:val="18"/>
                <w:lang w:val="nb-NO" w:eastAsia="nb-NO"/>
              </w:rPr>
              <w:t>SellersItemIdentification</w:t>
            </w:r>
            <w:bookmarkEnd w:id="463"/>
            <w:bookmarkEnd w:id="464"/>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64064" behindDoc="0" locked="1" layoutInCell="0" allowOverlap="1" wp14:anchorId="6B1951BF" wp14:editId="456208B1">
                      <wp:simplePos x="0" y="0"/>
                      <wp:positionH relativeFrom="column">
                        <wp:posOffset>1325880</wp:posOffset>
                      </wp:positionH>
                      <wp:positionV relativeFrom="paragraph">
                        <wp:posOffset>0</wp:posOffset>
                      </wp:positionV>
                      <wp:extent cx="374650" cy="137160"/>
                      <wp:effectExtent l="0" t="0" r="4445" b="0"/>
                      <wp:wrapNone/>
                      <wp:docPr id="9969" name="Group 99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70"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1"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2"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69" o:spid="_x0000_s1026" style="position:absolute;margin-left:104.4pt;margin-top:0;width:29.5pt;height:10.8pt;z-index:2518640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" o:allowincell="f">
                      <v:rect id="Rectangle 878"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0ucMA&#10;AADdAAAADwAAAGRycy9kb3ducmV2LnhtbERPTU/CQBC9m/gfNmPiTbYKFigsRE1IPJlQuXAbukPb&#10;0J1duyuUf88cTDy+vO/lenCdOlMfW88GnkcZKOLK25ZrA7vvzdMMVEzIFjvPZOBKEdar+7slFtZf&#10;eEvnMtVKQjgWaKBJKRRax6ohh3HkA7FwR987TAL7WtseLxLuOv2SZbl22LI0NBjoo6HqVP466d2P&#10;yyzMft5rdl+T7SEP40P+aszjw/C2AJVoSP/iP/enNTCfT2W/vJEno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0ucMAAADdAAAADwAAAAAAAAAAAAAAAACYAgAAZHJzL2Rv&#10;d25yZXYueG1sUEsFBgAAAAAEAAQA9QAAAIgDAAAAAA==&#10;" fillcolor="black" stroked="f" strokeweight="0"/>
                      <v:rect id="Rectangle 879"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RIsYA&#10;AADdAAAADwAAAGRycy9kb3ducmV2LnhtbESPS2vCQBSF9wX/w3AL3dVJfKSaZhRbEFwJRjfdXTO3&#10;SWjmzpiZavrvO0Khy8N5fJxiPZhOXKn3rWUF6TgBQVxZ3XKt4HTcPi9A+ICssbNMCn7Iw3o1eigw&#10;1/bGB7qWoRZxhH2OCpoQXC6lrxoy6MfWEUfv0/YGQ5R9LXWPtzhuOjlJkkwabDkSGnT03lD1VX6b&#10;yP2YlolbXN5qNvvZ4Zy56TmbK/X0OGxeQQQawn/4r73TCpbLlxT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PRIsYAAADdAAAADwAAAAAAAAAAAAAAAACYAgAAZHJz&#10;L2Rvd25yZXYueG1sUEsFBgAAAAAEAAQA9QAAAIsDAAAAAA==&#10;" fillcolor="black" stroked="f" strokeweight="0"/>
                      <v:rect id="Rectangle 88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FPVcUA&#10;AADdAAAADwAAAGRycy9kb3ducmV2LnhtbESPS2vCQBSF90L/w3AL3enEV6qpo1hB6Eow7aa7a+Y2&#10;CWbujJlR4793CoLLw3l8nMWqM424UOtrywqGgwQEcWF1zaWCn+9tfwbCB2SNjWVScCMPq+VLb4GZ&#10;tlfe0yUPpYgj7DNUUIXgMil9UZFBP7COOHp/tjUYomxLqVu8xnHTyFGSpNJgzZFQoaNNRcUxP5vI&#10;/R3niZudPks2u8n+kLrxIZ0q9fbarT9ABOrCM/xof2kF8/n7CP7f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U9V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Item sellers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35</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65088" behindDoc="0" locked="1" layoutInCell="0" allowOverlap="1" wp14:anchorId="434344DF" wp14:editId="06B5E73F">
                      <wp:simplePos x="0" y="0"/>
                      <wp:positionH relativeFrom="column">
                        <wp:posOffset>1325880</wp:posOffset>
                      </wp:positionH>
                      <wp:positionV relativeFrom="paragraph">
                        <wp:posOffset>9525</wp:posOffset>
                      </wp:positionV>
                      <wp:extent cx="312420" cy="158750"/>
                      <wp:effectExtent l="0" t="0" r="0" b="3175"/>
                      <wp:wrapNone/>
                      <wp:docPr id="9973" name="Group 99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74"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5"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6"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73" o:spid="_x0000_s1026" style="position:absolute;margin-left:104.4pt;margin-top:.75pt;width:24.6pt;height:12.5pt;z-index:25186508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nS1tAMAANUQAAAOAAAAZHJzL2Uyb0RvYy54bWzsWG1r6zYU/j7YfxD6nvoldvxC3UuTJmXQ&#10;bZd1Y58VW7bFbMmTlLrd2H/fkeS8NL2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CYEnS1tAMAANUQAAAOAAAAAAAAAAAAAAAAAC4CAABkcnMvZTJvRG9j&#10;LnhtbFBLAQItABQABgAIAAAAIQDzjfOL3gAAAAgBAAAPAAAAAAAAAAAAAAAAAA4GAABkcnMvZG93&#10;bnJldi54bWxQSwUGAAAAAAQABADzAAAAGQcAAAAA&#10;" o:allowincell="f">
                      <v:rect id="Rectangle 882"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RyusUA&#10;AADdAAAADwAAAGRycy9kb3ducmV2LnhtbESPS2vCQBSF94X+h+EW3NWJj6aaOooKgquCaTfdXTO3&#10;STBzZ8yMGv+9IwguD+fxcWaLzjTiTK2vLSsY9BMQxIXVNZcKfn827xMQPiBrbCyTgit5WMxfX2aY&#10;aXvhHZ3zUIo4wj5DBVUILpPSFxUZ9H3riKP3b1uDIcq2lLrFSxw3jRwmSSoN1hwJFTpaV1Qc8pOJ&#10;3L9RnrjJcVWy+R7v9qkb7dMPpXpv3fILRKAuPMOP9lYrmE4/x3B/E5+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HK6xQAAAN0AAAAPAAAAAAAAAAAAAAAAAJgCAABkcnMv&#10;ZG93bnJldi54bWxQSwUGAAAAAAQABAD1AAAAigMAAAAA&#10;" fillcolor="black" stroked="f" strokeweight="0"/>
                      <v:rect id="Rectangle 883"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jXIcUA&#10;AADdAAAADwAAAGRycy9kb3ducmV2LnhtbESPS2vCQBSF94X+h+EW3NWJr1RTR1FBcFUw7aa7a+Y2&#10;CWbujJlR4793CoLLw3l8nPmyM424UOtrywoG/QQEcWF1zaWCn+/t+xSED8gaG8uk4EYelovXlzlm&#10;2l55T5c8lCKOsM9QQRWCy6T0RUUGfd864uj92dZgiLItpW7xGsdNI4dJkkqDNUdChY42FRXH/Gwi&#10;93eUJ256Wpdsvsb7Q+pGh3SiVO+tW32CCNSFZ/jR3mkFs9nHB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NchxQAAAN0AAAAPAAAAAAAAAAAAAAAAAJgCAABkcnMv&#10;ZG93bnJldi54bWxQSwUGAAAAAAQABAD1AAAAigMAAAAA&#10;" fillcolor="black" stroked="f" strokeweight="0"/>
                      <v:rect id="Rectangle 884"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JVsUA&#10;AADdAAAADwAAAGRycy9kb3ducmV2LnhtbESPzWrCQBSF9wXfYbgFd3VSbVMTHaUWCl0VjN24u8lc&#10;k2DmzjQz1fj2TkFweTg/H2e5HkwnTtT71rKC50kCgriyuuVawc/u82kOwgdkjZ1lUnAhD+vV6GGJ&#10;ubZn3tKpCLWII+xzVNCE4HIpfdWQQT+xjjh6B9sbDFH2tdQ9nuO46eQ0SVJpsOVIaNDRR0PVsfgz&#10;kbufFYmb/25qNt8v2zJ1szJ9VWr8OLwvQAQawj18a39pBVn2lsL/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klW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StandardItemIdentification</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66112" behindDoc="0" locked="1" layoutInCell="0" allowOverlap="1" wp14:anchorId="32FF113D" wp14:editId="7E45205B">
                      <wp:simplePos x="0" y="0"/>
                      <wp:positionH relativeFrom="column">
                        <wp:posOffset>1325880</wp:posOffset>
                      </wp:positionH>
                      <wp:positionV relativeFrom="paragraph">
                        <wp:posOffset>0</wp:posOffset>
                      </wp:positionV>
                      <wp:extent cx="374650" cy="137160"/>
                      <wp:effectExtent l="0" t="0" r="4445" b="0"/>
                      <wp:wrapNone/>
                      <wp:docPr id="9977" name="Group 9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78"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9"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0"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77" o:spid="_x0000_s1026" style="position:absolute;margin-left:104.4pt;margin-top:0;width:29.5pt;height:10.8pt;z-index:2518661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BMFlhotQMAANEQAAAOAAAAAAAAAAAAAAAAAC4CAABkcnMvZTJvRG9j&#10;LnhtbFBLAQItABQABgAIAAAAIQB906c83QAAAAcBAAAPAAAAAAAAAAAAAAAAAA8GAABkcnMvZG93&#10;bnJldi54bWxQSwUGAAAAAAQABADzAAAAGQcAAAAA&#10;" o:allowincell="f">
                      <v:rect id="Rectangle 886"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l4v8MA&#10;AADdAAAADwAAAGRycy9kb3ducmV2LnhtbERPTU/CQBC9m/gfNmPiTbYKFigsRE1IPJlQuXAbukPb&#10;0J1duyuUf88cTDy+vO/lenCdOlMfW88GnkcZKOLK25ZrA7vvzdMMVEzIFjvPZOBKEdar+7slFtZf&#10;eEvnMtVKQjgWaKBJKRRax6ohh3HkA7FwR987TAL7WtseLxLuOv2SZbl22LI0NBjoo6HqVP466d2P&#10;yyzMft5rdl+T7SEP40P+aszjw/C2AJVoSP/iP/enNTCfT2WuvJEno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l4v8MAAADdAAAADwAAAAAAAAAAAAAAAACYAgAAZHJzL2Rv&#10;d25yZXYueG1sUEsFBgAAAAAEAAQA9QAAAIgDAAAAAA==&#10;" fillcolor="black" stroked="f" strokeweight="0"/>
                      <v:rect id="Rectangle 88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XdJMYA&#10;AADdAAAADwAAAGRycy9kb3ducmV2LnhtbESPS2vCQBSF9wX/w3CF7pqJj6YmdRRbEFwVTLtxd81c&#10;k9DMnTEz1fTfdwShy8N5fJzlejCduFDvW8sKJkkKgriyuuVawdfn9mkBwgdkjZ1lUvBLHtar0cMS&#10;C22vvKdLGWoRR9gXqKAJwRVS+qohgz6xjjh6J9sbDFH2tdQ9XuO46eQ0TTNpsOVIaNDRe0PVd/lj&#10;IvcwK1O3OL/VbD7m+2PmZsfsWanH8bB5BRFoCP/he3unFeT5Sw63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XdJMYAAADdAAAADwAAAAAAAAAAAAAAAACYAgAAZHJz&#10;L2Rvd25yZXYueG1sUEsFBgAAAAAEAAQA9QAAAIsDAAAAAA==&#10;" fillcolor="black" stroked="f" strokeweight="0"/>
                      <v:rect id="Rectangle 88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EnsMA&#10;AADdAAAADwAAAGRycy9kb3ducmV2LnhtbERPTU/CQBC9k/gfNmPiDbaCNqWyEDEx4URC8eJt6I5t&#10;Y3d27a5Q/r1zIPH48r5Xm9H16kxD7DwbeJxloIhrbztuDHwc36cFqJiQLfaeycCVImzWd5MVltZf&#10;+EDnKjVKQjiWaKBNKZRax7olh3HmA7FwX35wmAQOjbYDXiTc9XqeZbl22LE0tBjoraX6u/p10vu5&#10;qLJQ/GwbdvunwykPi1P+bMzD/fj6AirRmP7FN/fOGlgu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oEnsMAAADdAAAADwAAAAAAAAAAAAAAAACYAgAAZHJzL2Rv&#10;d25yZXYueG1sUEsFBgAAAAAEAAQA9QAAAIgD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Item standard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36</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67136" behindDoc="0" locked="1" layoutInCell="0" allowOverlap="1" wp14:anchorId="219158F8" wp14:editId="600ED39F">
                      <wp:simplePos x="0" y="0"/>
                      <wp:positionH relativeFrom="column">
                        <wp:posOffset>1325880</wp:posOffset>
                      </wp:positionH>
                      <wp:positionV relativeFrom="paragraph">
                        <wp:posOffset>9525</wp:posOffset>
                      </wp:positionV>
                      <wp:extent cx="312420" cy="158750"/>
                      <wp:effectExtent l="0" t="0" r="0" b="3175"/>
                      <wp:wrapNone/>
                      <wp:docPr id="9981" name="Group 9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8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81" o:spid="_x0000_s1026" style="position:absolute;margin-left:104.4pt;margin-top:.75pt;width:24.6pt;height:12.5pt;z-index:25186713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RHb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hV0R27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Q/csUA&#10;AADdAAAADwAAAGRycy9kb3ducmV2LnhtbESPS2vCQBSF9wX/w3CF7urER0OMjtIKha4KRjfurplr&#10;EszcGTOjpv/eKRRcHs7j4yzXvWnFjTrfWFYwHiUgiEurG64U7HdfbxkIH5A1tpZJwS95WK8GL0vM&#10;tb3zlm5FqEQcYZ+jgjoEl0vpy5oM+pF1xNE72c5giLKrpO7wHsdNKydJkkqDDUdCjY42NZXn4moi&#10;9zAtEpddPis2P7PtMXXTY/qu1Ouw/1iACNSHZ/i//a0VzOfZBP7e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FD9yxQAAAN0AAAAPAAAAAAAAAAAAAAAAAJgCAABkcnMv&#10;ZG93bnJldi54bWxQSwUGAAAAAAQABAD1AAAAigMAAAAA&#10;" fillcolor="black" stroked="f" strokeweight="0"/>
                      <v:rect id="Rectangle 891"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ia6cUA&#10;AADdAAAADwAAAGRycy9kb3ducmV2LnhtbESPzWrCQBSF9wXfYbhCd3WiaUOMjqJCoauCqRt318w1&#10;CWbujJlR07fvFApdHs7Px1muB9OJO/W+taxgOklAEFdWt1wrOHy9v+QgfEDW2FkmBd/kYb0aPS2x&#10;0PbBe7qXoRZxhH2BCpoQXCGlrxoy6CfWEUfvbHuDIcq+lrrHRxw3nZwlSSYNthwJDTraNVRdypuJ&#10;3GNaJi6/bms2n6/7U+bSU/am1PN42CxABBrCf/iv/aEVzOd5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WJrpxQAAAN0AAAAPAAAAAAAAAAAAAAAAAJgCAABkcnMv&#10;ZG93bnJldi54bWxQSwUGAAAAAAQABAD1AAAAigMAAAAA&#10;" fillcolor="black" stroked="f" strokeweight="0"/>
                      <v:rect id="Rectangle 892"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ECncUA&#10;AADdAAAADwAAAGRycy9kb3ducmV2LnhtbESPzWrCQBSF94W+w3AL7uqkakMSM4oVhK4KRjfdXTO3&#10;STBzZ5qZanz7TqHg8nB+Pk65Hk0vLjT4zrKCl2kCgri2uuNGwfGwe85A+ICssbdMCm7kYb16fCix&#10;0PbKe7pUoRFxhH2BCtoQXCGlr1sy6KfWEUfvyw4GQ5RDI/WA1zhuejlLklQa7DgSWnS0bak+Vz8m&#10;cj/nVeKy77eGzcdif0rd/JS+KjV5GjdLEIHGcA//t9+1gjzPFv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sQKd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ItemSpecificationDocumentReferenc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68160" behindDoc="0" locked="1" layoutInCell="0" allowOverlap="1" wp14:anchorId="678AFF7D" wp14:editId="5A784762">
                      <wp:simplePos x="0" y="0"/>
                      <wp:positionH relativeFrom="column">
                        <wp:posOffset>1325880</wp:posOffset>
                      </wp:positionH>
                      <wp:positionV relativeFrom="paragraph">
                        <wp:posOffset>0</wp:posOffset>
                      </wp:positionV>
                      <wp:extent cx="374650" cy="137160"/>
                      <wp:effectExtent l="0" t="0" r="4445" b="0"/>
                      <wp:wrapNone/>
                      <wp:docPr id="9985" name="Group 99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86"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7"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8"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85" o:spid="_x0000_s1026" style="position:absolute;margin-left:104.4pt;margin-top:0;width:29.5pt;height:10.8pt;z-index:2518681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" o:allowincell="f">
                      <v:rect id="Rectangle 894"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85ccQA&#10;AADdAAAADwAAAGRycy9kb3ducmV2LnhtbESPzWrCQBSF9wXfYbiCuzqxtiGmjmIFwZVg7Ka7a+Y2&#10;CWbujJlR49t3hILLw/n5OPNlb1pxpc43lhVMxgkI4tLqhisF34fNawbCB2SNrWVScCcPy8XgZY65&#10;tjfe07UIlYgj7HNUUIfgcil9WZNBP7aOOHq/tjMYouwqqTu8xXHTyrckSaXBhiOhRkfrmspTcTGR&#10;+zMtEpedvyo2u/f9MXXTY/qh1GjYrz5BBOrDM/zf3moFs1mWwuNNf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vOXHEAAAA3QAAAA8AAAAAAAAAAAAAAAAAmAIAAGRycy9k&#10;b3ducmV2LnhtbFBLBQYAAAAABAAEAPUAAACJAwAAAAA=&#10;" fillcolor="black" stroked="f" strokeweight="0"/>
                      <v:rect id="Rectangle 895"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Oc6sYA&#10;AADdAAAADwAAAGRycy9kb3ducmV2LnhtbESPS2vCQBSF9wX/w3CF7pqJj6YxdRRbEFwVTLtxd81c&#10;k9DMnTEz1fTfdwShy8N5fJzlejCduFDvW8sKJkkKgriyuuVawdfn9ikH4QOyxs4yKfglD+vV6GGJ&#10;hbZX3tOlDLWII+wLVNCE4AopfdWQQZ9YRxy9k+0Nhij7Wuoer3HcdHKappk02HIkNOjovaHqu/wx&#10;kXuYlanLz281m4/5/pi52TF7VupxPGxeQQQawn/43t5pBYtF/gK3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Oc6sYAAADdAAAADwAAAAAAAAAAAAAAAACYAgAAZHJz&#10;L2Rvd25yZXYueG1sUEsFBgAAAAAEAAQA9QAAAIsDAAAAAA==&#10;" fillcolor="black" stroked="f" strokeweight="0"/>
                      <v:rect id="Rectangle 896"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ImMMA&#10;AADdAAAADwAAAGRycy9kb3ducmV2LnhtbERPTU/CQBC9k/gfNmPiDbaCNqWyEDEx4URC8eJt6I5t&#10;Y3d27a5Q/r1zIPH48r5Xm9H16kxD7DwbeJxloIhrbztuDHwc36cFqJiQLfaeycCVImzWd5MVltZf&#10;+EDnKjVKQjiWaKBNKZRax7olh3HmA7FwX35wmAQOjbYDXiTc9XqeZbl22LE0tBjoraX6u/p10vu5&#10;qLJQ/GwbdvunwykPi1P+bMzD/fj6AirRmP7FN/fOGlgu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ImMMAAADdAAAADwAAAAAAAAAAAAAAAACYAgAAZHJzL2Rv&#10;d25yZXYueG1sUEsFBgAAAAAEAAQA9QAAAIgD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ocument reference</w:t>
            </w:r>
            <w:r w:rsidRPr="00F54496">
              <w:rPr>
                <w:rFonts w:ascii="Arial" w:hAnsi="Arial" w:cs="Arial"/>
                <w:sz w:val="16"/>
                <w:szCs w:val="16"/>
                <w:lang w:eastAsia="nb-NO"/>
              </w:rPr>
              <w:tab/>
              <w:t>OP-T01-012</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69184" behindDoc="0" locked="1" layoutInCell="0" allowOverlap="1" wp14:anchorId="06E70592" wp14:editId="67CD6703">
                      <wp:simplePos x="0" y="0"/>
                      <wp:positionH relativeFrom="column">
                        <wp:posOffset>1325880</wp:posOffset>
                      </wp:positionH>
                      <wp:positionV relativeFrom="paragraph">
                        <wp:posOffset>9525</wp:posOffset>
                      </wp:positionV>
                      <wp:extent cx="312420" cy="158750"/>
                      <wp:effectExtent l="0" t="0" r="0" b="3175"/>
                      <wp:wrapNone/>
                      <wp:docPr id="9989" name="Group 99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90"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1"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2"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89" o:spid="_x0000_s1026" style="position:absolute;margin-left:104.4pt;margin-top:.75pt;width:24.6pt;height:12.5pt;z-index:251869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Z/w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NrJn/C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OSQ8MA&#10;AADdAAAADwAAAGRycy9kb3ducmV2LnhtbERPTU/CQBC9k/gfNmPiDbaCNrSyEDEx4URC8eJt6I5t&#10;Y3d27a5Q/r1zIPH48r5Xm9H16kxD7DwbeJxloIhrbztuDHwc36dLUDEhW+w9k4ErRdis7yYrLK2/&#10;8IHOVWqUhHAs0UCbUii1jnVLDuPMB2LhvvzgMAkcGm0HvEi46/U8y3LtsGNpaDHQW0v1d/XrpPdz&#10;UWVh+bNt2O2fDqc8LE75szEP9+PrC6hEY/oX39w7a6AoCt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OSQ8MAAADdAAAADwAAAAAAAAAAAAAAAACYAgAAZHJzL2Rv&#10;d25yZXYueG1sUEsFBgAAAAAEAAQA9QAAAIgDAAAAAA==&#10;" fillcolor="black" stroked="f" strokeweight="0"/>
                      <v:rect id="Rectangle 899"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832MUA&#10;AADdAAAADwAAAGRycy9kb3ducmV2LnhtbESPS2vCQBSF9wX/w3AFd3Xio8FER9GC0JVg2k1318xt&#10;EszcGTNTTf+9IxRcHs7j46w2vWnFlTrfWFYwGScgiEurG64UfH3uXxcgfEDW2FomBX/kYbMevKww&#10;1/bGR7oWoRJxhH2OCuoQXC6lL2sy6MfWEUfvx3YGQ5RdJXWHtzhuWjlNklQabDgSanT0XlN5Ln5N&#10;5H7PisQtLruKzWF+PKVudkrflBoN++0SRKA+PMP/7Q+tIMuyCTzex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HzfYxQAAAN0AAAAPAAAAAAAAAAAAAAAAAJgCAABkcnMv&#10;ZG93bnJldi54bWxQSwUGAAAAAAQABAD1AAAAigMAAAAA&#10;" fillcolor="black" stroked="f" strokeweight="0"/>
                      <v:rect id="Rectangle 900"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2pr8UA&#10;AADdAAAADwAAAGRycy9kb3ducmV2LnhtbESPS2vCQBSF9wX/w3CF7urER4OJjtIKha4KRjfurplr&#10;EszcGTOjpv/eKRRcHs7j4yzXvWnFjTrfWFYwHiUgiEurG64U7Hdfb3MQPiBrbC2Tgl/ysF4NXpaY&#10;a3vnLd2KUIk4wj5HBXUILpfSlzUZ9CPriKN3sp3BEGVXSd3hPY6bVk6SJJUGG46EGh1tairPxdVE&#10;7mFaJG5++azY/My2x9RNj+m7Uq/D/mMBIlAfnuH/9rdWkGXZBP7e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zamv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mmodityClassification</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657819"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s">
                  <w:drawing>
                    <wp:anchor distT="0" distB="0" distL="114300" distR="114300" simplePos="0" relativeHeight="251906048" behindDoc="0" locked="0" layoutInCell="1" allowOverlap="1" wp14:anchorId="24841961" wp14:editId="7ACE5635">
                      <wp:simplePos x="0" y="0"/>
                      <wp:positionH relativeFrom="column">
                        <wp:posOffset>98425</wp:posOffset>
                      </wp:positionH>
                      <wp:positionV relativeFrom="paragraph">
                        <wp:posOffset>10795</wp:posOffset>
                      </wp:positionV>
                      <wp:extent cx="9525" cy="1656000"/>
                      <wp:effectExtent l="0" t="0" r="9525" b="1905"/>
                      <wp:wrapNone/>
                      <wp:docPr id="10028"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65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491" o:spid="_x0000_s1026" style="position:absolute;margin-left:7.75pt;margin-top:.85pt;width:.75pt;height:130.4pt;z-index:251906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" fillcolor="black" stroked="f" strokeweight="0"/>
                  </w:pict>
                </mc:Fallback>
              </mc:AlternateContent>
            </w:r>
            <w:r w:rsidR="00F54496" w:rsidRPr="00F54496">
              <w:rPr>
                <w:noProof/>
                <w:lang w:val="it-IT" w:eastAsia="it-IT"/>
              </w:rPr>
              <mc:AlternateContent>
                <mc:Choice Requires="wpg">
                  <w:drawing>
                    <wp:anchor distT="0" distB="0" distL="114300" distR="114300" simplePos="0" relativeHeight="251870208" behindDoc="0" locked="1" layoutInCell="0" allowOverlap="1" wp14:anchorId="471B36CD" wp14:editId="7A1220E0">
                      <wp:simplePos x="0" y="0"/>
                      <wp:positionH relativeFrom="column">
                        <wp:posOffset>1325880</wp:posOffset>
                      </wp:positionH>
                      <wp:positionV relativeFrom="paragraph">
                        <wp:posOffset>0</wp:posOffset>
                      </wp:positionV>
                      <wp:extent cx="374650" cy="137160"/>
                      <wp:effectExtent l="0" t="0" r="4445" b="0"/>
                      <wp:wrapNone/>
                      <wp:docPr id="9993" name="Group 99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94"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5"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6"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93" o:spid="_x0000_s1026" style="position:absolute;margin-left:104.4pt;margin-top:0;width:29.5pt;height:10.8pt;z-index:25187020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Bu4BZW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iUQMUA&#10;AADdAAAADwAAAGRycy9kb3ducmV2LnhtbESPzWrCQBSF94W+w3AL7uqkaoOJGcUKQlcFo5vubjK3&#10;STBzZ5qZanz7TqHg8nB+Pk6xGU0vLjT4zrKCl2kCgri2uuNGwem4f16C8AFZY2+ZFNzIw2b9+FBg&#10;ru2VD3QpQyPiCPscFbQhuFxKX7dk0E+tI47elx0MhiiHRuoBr3Hc9HKWJKk02HEktOho11J9Ln9M&#10;5H7Oy8Qtv98aNh+LQ5W6eZW+KjV5GrcrEIHGcA//t9+1gizLFvD3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aJRAxQAAAN0AAAAPAAAAAAAAAAAAAAAAAJgCAABkcnMv&#10;ZG93bnJldi54bWxQSwUGAAAAAAQABAD1AAAAigMAAAAA&#10;" fillcolor="black" stroked="f" strokeweight="0"/>
                      <v:rect id="Rectangle 903"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Qx28QA&#10;AADdAAAADwAAAGRycy9kb3ducmV2LnhtbESPzWrCQBSF9wXfYbiCuzqx1mCio1Sh0FXB6MbdNXNN&#10;gpk7Y2bU9O07hYLLw/n5OMt1b1pxp843lhVMxgkI4tLqhisFh/3n6xyED8gaW8uk4Ic8rFeDlyXm&#10;2j54R/ciVCKOsM9RQR2Cy6X0ZU0G/dg64uidbWcwRNlVUnf4iOOmlW9JkkqDDUdCjY62NZWX4mYi&#10;9zgtEje/bio23++7U+qmp3Sm1GjYfyxABOrDM/zf/tIKsiy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kMdvEAAAA3QAAAA8AAAAAAAAAAAAAAAAAmAIAAGRycy9k&#10;b3ducmV2LnhtbFBLBQYAAAAABAAEAPUAAACJAwAAAAA=&#10;" fillcolor="black" stroked="f" strokeweight="0"/>
                      <v:rect id="Rectangle 90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avrMUA&#10;AADdAAAADwAAAGRycy9kb3ducmV2LnhtbESPS2vCQBSF90L/w3AL7nRSH8GkjlIFoSvB2E1318xt&#10;Epq5M82Mmv57RxBcHs7j4yzXvWnFhTrfWFbwNk5AEJdWN1wp+DruRgsQPiBrbC2Tgn/ysF69DJaY&#10;a3vlA12KUIk4wj5HBXUILpfSlzUZ9GPriKP3YzuDIcqukrrDaxw3rZwkSSoNNhwJNTra1lT+FmcT&#10;ud/TInGLv03FZj87nFI3PaVzpYav/cc7iEB9eIYf7U+tIMuyFO5v4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9q+s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temClassificationCode</w:t>
            </w:r>
            <w:r w:rsidRPr="00F54496">
              <w:rPr>
                <w:rFonts w:ascii="Arial" w:hAnsi="Arial" w:cs="Arial"/>
                <w:sz w:val="16"/>
                <w:szCs w:val="16"/>
                <w:lang w:eastAsia="nb-NO"/>
              </w:rPr>
              <w:tab/>
            </w:r>
            <w:r w:rsidRPr="00F54496">
              <w:rPr>
                <w:rFonts w:ascii="Arial" w:hAnsi="Arial" w:cs="Arial"/>
                <w:color w:val="000000"/>
                <w:sz w:val="16"/>
                <w:szCs w:val="16"/>
                <w:lang w:eastAsia="nb-NO"/>
              </w:rPr>
              <w:t>Item commodity classification</w:t>
            </w:r>
            <w:r w:rsidRPr="00F54496">
              <w:rPr>
                <w:rFonts w:ascii="Arial" w:hAnsi="Arial" w:cs="Arial"/>
                <w:sz w:val="16"/>
                <w:szCs w:val="16"/>
                <w:lang w:eastAsia="nb-NO"/>
              </w:rPr>
              <w:tab/>
            </w:r>
            <w:r w:rsidRPr="00F54496">
              <w:rPr>
                <w:rFonts w:ascii="Arial" w:hAnsi="Arial" w:cs="Arial"/>
                <w:color w:val="000000"/>
                <w:sz w:val="16"/>
                <w:szCs w:val="16"/>
                <w:lang w:eastAsia="nb-NO"/>
              </w:rPr>
              <w:t>tir01-149</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71232" behindDoc="0" locked="1" layoutInCell="0" allowOverlap="1" wp14:anchorId="25687BE8" wp14:editId="34664973">
                      <wp:simplePos x="0" y="0"/>
                      <wp:positionH relativeFrom="column">
                        <wp:posOffset>1325880</wp:posOffset>
                      </wp:positionH>
                      <wp:positionV relativeFrom="paragraph">
                        <wp:posOffset>9525</wp:posOffset>
                      </wp:positionV>
                      <wp:extent cx="312420" cy="158750"/>
                      <wp:effectExtent l="0" t="0" r="0" b="3175"/>
                      <wp:wrapNone/>
                      <wp:docPr id="9997" name="Group 99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98"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9"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0"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97" o:spid="_x0000_s1026" style="position:absolute;margin-left:104.4pt;margin-top:.75pt;width:24.6pt;height:12.5pt;z-index:2518712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" o:allowincell="f">
                      <v:rect id="Rectangle 906"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eRcMA&#10;AADdAAAADwAAAGRycy9kb3ducmV2LnhtbERPTU/CQBC9k/gfNmPiDbaCNrSyEDEx4URC8eJt6I5t&#10;Y3d27a5Q/r1zIPH48r5Xm9H16kxD7DwbeJxloIhrbztuDHwc36dLUDEhW+w9k4ErRdis7yYrLK2/&#10;8IHOVWqUhHAs0UCbUii1jnVLDuPMB2LhvvzgMAkcGm0HvEi46/U8y3LtsGNpaDHQW0v1d/XrpPdz&#10;UWVh+bNt2O2fDqc8LE75szEP9+PrC6hEY/oX39w7a6AoCp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WeRcMAAADdAAAADwAAAAAAAAAAAAAAAACYAgAAZHJzL2Rv&#10;d25yZXYueG1sUEsFBgAAAAAEAAQA9QAAAIgDAAAAAA==&#10;" fillcolor="black" stroked="f" strokeweight="0"/>
                      <v:rect id="Rectangle 907"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k73sIA&#10;AADdAAAADwAAAGRycy9kb3ducmV2LnhtbERPy4rCMBTdC/MP4Q7MTlMfU5xqFB0YcCVY3czu2lzb&#10;YnMTm4zWvzfCgGd3OC/OfNmZRlyp9bVlBcNBAoK4sLrmUsFh/9OfgvABWWNjmRTcycNy8dabY6bt&#10;jXd0zUMpYgn7DBVUIbhMSl9UZNAPrCOO2sm2BkOkbSl1i7dYbho5SpJUGqw5LlTo6Lui4pz/mbj7&#10;O84TN72sSzbbye6YuvEx/VTq471bzUAE6sLL/J/eaAVfEfB8E5+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aTvewgAAAN0AAAAPAAAAAAAAAAAAAAAAAJgCAABkcnMvZG93&#10;bnJldi54bWxQSwUGAAAAAAQABAD1AAAAhwMAAAAA&#10;" fillcolor="black" stroked="f" strokeweight="0"/>
                      <v:rect id="Rectangle 908"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AlVsUA&#10;AADeAAAADwAAAGRycy9kb3ducmV2LnhtbERPwUoDMRC9C/5DGMGbTbTtUtamRQXBU6HbXrxNN+Pu&#10;4mYSN7Fd/94pFDqnebw3771ZrkffqyMNqQts4XFiQBHXwXXcWNjv3h8WoFJGdtgHJgt/lGC9ur1Z&#10;YunCibd0rHKjxIRTiRbanGOpdapb8pgmIRIL9xUGj1ng0Gg34EnMfa+fjCm0x44locVIby3V39Wv&#10;l9zPaWXi4ue1Yb+ZbQ9FnB6KubX3d+PLM6hMY76KL9cfTuobGTi/Izvo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cCVWxQAAAN4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lassifiedTaxCategor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72256" behindDoc="0" locked="1" layoutInCell="0" allowOverlap="1" wp14:anchorId="60C98AAC" wp14:editId="2ED9C27A">
                      <wp:simplePos x="0" y="0"/>
                      <wp:positionH relativeFrom="column">
                        <wp:posOffset>1325880</wp:posOffset>
                      </wp:positionH>
                      <wp:positionV relativeFrom="paragraph">
                        <wp:posOffset>0</wp:posOffset>
                      </wp:positionV>
                      <wp:extent cx="374650" cy="137160"/>
                      <wp:effectExtent l="0" t="0" r="4445" b="0"/>
                      <wp:wrapNone/>
                      <wp:docPr id="10001" name="Group 100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0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01" o:spid="_x0000_s1026" style="position:absolute;margin-left:104.4pt;margin-top:0;width:29.5pt;height:10.8pt;z-index:2518722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BbFPsmxAwAA1hAAAA4AAAAAAAAAAAAAAAAALgIAAGRycy9lMm9Eb2MueG1s&#10;UEsBAi0AFAAGAAgAAAAhAH3TpzzdAAAABwEAAA8AAAAAAAAAAAAAAAAACwYAAGRycy9kb3ducmV2&#10;LnhtbFBLBQYAAAAABAAEAPMAAAAVBwAAAAA=&#10;" o:allowincell="f">
                      <v:rect id="Rectangle 910"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4eusUA&#10;AADeAAAADwAAAGRycy9kb3ducmV2LnhtbESPQWsCMRCF7wX/QxjBW03UdpHVKLYgeCq4evE2bsbd&#10;xc0kbqJu/31TKPQ2w3vzvjfLdW9b8aAuNI41TMYKBHHpTMOVhuNh+zoHESKywdYxafimAOvV4GWJ&#10;uXFP3tOjiJVIIRxy1FDH6HMpQ1mTxTB2njhpF9dZjGntKmk6fKZw28qpUpm02HAi1Ojps6byWtxt&#10;4p5mhfLz20fF9uttf8787Jy9az0a9psFiEh9/Df/Xe9Mqq+UmsLvO2kG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7h66xQAAAN4AAAAPAAAAAAAAAAAAAAAAAJgCAABkcnMv&#10;ZG93bnJldi54bWxQSwUGAAAAAAQABAD1AAAAigMAAAAA&#10;" fillcolor="black" stroked="f" strokeweight="0"/>
                      <v:rect id="Rectangle 911"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K7IcYA&#10;AADeAAAADwAAAGRycy9kb3ducmV2LnhtbESPQWsCMRCF7wX/Qxiht5rYtYusRrEFoSfBbS/exs24&#10;u7iZpJuo6783hUJvM7w373uzXA+2E1fqQ+tYw3SiQBBXzrRca/j+2r7MQYSIbLBzTBruFGC9Gj0t&#10;sTDuxnu6lrEWKYRDgRqaGH0hZagashgmzhMn7eR6izGtfS1Nj7cUbjv5qlQuLbacCA16+mioOpcX&#10;m7iHrFR+/vNes93N9sfcZ8f8Tevn8bBZgIg0xH/z3/WnSfWVUhn8vpNm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K7IcYAAADeAAAADwAAAAAAAAAAAAAAAACYAgAAZHJz&#10;L2Rvd25yZXYueG1sUEsFBgAAAAAEAAQA9QAAAIsDAAAAAA==&#10;" fillcolor="black" stroked="f" strokeweight="0"/>
                      <v:rect id="Rectangle 912"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jVcUA&#10;AADeAAAADwAAAGRycy9kb3ducmV2LnhtbESPQWsCMRCF7wX/QxjBW02sdpHVKFYQeiq4evE2bsbd&#10;xc0kbqJu/31TKPQ2w3vzvjfLdW9b8aAuNI41TMYKBHHpTMOVhuNh9zoHESKywdYxafimAOvV4GWJ&#10;uXFP3tOjiJVIIRxy1FDH6HMpQ1mTxTB2njhpF9dZjGntKmk6fKZw28o3pTJpseFEqNHTtqbyWtxt&#10;4p6mhfLz20fF9mu2P2d+es7etR4N+80CRKQ+/pv/rj9Nqq+UmsHvO2kG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SyNVxQAAAN4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Item VAT category code</w:t>
            </w:r>
            <w:r w:rsidRPr="00F54496">
              <w:rPr>
                <w:rFonts w:ascii="Arial" w:hAnsi="Arial" w:cs="Arial"/>
                <w:sz w:val="16"/>
                <w:szCs w:val="16"/>
                <w:lang w:eastAsia="nb-NO"/>
              </w:rPr>
              <w:tab/>
            </w:r>
            <w:r w:rsidRPr="00F54496">
              <w:rPr>
                <w:rFonts w:ascii="Arial" w:hAnsi="Arial" w:cs="Arial"/>
                <w:color w:val="000000"/>
                <w:sz w:val="16"/>
                <w:szCs w:val="16"/>
                <w:lang w:eastAsia="nb-NO"/>
              </w:rPr>
              <w:t>tir01-150</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73280" behindDoc="0" locked="1" layoutInCell="0" allowOverlap="1" wp14:anchorId="7B6BC7BE" wp14:editId="70DAB324">
                      <wp:simplePos x="0" y="0"/>
                      <wp:positionH relativeFrom="column">
                        <wp:posOffset>1325880</wp:posOffset>
                      </wp:positionH>
                      <wp:positionV relativeFrom="paragraph">
                        <wp:posOffset>0</wp:posOffset>
                      </wp:positionV>
                      <wp:extent cx="374650" cy="137160"/>
                      <wp:effectExtent l="0" t="0" r="4445" b="0"/>
                      <wp:wrapNone/>
                      <wp:docPr id="10005" name="Group 10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06"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7"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8"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05" o:spid="_x0000_s1026" style="position:absolute;margin-left:104.4pt;margin-top:0;width:29.5pt;height:10.8pt;z-index:251873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JAFgCMUDAADWEAAADgAAAAAAAAAAAAAA&#10;AAAuAgAAZHJzL2Uyb0RvYy54bWxQSwECLQAUAAYACAAAACEAfdOnPN0AAAAHAQAADwAAAAAAAAAA&#10;AAAAAAAfBgAAZHJzL2Rvd25yZXYueG1sUEsFBgAAAAAEAAQA8wAAACkHAAAAAA==&#10;" o:allowincell="f">
                      <v:rect id="Rectangle 914"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UYucUA&#10;AADeAAAADwAAAGRycy9kb3ducmV2LnhtbESPQUsDMRCF74L/IYzgzSbadilr06KC4KnQbS/epptx&#10;d3EziZvYrv/eKRR6e8O8+d685Xr0vTrSkLrAFh4nBhRxHVzHjYX97v1hASplZId9YLLwRwnWq9ub&#10;JZYunHhLxyo3SiCcSrTQ5hxLrVPdksc0CZFYdl9h8JhlHBrtBjwJ3Pf6yZhCe+xYElqM9NZS/V39&#10;esn9nFYmLn5eG/ab2fZQxOmhmFt7fze+PIPKNOar+XL94eR9I0g41xENe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1Ri5xQAAAN4AAAAPAAAAAAAAAAAAAAAAAJgCAABkcnMv&#10;ZG93bnJldi54bWxQSwUGAAAAAAQABAD1AAAAigMAAAAA&#10;" fillcolor="black" stroked="f" strokeweight="0"/>
                      <v:rect id="Rectangle 915"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9IsYA&#10;AADeAAAADwAAAGRycy9kb3ducmV2LnhtbESPQWsCMRCF74X+hzAFbzWxtltZjWIFwVPB1Utv42bc&#10;XdxM4ibq+u+bQsHbDO/N+97MFr1txZW60DjWMBoqEMSlMw1XGva79esERIjIBlvHpOFOARbz56cZ&#10;5sbdeEvXIlYihXDIUUMdo8+lDGVNFsPQeeKkHV1nMaa1q6Tp8JbCbSvflMqkxYYToUZPq5rKU3Gx&#10;ifszLpSfnL8qtt/v20Pmx4fsQ+vBS7+cgojUx4f5/3pjUn2l1Cf8vZNm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m9IsYAAADeAAAADwAAAAAAAAAAAAAAAACYAgAAZHJz&#10;L2Rvd25yZXYueG1sUEsFBgAAAAAEAAQA9QAAAIsDAAAAAA==&#10;" fillcolor="black" stroked="f" strokeweight="0"/>
                      <v:rect id="Rectangle 916"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pUMUA&#10;AADeAAAADwAAAGRycy9kb3ducmV2LnhtbESPTU/DMAyG75P4D5GRuG0J+6imsmxiSEickNZx4eY1&#10;pq1onNCErfx7fJi0my2/H483u9H36kxD6gJbeJwZUMR1cB03Fj6Or9M1qJSRHfaBycIfJdht7yYb&#10;LF248IHOVW6UhHAq0UKbcyy1TnVLHtMsRGK5fYXBY5Z1aLQb8CLhvtdzYwrtsWNpaDHSS0v1d/Xr&#10;pfdzUZm4/tk37N+Xh1MRF6diZe3D/fj8BCrTmG/iq/vNCb4xRnjlHZlB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ilQxQAAAN4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ercent</w:t>
            </w:r>
            <w:r w:rsidRPr="00F54496">
              <w:rPr>
                <w:rFonts w:ascii="Arial" w:hAnsi="Arial" w:cs="Arial"/>
                <w:sz w:val="16"/>
                <w:szCs w:val="16"/>
                <w:lang w:eastAsia="nb-NO"/>
              </w:rPr>
              <w:tab/>
            </w:r>
            <w:r w:rsidRPr="00F54496">
              <w:rPr>
                <w:rFonts w:ascii="Arial" w:hAnsi="Arial" w:cs="Arial"/>
                <w:color w:val="000000"/>
                <w:sz w:val="16"/>
                <w:szCs w:val="16"/>
                <w:lang w:eastAsia="nb-NO"/>
              </w:rPr>
              <w:t>Item VAT rate</w:t>
            </w:r>
            <w:r w:rsidRPr="00F54496">
              <w:rPr>
                <w:rFonts w:ascii="Arial" w:hAnsi="Arial" w:cs="Arial"/>
                <w:sz w:val="16"/>
                <w:szCs w:val="16"/>
                <w:lang w:eastAsia="nb-NO"/>
              </w:rPr>
              <w:tab/>
            </w:r>
            <w:r w:rsidRPr="00F54496">
              <w:rPr>
                <w:rFonts w:ascii="Arial" w:hAnsi="Arial" w:cs="Arial"/>
                <w:color w:val="000000"/>
                <w:sz w:val="16"/>
                <w:szCs w:val="16"/>
                <w:lang w:eastAsia="nb-NO"/>
              </w:rPr>
              <w:t>tir01-170</w:t>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74304" behindDoc="0" locked="1" layoutInCell="0" allowOverlap="1" wp14:anchorId="0F2B95AA" wp14:editId="161965D7">
                      <wp:simplePos x="0" y="0"/>
                      <wp:positionH relativeFrom="column">
                        <wp:posOffset>1325880</wp:posOffset>
                      </wp:positionH>
                      <wp:positionV relativeFrom="paragraph">
                        <wp:posOffset>9525</wp:posOffset>
                      </wp:positionV>
                      <wp:extent cx="374650" cy="158750"/>
                      <wp:effectExtent l="0" t="0" r="4445" b="3175"/>
                      <wp:wrapNone/>
                      <wp:docPr id="10009" name="Group 10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10010"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1"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2"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3"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09" o:spid="_x0000_s1026" style="position:absolute;margin-left:104.4pt;margin-top:.75pt;width:29.5pt;height:12.5pt;z-index:25187430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" o:allowincell="f">
                      <v:rect id="Rectangle 918"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zi8YA&#10;AADeAAAADwAAAGRycy9kb3ducmV2LnhtbESPT0/DMAzF70h8h8hI3Fiyf9VUlk0MCWknpBUu3LzG&#10;tBWNE5qwdd8eHybtZsvvvZ/fejv6Xp1oSF1gC9OJAUVcB9dxY+Hz4+1pBSplZId9YLJwoQTbzf3d&#10;GksXznygU5UbJSGcSrTQ5hxLrVPdksc0CZFYbt9h8JhlHRrtBjxLuO/1zJhCe+xYCC1Gem2p/qn+&#10;vHC/5pWJq99dw/59cTgWcX4sltY+Powvz6Ayjfkmvrr3Tt43ZioFpI7Mo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mzi8YAAADeAAAADwAAAAAAAAAAAAAAAACYAgAAZHJz&#10;L2Rvd25yZXYueG1sUEsFBgAAAAAEAAQA9QAAAIsDAAAAAA==&#10;" fillcolor="black" stroked="f" strokeweight="0"/>
                      <v:rect id="Rectangle 919" o:spid="_x0000_s1028"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UWEMYA&#10;AADeAAAADwAAAGRycy9kb3ducmV2LnhtbESPQWsCMRCF7wX/Q5iCt5pstYtsjWILgifB1Yu3cTPd&#10;XbqZpJuo23/fCEJvM7w373uzWA22E1fqQ+tYQzZRIIgrZ1quNRwPm5c5iBCRDXaOScMvBVgtR08L&#10;LIy78Z6uZaxFCuFQoIYmRl9IGaqGLIaJ88RJ+3K9xZjWvpamx1sKt518VSqXFltOhAY9fTZUfZcX&#10;m7inaan8/OejZrub7c+5n57zN63Hz8P6HUSkIf6bH9dbk+orlWVwfyf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UWEMYAAADeAAAADwAAAAAAAAAAAAAAAACYAgAAZHJz&#10;L2Rvd25yZXYueG1sUEsFBgAAAAAEAAQA9QAAAIsDAAAAAA==&#10;" fillcolor="black" stroked="f" strokeweight="0"/>
                      <v:rect id="Rectangle 920" o:spid="_x0000_s1029"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IZ8UA&#10;AADeAAAADwAAAGRycy9kb3ducmV2LnhtbESPQWsCMRCF7wX/QxjBW03UdpHVKCoIngpue/E2bsbd&#10;xc0kbqJu/31TKPQ2w3vzvjfLdW9b8aAuNI41TMYKBHHpTMOVhq/P/escRIjIBlvHpOGbAqxXg5cl&#10;5sY9+UiPIlYihXDIUUMdo8+lDGVNFsPYeeKkXVxnMaa1q6Tp8JnCbSunSmXSYsOJUKOnXU3ltbjb&#10;xD3NCuXnt23F9uPteM787Jy9az0a9psFiEh9/Df/XR9Mqq/UZAq/76QZ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N4hnxQAAAN4AAAAPAAAAAAAAAAAAAAAAAJgCAABkcnMv&#10;ZG93bnJldi54bWxQSwUGAAAAAAQABAD1AAAAigMAAAAA&#10;" fillcolor="black" stroked="f" strokeweight="0"/>
                      <v:rect id="Rectangle 921" o:spid="_x0000_s1030"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st/MYA&#10;AADeAAAADwAAAGRycy9kb3ducmV2LnhtbESPQWsCMRCF7wX/Q5hCbzXRtYtsjWIFoSfB1Yu3cTPd&#10;XbqZpJuo23/fCEJvM7w373uzWA22E1fqQ+tYw2SsQBBXzrRcazgetq9zECEiG+wck4ZfCrBajp4W&#10;WBh34z1dy1iLFMKhQA1NjL6QMlQNWQxj54mT9uV6izGtfS1Nj7cUbjs5VSqXFltOhAY9bRqqvsuL&#10;TdxTVio///mo2e5m+3Pus3P+pvXL87B+BxFpiP/mx/WnSfWVmmRwfyf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st/MYAAADeAAAADwAAAAAAAAAAAAAAAACYAgAAZHJz&#10;L2Rvd25yZXYueG1sUEsFBgAAAAAEAAQA9QAAAIsDA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TaxSchem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75328" behindDoc="0" locked="1" layoutInCell="0" allowOverlap="1" wp14:anchorId="7AC736C9" wp14:editId="478DB07C">
                      <wp:simplePos x="0" y="0"/>
                      <wp:positionH relativeFrom="column">
                        <wp:posOffset>1325880</wp:posOffset>
                      </wp:positionH>
                      <wp:positionV relativeFrom="paragraph">
                        <wp:posOffset>0</wp:posOffset>
                      </wp:positionV>
                      <wp:extent cx="437515" cy="137160"/>
                      <wp:effectExtent l="0" t="0" r="0" b="0"/>
                      <wp:wrapNone/>
                      <wp:docPr id="10014" name="Group 10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10015"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6"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7"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14" o:spid="_x0000_s1026" style="position:absolute;margin-left:104.4pt;margin-top:0;width:34.45pt;height:10.8pt;z-index:251875328"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KTEHi68AwAA1h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QE8UA&#10;AADeAAAADwAAAGRycy9kb3ducmV2LnhtbESPQWsCMRCF7wX/QxjBW02sdZHVKFYQPBXc9uJt3Iy7&#10;i5tJ3ERd/31TKPQ2w3vzvjfLdW9bcacuNI41TMYKBHHpTMOVhu+v3escRIjIBlvHpOFJAdarwcsS&#10;c+MefKB7ESuRQjjkqKGO0edShrImi2HsPHHSzq6zGNPaVdJ0+EjhtpVvSmXSYsOJUKOnbU3lpbjZ&#10;xD1OC+Xn14+K7ef74ZT56SmbaT0a9psFiEh9/Df/Xe9Nqq/UZAa/76QZ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3hATxQAAAN4AAAAPAAAAAAAAAAAAAAAAAJgCAABkcnMv&#10;ZG93bnJldi54bWxQSwUGAAAAAAQABAD1AAAAigMAAAAA&#10;" fillcolor="black" stroked="f" strokeweight="0"/>
                      <v:rect id="Rectangle 924" o:spid="_x0000_s1028"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OZMUA&#10;AADeAAAADwAAAGRycy9kb3ducmV2LnhtbESPQWsCMRCF7wX/QxjBW03UdpHVKFYQPBVcvXgbN+Pu&#10;4maSbqJu/31TKPQ2w3vzvjfLdW9b8aAuNI41TMYKBHHpTMOVhtNx9zoHESKywdYxafimAOvV4GWJ&#10;uXFPPtCjiJVIIRxy1FDH6HMpQ1mTxTB2njhpV9dZjGntKmk6fKZw28qpUpm02HAi1OhpW1N5K+42&#10;cc+zQvn510fF9vPtcMn87JK9az0a9psFiEh9/Df/Xe9Nqq/UJIPfd9IM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DI5kxQAAAN4AAAAPAAAAAAAAAAAAAAAAAJgCAABkcnMv&#10;ZG93bnJldi54bWxQSwUGAAAAAAQABAD1AAAAigMAAAAA&#10;" fillcolor="black" stroked="f" strokeweight="0"/>
                      <v:rect id="Rectangle 925" o:spid="_x0000_s1029"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r/8YA&#10;AADeAAAADwAAAGRycy9kb3ducmV2LnhtbESPQW/CMAyF75P4D5GRdlsTBhTUEdA2aRInJLpddjON&#10;aas1TtZkUP49QULazdZ7ft/zajPYTpyoD61jDZNMgSCunGm51vD1+fG0BBEissHOMWm4UIDNevSw&#10;wsK4M+/pVMZapBAOBWpoYvSFlKFqyGLInCdO2tH1FmNa+1qaHs8p3HbyWalcWmw5ERr09N5Q9VP+&#10;2cT9npbKL3/fara72f6Q++khn2v9OB5eX0BEGuK/+X69Nam+UpMF3N5JM8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Ar/8YAAADeAAAADwAAAAAAAAAAAAAAAACYAgAAZHJz&#10;L2Rvd25yZXYueG1sUEsFBgAAAAAEAAQA9QAAAIsDAAAAAA==&#10;" fillcolor="black" stroked="f" strokeweight="0"/>
                      <w10:anchorlock/>
                    </v:group>
                  </w:pict>
                </mc:Fallback>
              </mc:AlternateContent>
            </w:r>
          </w:p>
        </w:tc>
        <w:tc>
          <w:tcPr>
            <w:tcW w:w="6859" w:type="dxa"/>
            <w:tcBorders>
              <w:top w:val="nil"/>
              <w:left w:val="nil"/>
              <w:bottom w:val="nil"/>
              <w:right w:val="nil"/>
            </w:tcBorders>
            <w:shd w:val="clear" w:color="auto" w:fill="FFFFFF"/>
          </w:tcPr>
          <w:p w:rsidR="00F54496" w:rsidRPr="00F54496" w:rsidRDefault="00F54496" w:rsidP="00F54496">
            <w:pPr>
              <w:widowControl w:val="0"/>
              <w:tabs>
                <w:tab w:val="left" w:pos="3038"/>
                <w:tab w:val="center" w:pos="6281"/>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ID</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Identifier</w:t>
            </w:r>
            <w:r w:rsidRPr="00F54496">
              <w:rPr>
                <w:rFonts w:ascii="Arial" w:hAnsi="Arial" w:cs="Arial"/>
                <w:sz w:val="16"/>
                <w:szCs w:val="16"/>
                <w:lang w:val="nb-NO" w:eastAsia="nb-NO"/>
              </w:rPr>
              <w:tab/>
            </w:r>
          </w:p>
        </w:tc>
      </w:tr>
      <w:tr w:rsidR="00F54496" w:rsidRPr="00F54496" w:rsidTr="00F54496">
        <w:trPr>
          <w:cantSplit/>
          <w:trHeight w:hRule="exact" w:val="250"/>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76352" behindDoc="0" locked="1" layoutInCell="0" allowOverlap="1" wp14:anchorId="51851FCD" wp14:editId="7B21D742">
                      <wp:simplePos x="0" y="0"/>
                      <wp:positionH relativeFrom="column">
                        <wp:posOffset>1325880</wp:posOffset>
                      </wp:positionH>
                      <wp:positionV relativeFrom="paragraph">
                        <wp:posOffset>9525</wp:posOffset>
                      </wp:positionV>
                      <wp:extent cx="312420" cy="158750"/>
                      <wp:effectExtent l="0" t="0" r="0" b="3175"/>
                      <wp:wrapNone/>
                      <wp:docPr id="10018" name="Group 10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10019"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20"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21"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18" o:spid="_x0000_s1026" style="position:absolute;margin-left:104.4pt;margin-top:.75pt;width:24.6pt;height:12.5pt;z-index:2518763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" o:allowincell="f">
                      <v:rect id="Rectangle 927" o:spid="_x0000_s1027"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MaFsYA&#10;AADeAAAADwAAAGRycy9kb3ducmV2LnhtbESPQW/CMAyF75P4D5GRdlsTBlTQEdA2aRInJLpddjON&#10;aas1TtZkUP49QULazdZ7ft/zajPYTpyoD61jDZNMgSCunGm51vD1+fG0ABEissHOMWm4UIDNevSw&#10;wsK4M+/pVMZapBAOBWpoYvSFlKFqyGLInCdO2tH1FmNa+1qaHs8p3HbyWalcWmw5ERr09N5Q9VP+&#10;2cT9npbKL37fara72f6Q++khn2v9OB5eX0BEGuK/+X69Nam+UpMl3N5JM8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MaFsYAAADeAAAADwAAAAAAAAAAAAAAAACYAgAAZHJz&#10;L2Rvd25yZXYueG1sUEsFBgAAAAAEAAQA9QAAAIsDAAAAAA==&#10;" fillcolor="black" stroked="f" strokeweight="0"/>
                      <v:rect id="Rectangle 928"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5NsYA&#10;AADeAAAADwAAAGRycy9kb3ducmV2LnhtbESPQU/DMAyF75P4D5GRuG0JG1RVWTYBEhKnSet24eY1&#10;pq1onNCErfz7+YDEzZbfe5/fejv5QZ1pTH1gC/cLA4q4Ca7n1sLx8DYvQaWM7HAITBZ+KcF2czNb&#10;Y+XChfd0rnOrJIRThRa6nGOldWo68pgWIRLL7TOMHrOsY6vdiBcJ94NeGlNojz0LocNIrx01X/WP&#10;F+7Hqjax/H5p2e8e9qcirk7Fo7V3t9PzE6hMU/4X/7nfnbxvzFIKSB2ZQW+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V5NsYAAADeAAAADwAAAAAAAAAAAAAAAACYAgAAZHJz&#10;L2Rvd25yZXYueG1sUEsFBgAAAAAEAAQA9QAAAIsDAAAAAA==&#10;" fillcolor="black" stroked="f" strokeweight="0"/>
                      <v:rect id="Rectangle 929"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crcUA&#10;AADeAAAADwAAAGRycy9kb3ducmV2LnhtbESPQWsCMRCF7wX/QxjBW03UdpHVKCoIngpue/E2bsbd&#10;xc0kbqJu/31TKPQ2w3vzvjfLdW9b8aAuNI41TMYKBHHpTMOVhq/P/escRIjIBlvHpOGbAqxXg5cl&#10;5sY9+UiPIlYihXDIUUMdo8+lDGVNFsPYeeKkXVxnMaa1q6Tp8JnCbSunSmXSYsOJUKOnXU3ltbjb&#10;xD3NCuXnt23F9uPteM787Jy9az0a9psFiEh9/Df/XR9Mqq/UdAK/76QZ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dytxQAAAN4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dditionalItemProperty</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77376" behindDoc="0" locked="1" layoutInCell="0" allowOverlap="1" wp14:anchorId="531BFF37" wp14:editId="741AC921">
                      <wp:simplePos x="0" y="0"/>
                      <wp:positionH relativeFrom="column">
                        <wp:posOffset>1325880</wp:posOffset>
                      </wp:positionH>
                      <wp:positionV relativeFrom="paragraph">
                        <wp:posOffset>0</wp:posOffset>
                      </wp:positionV>
                      <wp:extent cx="374650" cy="137160"/>
                      <wp:effectExtent l="0" t="0" r="4445" b="0"/>
                      <wp:wrapNone/>
                      <wp:docPr id="10022" name="Group 100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23"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24"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22" o:spid="_x0000_s1026" style="position:absolute;margin-left:104.4pt;margin-top:0;width:29.5pt;height:10.8pt;z-index:2518773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m/Pw4wDAAA0DAAADgAAAAAAAAAAAAAA&#10;AAAuAgAAZHJzL2Uyb0RvYy54bWxQSwECLQAUAAYACAAAACEAfdOnPN0AAAAHAQAADwAAAAAAAAAA&#10;AAAAAADmBQAAZHJzL2Rvd25yZXYueG1sUEsFBgAAAAAEAAQA8wAAAPAGAAAAAA==&#10;" o:allowincell="f">
                      <v:rect id="Rectangle 931" o:spid="_x0000_s1027"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fnQcYA&#10;AADeAAAADwAAAGRycy9kb3ducmV2LnhtbESPQWsCMRCF7wX/Qxiht5rotousRrEFoaeCqxdv42bc&#10;XdxM4ibq9t83hUJvM7w373uzXA+2E3fqQ+tYw3SiQBBXzrRcazjsty9zECEiG+wck4ZvCrBejZ6W&#10;WBj34B3dy1iLFMKhQA1NjL6QMlQNWQwT54mTdna9xZjWvpamx0cKt52cKZVLiy0nQoOePhqqLuXN&#10;Ju4xK5WfX99rtl+vu1Pus1P+pvXzeNgsQEQa4r/57/rTpPpKzTL4fSf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fnQcYAAADeAAAADwAAAAAAAAAAAAAAAACYAgAAZHJz&#10;L2Rvd25yZXYueG1sUEsFBgAAAAAEAAQA9QAAAIsDAAAAAA==&#10;" fillcolor="black" stroked="f" strokeweight="0"/>
                      <v:rect id="Rectangle 932"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cUA&#10;AADeAAAADwAAAGRycy9kb3ducmV2LnhtbESPQWsCMRCF74L/IUzBmyZVu8jWKFYQehJcvfQ2bsbd&#10;xc0k3UTd/ntTKPQ2w3vzvjfLdW9bcacuNI41vE4UCOLSmYYrDafjbrwAESKywdYxafihAOvVcLDE&#10;3LgHH+hexEqkEA45aqhj9LmUoazJYpg4T5y0i+ssxrR2lTQdPlK4beVUqUxabDgRavS0ram8Fjeb&#10;uF+zQvnF90fFdj8/nDM/O2dvWo9e+s07iEh9/Df/XX+aVF+p6Rx+30kzyN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n81xQAAAN4AAAAPAAAAAAAAAAAAAAAAAJgCAABkcnMv&#10;ZG93bnJldi54bWxQSwUGAAAAAAQABAD1AAAAigM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F54496">
              <w:rPr>
                <w:rFonts w:ascii="Arial" w:hAnsi="Arial" w:cs="Arial"/>
                <w:b/>
                <w:bCs/>
                <w:color w:val="000000"/>
                <w:sz w:val="18"/>
                <w:szCs w:val="18"/>
                <w:lang w:val="nb-NO" w:eastAsia="nb-NO"/>
              </w:rPr>
              <w:t>cbc: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138</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78400" behindDoc="0" locked="1" layoutInCell="0" allowOverlap="1" wp14:anchorId="08CB8EF1" wp14:editId="0437665B">
                      <wp:simplePos x="0" y="0"/>
                      <wp:positionH relativeFrom="column">
                        <wp:posOffset>1325880</wp:posOffset>
                      </wp:positionH>
                      <wp:positionV relativeFrom="paragraph">
                        <wp:posOffset>0</wp:posOffset>
                      </wp:positionV>
                      <wp:extent cx="374650" cy="137160"/>
                      <wp:effectExtent l="0" t="0" r="4445" b="0"/>
                      <wp:wrapNone/>
                      <wp:docPr id="10025" name="Group 100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26"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27"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25" o:spid="_x0000_s1026" style="position:absolute;margin-left:104.4pt;margin-top:0;width:29.5pt;height:10.8pt;z-index:2518784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" o:allowincell="f">
                      <v:rect id="Rectangle 934" o:spid="_x0000_s1027"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E2cUA&#10;AADeAAAADwAAAGRycy9kb3ducmV2LnhtbESPQWsCMRCF7wX/QxjBW03UdpHVKLYgeCq4evE2bsbd&#10;xc0kbqJu/31TKPQ2w3vzvjfLdW9b8aAuNI41TMYKBHHpTMOVhuNh+zoHESKywdYxafimAOvV4GWJ&#10;uXFP3tOjiJVIIRxy1FDH6HMpQ1mTxTB2njhpF9dZjGntKmk6fKZw28qpUpm02HAi1Ojps6byWtxt&#10;4p5mhfLz20fF9uttf8787Jy9az0a9psFiEh9/Df/Xe9Mqq/UNIPfd9IM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ETZxQAAAN4AAAAPAAAAAAAAAAAAAAAAAJgCAABkcnMv&#10;ZG93bnJldi54bWxQSwUGAAAAAAQABAD1AAAAigMAAAAA&#10;" fillcolor="black" stroked="f" strokeweight="0"/>
                      <v:rect id="Rectangle 935"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QsYA&#10;AADeAAAADwAAAGRycy9kb3ducmV2LnhtbESPT2sCMRDF7wW/Qxiht5r4p6usRmmFQk8Ft168jZtx&#10;d3EziZuo229vCoXeZnhv3u/NatPbVtyoC41jDeORAkFcOtNwpWH//fGyABEissHWMWn4oQCb9eBp&#10;hblxd97RrYiVSCEcctRQx+hzKUNZk8Uwcp44aSfXWYxp7SppOryncNvKiVKZtNhwItToaVtTeS6u&#10;NnEP00L5xeW9Yvs12x0zPz1mr1o/D/u3JYhIffw3/11/mlRfqckcft9JM8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hQsYAAADeAAAADwAAAAAAAAAAAAAAAACYAgAAZHJz&#10;L2Rvd25yZXYueG1sUEsFBgAAAAAEAAQA9QAAAIsDA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F54496">
              <w:rPr>
                <w:rFonts w:ascii="Arial" w:hAnsi="Arial" w:cs="Arial"/>
                <w:b/>
                <w:bCs/>
                <w:color w:val="000000"/>
                <w:sz w:val="18"/>
                <w:szCs w:val="18"/>
                <w:lang w:val="nb-NO" w:eastAsia="nb-NO"/>
              </w:rPr>
              <w:t>cbc:Valu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Valu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139</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79424" behindDoc="0" locked="1" layoutInCell="0" allowOverlap="1" wp14:anchorId="1782FC1C" wp14:editId="170E6C68">
                      <wp:simplePos x="0" y="0"/>
                      <wp:positionH relativeFrom="column">
                        <wp:posOffset>1325880</wp:posOffset>
                      </wp:positionH>
                      <wp:positionV relativeFrom="paragraph">
                        <wp:posOffset>0</wp:posOffset>
                      </wp:positionV>
                      <wp:extent cx="374650" cy="137160"/>
                      <wp:effectExtent l="0" t="0" r="4445" b="0"/>
                      <wp:wrapNone/>
                      <wp:docPr id="10029" name="Group 100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30"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1"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29" o:spid="_x0000_s1026" style="position:absolute;margin-left:104.4pt;margin-top:0;width:29.5pt;height:10.8pt;z-index:2518794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" o:allowincell="f">
                      <v:rect id="Rectangle 937" o:spid="_x0000_s1027"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v68YA&#10;AADeAAAADwAAAGRycy9kb3ducmV2LnhtbESPQU/DMAyF70j8h8hI3FgyCtVUlk0DCYkT0rpddvMa&#10;01ZrnKwJW/n3+IDEzZbfe5/fcj35QV1oTH1gC/OZAUXcBNdza2G/e39YgEoZ2eEQmCz8UIL16vZm&#10;iZULV97Spc6tkhBOFVroco6V1qnpyGOahUgst68wesyyjq12I14l3A/60ZhSe+xZCB1GeuuoOdXf&#10;XriHojZxcX5t2X8+bY9lLI7ls7X3d9PmBVSmKf+L/9wfTt43ppACUkdm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Rzv68YAAADeAAAADwAAAAAAAAAAAAAAAACYAgAAZHJz&#10;L2Rvd25yZXYueG1sUEsFBgAAAAAEAAQA9QAAAIsDAAAAAA==&#10;" fillcolor="black" stroked="f" strokeweight="0"/>
                      <v:rect id="Rectangle 938"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KcMYA&#10;AADeAAAADwAAAGRycy9kb3ducmV2LnhtbESPQWsCMRCF7wX/Q5hCbzXRtYtsjWIFoSfB1Yu3cTPd&#10;XbqZpJuo23/fCEJvM7w373uzWA22E1fqQ+tYw2SsQBBXzrRcazgetq9zECEiG+wck4ZfCrBajp4W&#10;WBh34z1dy1iLFMKhQA1NjL6QMlQNWQxj54mT9uV6izGtfS1Nj7cUbjs5VSqXFltOhAY9bRqqvsuL&#10;TdxTVio///mo2e5m+3Pus3P+pvXL87B+BxFpiP/mx/WnSfWVyiZwfyf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BKcMYAAADeAAAADwAAAAAAAAAAAAAAAACYAgAAZHJz&#10;L2Rvd25yZXYueG1sUEsFBgAAAAAEAAQA9QAAAIsDA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ind w:left="142"/>
              <w:rPr>
                <w:rFonts w:ascii="Arial" w:hAnsi="Arial" w:cs="Arial"/>
                <w:sz w:val="12"/>
                <w:szCs w:val="12"/>
                <w:lang w:eastAsia="nb-NO"/>
              </w:rPr>
            </w:pPr>
            <w:r w:rsidRPr="00F54496">
              <w:rPr>
                <w:rFonts w:ascii="Arial" w:hAnsi="Arial" w:cs="Arial"/>
                <w:b/>
                <w:bCs/>
                <w:color w:val="000000"/>
                <w:sz w:val="18"/>
                <w:szCs w:val="18"/>
                <w:lang w:eastAsia="nb-NO"/>
              </w:rPr>
              <w:t>cbc:ValueQuantity</w:t>
            </w:r>
            <w:r w:rsidRPr="00F54496">
              <w:rPr>
                <w:rFonts w:ascii="Arial" w:hAnsi="Arial" w:cs="Arial"/>
                <w:sz w:val="16"/>
                <w:szCs w:val="16"/>
                <w:lang w:eastAsia="nb-NO"/>
              </w:rPr>
              <w:tab/>
            </w:r>
            <w:r w:rsidRPr="00F54496">
              <w:rPr>
                <w:rFonts w:ascii="Arial" w:hAnsi="Arial" w:cs="Arial"/>
                <w:color w:val="000000"/>
                <w:sz w:val="16"/>
                <w:szCs w:val="16"/>
                <w:lang w:eastAsia="nb-NO"/>
              </w:rPr>
              <w:t>Quantity</w:t>
            </w:r>
            <w:r w:rsidRPr="00F54496">
              <w:rPr>
                <w:rFonts w:ascii="Arial" w:hAnsi="Arial" w:cs="Arial"/>
                <w:sz w:val="16"/>
                <w:szCs w:val="16"/>
                <w:lang w:eastAsia="nb-NO"/>
              </w:rPr>
              <w:tab/>
              <w:t>OP-T01-013</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1880448" behindDoc="0" locked="1" layoutInCell="0" allowOverlap="1" wp14:anchorId="30B14A6D" wp14:editId="1C8111D0">
                      <wp:simplePos x="0" y="0"/>
                      <wp:positionH relativeFrom="column">
                        <wp:posOffset>1325880</wp:posOffset>
                      </wp:positionH>
                      <wp:positionV relativeFrom="paragraph">
                        <wp:posOffset>0</wp:posOffset>
                      </wp:positionV>
                      <wp:extent cx="374650" cy="137160"/>
                      <wp:effectExtent l="0" t="0" r="4445" b="0"/>
                      <wp:wrapNone/>
                      <wp:docPr id="10032" name="Group 10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33"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4"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32" o:spid="_x0000_s1026" style="position:absolute;margin-left:104.4pt;margin-top:0;width:29.5pt;height:10.8pt;z-index:25188044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Bl94HuHAwAANAwAAA4AAAAAAAAAAAAAAAAALgIA&#10;AGRycy9lMm9Eb2MueG1sUEsBAi0AFAAGAAgAAAAhAH3TpzzdAAAABwEAAA8AAAAAAAAAAAAAAAAA&#10;4QUAAGRycy9kb3ducmV2LnhtbFBLBQYAAAAABAAEAPMAAADrBgAAAAA=&#10;" o:allowincell="f">
                      <v:rect id="Rectangle 940" o:spid="_x0000_s1027"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5xnMYA&#10;AADeAAAADwAAAGRycy9kb3ducmV2LnhtbESPQWsCMRCF7wX/Qxiht5rYtYusRrEFoSfBbS/exs24&#10;u7iZpJuo6783hUJvM7w373uzXA+2E1fqQ+tYw3SiQBBXzrRca/j+2r7MQYSIbLBzTBruFGC9Gj0t&#10;sTDuxnu6lrEWKYRDgRqaGH0hZagashgmzhMn7eR6izGtfS1Nj7cUbjv5qlQuLbacCA16+mioOpcX&#10;m7iHrFR+/vNes93N9sfcZ8f8Tevn8bBZgIg0xH/z3/WnSfWVyjL4fSf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5xnMYAAADeAAAADwAAAAAAAAAAAAAAAACYAgAAZHJz&#10;L2Rvd25yZXYueG1sUEsFBgAAAAAEAAQA9QAAAIsDAAAAAA==&#10;" fillcolor="black" stroked="f" strokeweight="0"/>
                      <v:rect id="Rectangle 941"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p6MYA&#10;AADeAAAADwAAAGRycy9kb3ducmV2LnhtbESPQWsCMRCF74L/IYzQmybt6iJbo1ih0FPB1Yu3cTPd&#10;XbqZxE3U7b9vCgVvM7w373uz2gy2EzfqQ+tYw/NMgSCunGm51nA8vE+XIEJENtg5Jg0/FGCzHo9W&#10;WBh35z3dyliLFMKhQA1NjL6QMlQNWQwz54mT9uV6izGtfS1Nj/cUbjv5olQuLbacCA162jVUfZdX&#10;m7inrFR+eXmr2X7O9+fcZ+d8ofXTZNi+gog0xIf5//rDpPpKZXP4eyf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p6MYAAADeAAAADwAAAAAAAAAAAAAAAACYAgAAZHJz&#10;L2Rvd25yZXYueG1sUEsFBgAAAAAEAAQA9QAAAIsDA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ind w:left="142"/>
              <w:rPr>
                <w:rFonts w:ascii="Arial" w:hAnsi="Arial" w:cs="Arial"/>
                <w:sz w:val="12"/>
                <w:szCs w:val="12"/>
                <w:lang w:eastAsia="nb-NO"/>
              </w:rPr>
            </w:pPr>
            <w:r w:rsidRPr="00F54496">
              <w:rPr>
                <w:rFonts w:ascii="Arial" w:hAnsi="Arial" w:cs="Arial"/>
                <w:b/>
                <w:bCs/>
                <w:color w:val="000000"/>
                <w:sz w:val="18"/>
                <w:szCs w:val="18"/>
                <w:lang w:eastAsia="nb-NO"/>
              </w:rPr>
              <w:t>cbc:ValueQualifier</w:t>
            </w:r>
            <w:r w:rsidRPr="00F54496">
              <w:rPr>
                <w:rFonts w:ascii="Arial" w:hAnsi="Arial" w:cs="Arial"/>
                <w:sz w:val="16"/>
                <w:szCs w:val="16"/>
                <w:lang w:eastAsia="nb-NO"/>
              </w:rPr>
              <w:tab/>
            </w:r>
            <w:r w:rsidRPr="00F54496">
              <w:rPr>
                <w:rFonts w:ascii="Arial" w:hAnsi="Arial" w:cs="Arial"/>
                <w:color w:val="000000"/>
                <w:sz w:val="16"/>
                <w:szCs w:val="16"/>
                <w:lang w:eastAsia="nb-NO"/>
              </w:rPr>
              <w:t>Qualification of qty</w:t>
            </w:r>
            <w:r w:rsidRPr="00F54496">
              <w:rPr>
                <w:rFonts w:ascii="Arial" w:hAnsi="Arial" w:cs="Arial"/>
                <w:sz w:val="16"/>
                <w:szCs w:val="16"/>
                <w:lang w:eastAsia="nb-NO"/>
              </w:rPr>
              <w:tab/>
              <w:t>OP-T01-013</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464" w:type="dxa"/>
            <w:gridSpan w:val="5"/>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noProof/>
                <w:lang w:val="it-IT" w:eastAsia="it-IT"/>
              </w:rPr>
            </w:pPr>
            <w:r w:rsidRPr="00F54496">
              <w:rPr>
                <w:noProof/>
                <w:lang w:val="it-IT" w:eastAsia="it-IT"/>
              </w:rPr>
              <mc:AlternateContent>
                <mc:Choice Requires="wps">
                  <w:drawing>
                    <wp:anchor distT="0" distB="0" distL="114300" distR="114300" simplePos="0" relativeHeight="251885568" behindDoc="0" locked="0" layoutInCell="1" allowOverlap="1" wp14:anchorId="09307CF6" wp14:editId="24368C36">
                      <wp:simplePos x="0" y="0"/>
                      <wp:positionH relativeFrom="column">
                        <wp:posOffset>155575</wp:posOffset>
                      </wp:positionH>
                      <wp:positionV relativeFrom="paragraph">
                        <wp:posOffset>94615</wp:posOffset>
                      </wp:positionV>
                      <wp:extent cx="9525" cy="215900"/>
                      <wp:effectExtent l="0" t="0" r="9525" b="0"/>
                      <wp:wrapNone/>
                      <wp:docPr id="6921"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2159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491" o:spid="_x0000_s1026" style="position:absolute;margin-left:12.25pt;margin-top:7.45pt;width:.75pt;height:17pt;z-index:251885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" fillcolor="black" stroked="f" strokeweight="0"/>
                  </w:pict>
                </mc:Fallback>
              </mc:AlternateContent>
            </w:r>
            <w:r w:rsidRPr="00F54496">
              <w:rPr>
                <w:noProof/>
                <w:lang w:val="it-IT" w:eastAsia="it-IT"/>
              </w:rPr>
              <mc:AlternateContent>
                <mc:Choice Requires="wps">
                  <w:drawing>
                    <wp:anchor distT="0" distB="0" distL="114300" distR="114300" simplePos="0" relativeHeight="251898880" behindDoc="0" locked="0" layoutInCell="1" allowOverlap="1" wp14:anchorId="5BADB8D9" wp14:editId="329956BE">
                      <wp:simplePos x="0" y="0"/>
                      <wp:positionH relativeFrom="column">
                        <wp:posOffset>97790</wp:posOffset>
                      </wp:positionH>
                      <wp:positionV relativeFrom="paragraph">
                        <wp:posOffset>85090</wp:posOffset>
                      </wp:positionV>
                      <wp:extent cx="121791" cy="9525"/>
                      <wp:effectExtent l="0" t="0" r="0" b="9525"/>
                      <wp:wrapNone/>
                      <wp:docPr id="6917" name="Rectangle 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791"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id="Rectangle 495" o:spid="_x0000_s1026" style="position:absolute;margin-left:7.7pt;margin-top:6.7pt;width:9.6pt;height:.75pt;z-index:251898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" fillcolor="black" stroked="f" strokeweight="0"/>
                  </w:pict>
                </mc:Fallback>
              </mc:AlternateContent>
            </w:r>
          </w:p>
        </w:tc>
        <w:tc>
          <w:tcPr>
            <w:tcW w:w="7084" w:type="dxa"/>
            <w:gridSpan w:val="4"/>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F54496">
              <w:rPr>
                <w:rFonts w:ascii="Arial" w:hAnsi="Arial" w:cs="Arial"/>
                <w:b/>
                <w:bCs/>
                <w:color w:val="004080"/>
                <w:sz w:val="18"/>
                <w:szCs w:val="18"/>
                <w:highlight w:val="cyan"/>
              </w:rPr>
              <w:t>cac:DocumentReference</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1</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noProof/>
                <w:lang w:val="it-IT" w:eastAsia="it-IT"/>
              </w:rPr>
            </w:pPr>
            <w:r w:rsidRPr="00F54496">
              <w:rPr>
                <w:noProof/>
                <w:lang w:val="it-IT" w:eastAsia="it-IT"/>
              </w:rPr>
              <mc:AlternateContent>
                <mc:Choice Requires="wps">
                  <w:drawing>
                    <wp:anchor distT="0" distB="0" distL="114300" distR="114300" simplePos="0" relativeHeight="251897856" behindDoc="0" locked="0" layoutInCell="1" allowOverlap="1" wp14:anchorId="5742614D" wp14:editId="289B9859">
                      <wp:simplePos x="0" y="0"/>
                      <wp:positionH relativeFrom="column">
                        <wp:posOffset>157480</wp:posOffset>
                      </wp:positionH>
                      <wp:positionV relativeFrom="paragraph">
                        <wp:posOffset>78105</wp:posOffset>
                      </wp:positionV>
                      <wp:extent cx="109730" cy="9525"/>
                      <wp:effectExtent l="0" t="0" r="5080" b="9525"/>
                      <wp:wrapNone/>
                      <wp:docPr id="692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3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id="Rectangle 490" o:spid="_x0000_s1026" style="position:absolute;margin-left:12.4pt;margin-top:6.15pt;width:8.65pt;height:.75pt;z-index:251897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" fillcolor="black" stroked="f" strokeweight="0"/>
                  </w:pict>
                </mc:Fallback>
              </mc:AlternateContent>
            </w:r>
          </w:p>
        </w:tc>
        <w:tc>
          <w:tcPr>
            <w:tcW w:w="7084" w:type="dxa"/>
            <w:gridSpan w:val="4"/>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F54496">
              <w:rPr>
                <w:rFonts w:ascii="Arial" w:hAnsi="Arial" w:cs="Arial"/>
                <w:b/>
                <w:bCs/>
                <w:color w:val="000000"/>
                <w:sz w:val="18"/>
                <w:szCs w:val="18"/>
                <w:lang w:eastAsia="nb-NO"/>
              </w:rPr>
              <w:t>cbc:ID</w:t>
            </w:r>
            <w:r w:rsidRPr="00F54496">
              <w:rPr>
                <w:rFonts w:ascii="Arial" w:hAnsi="Arial" w:cs="Arial"/>
                <w:b/>
                <w:bCs/>
                <w:color w:val="000000"/>
                <w:sz w:val="18"/>
                <w:szCs w:val="18"/>
                <w:lang w:eastAsia="nb-NO"/>
              </w:rPr>
              <w:tab/>
            </w:r>
            <w:r w:rsidRPr="00F54496">
              <w:rPr>
                <w:rFonts w:ascii="Arial" w:hAnsi="Arial" w:cs="Arial"/>
                <w:bCs/>
                <w:color w:val="000000"/>
                <w:sz w:val="16"/>
                <w:szCs w:val="16"/>
                <w:lang w:eastAsia="nb-NO"/>
              </w:rPr>
              <w:t>Identificativo documento</w:t>
            </w:r>
            <w:r w:rsidRPr="00F54496">
              <w:rPr>
                <w:rFonts w:ascii="Arial" w:hAnsi="Arial" w:cs="Arial"/>
                <w:b/>
                <w:bCs/>
                <w:color w:val="000000"/>
                <w:sz w:val="18"/>
                <w:szCs w:val="18"/>
                <w:lang w:eastAsia="nb-NO"/>
              </w:rPr>
              <w:tab/>
            </w:r>
          </w:p>
        </w:tc>
      </w:tr>
      <w:tr w:rsidR="00F54496" w:rsidRPr="00EA1A2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0</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noProof/>
                <w:lang w:val="it-IT" w:eastAsia="it-IT"/>
              </w:rPr>
            </w:pPr>
            <w:r w:rsidRPr="00F54496">
              <w:rPr>
                <w:noProof/>
                <w:lang w:val="it-IT" w:eastAsia="it-IT"/>
              </w:rPr>
              <mc:AlternateContent>
                <mc:Choice Requires="wpg">
                  <w:drawing>
                    <wp:anchor distT="0" distB="0" distL="114300" distR="114300" simplePos="0" relativeHeight="251905024" behindDoc="0" locked="0" layoutInCell="1" allowOverlap="1" wp14:anchorId="7BDC5524" wp14:editId="4EBB4A1A">
                      <wp:simplePos x="0" y="0"/>
                      <wp:positionH relativeFrom="column">
                        <wp:posOffset>151765</wp:posOffset>
                      </wp:positionH>
                      <wp:positionV relativeFrom="paragraph">
                        <wp:posOffset>3810</wp:posOffset>
                      </wp:positionV>
                      <wp:extent cx="99060" cy="137160"/>
                      <wp:effectExtent l="0" t="0" r="0" b="0"/>
                      <wp:wrapNone/>
                      <wp:docPr id="1233" name="Gruppo 1233"/>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6912"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13"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33" o:spid="_x0000_s1026" style="position:absolute;margin-left:11.95pt;margin-top:.3pt;width:7.8pt;height:10.8pt;z-index:251905024"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">
                      <v:rect id="Rectangle 494" o:spid="_x0000_s1027" style="position:absolute;width:9525;height:137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0iocQA&#10;AADdAAAADwAAAGRycy9kb3ducmV2LnhtbESPS2vCQBSF9wX/w3AFd83EV7Cpo2hB6KpgdNPdNXOb&#10;BDN3xsxU03/vFASXh/P4OMt1b1pxpc43lhWMkxQEcWl1w5WC42H3ugDhA7LG1jIp+CMP69XgZYm5&#10;tjfe07UIlYgj7HNUUIfgcil9WZNBn1hHHL0f2xkMUXaV1B3e4rhp5SRNM2mw4Uio0dFHTeW5+DWR&#10;+z0tUre4bCs2X7P9KXPTUzZXajTsN+8gAvXhGX60P7WC7G08gf838Qn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dIqHEAAAA3QAAAA8AAAAAAAAAAAAAAAAAmAIAAGRycy9k&#10;b3ducmV2LnhtbFBLBQYAAAAABAAEAPUAAACJAwAAAAA=&#10;" fillcolor="black" stroked="f" strokeweight="0"/>
                      <v:rect id="Rectangle 495" o:spid="_x0000_s1028" style="position:absolute;top:66675;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HOsQA&#10;AADdAAAADwAAAGRycy9kb3ducmV2LnhtbESPzWrCQBSF90LfYbgFdzqx0aDRUdqC0JVg7Ka7a+aa&#10;BDN3ppmppm/vCILLw/n5OKtNb1pxoc43lhVMxgkI4tLqhisF34ftaA7CB2SNrWVS8E8eNuuXwQpz&#10;ba+8p0sRKhFH2OeooA7B5VL6siaDfmwdcfROtjMYouwqqTu8xnHTyrckyaTBhiOhRkefNZXn4s9E&#10;7k9aJG7++1Gx2U33x8ylx2ym1PC1f1+CCNSHZ/jR/tIKssUkh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RhzrEAAAA3QAAAA8AAAAAAAAAAAAAAAAAmAIAAGRycy9k&#10;b3ducmV2LnhtbFBLBQYAAAAABAAEAPUAAACJAwAAAAA=&#10;" fillcolor="black" stroked="f" strokeweight="0"/>
                    </v:group>
                  </w:pict>
                </mc:Fallback>
              </mc:AlternateContent>
            </w:r>
            <w:r w:rsidRPr="00F54496">
              <w:rPr>
                <w:noProof/>
                <w:lang w:val="it-IT" w:eastAsia="it-IT"/>
              </w:rPr>
              <mc:AlternateContent>
                <mc:Choice Requires="wpg">
                  <w:drawing>
                    <wp:anchor distT="0" distB="0" distL="114300" distR="114300" simplePos="0" relativeHeight="251886592" behindDoc="0" locked="0" layoutInCell="1" allowOverlap="1" wp14:anchorId="0216A363" wp14:editId="3986BB92">
                      <wp:simplePos x="0" y="0"/>
                      <wp:positionH relativeFrom="column">
                        <wp:posOffset>155575</wp:posOffset>
                      </wp:positionH>
                      <wp:positionV relativeFrom="paragraph">
                        <wp:posOffset>135890</wp:posOffset>
                      </wp:positionV>
                      <wp:extent cx="99060" cy="76200"/>
                      <wp:effectExtent l="0" t="0" r="0" b="0"/>
                      <wp:wrapNone/>
                      <wp:docPr id="10035" name="Gruppo 1232"/>
                      <wp:cNvGraphicFramePr/>
                      <a:graphic xmlns:a="http://schemas.openxmlformats.org/drawingml/2006/main">
                        <a:graphicData uri="http://schemas.microsoft.com/office/word/2010/wordprocessingGroup">
                          <wpg:wgp>
                            <wpg:cNvGrpSpPr/>
                            <wpg:grpSpPr>
                              <a:xfrm>
                                <a:off x="0" y="0"/>
                                <a:ext cx="99060" cy="76200"/>
                                <a:chOff x="0" y="0"/>
                                <a:chExt cx="99060" cy="76200"/>
                              </a:xfrm>
                            </wpg:grpSpPr>
                            <wps:wsp>
                              <wps:cNvPr id="10036" name="Rectangle 494"/>
                              <wps:cNvSpPr>
                                <a:spLocks noChangeArrowheads="1"/>
                              </wps:cNvSpPr>
                              <wps:spPr bwMode="auto">
                                <a:xfrm>
                                  <a:off x="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7"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32" o:spid="_x0000_s1026" style="position:absolute;margin-left:12.25pt;margin-top:10.7pt;width:7.8pt;height:6pt;z-index:251886592" coordsize="99060,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">
                      <v:rect id="Rectangle 494" o:spid="_x0000_s1027" style="position:absolute;width:9525;height:7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SBMYA&#10;AADeAAAADwAAAGRycy9kb3ducmV2LnhtbESPQWsCMRCF7wX/Qxiht5rYtYusRrEFoSfBbS/exs24&#10;u7iZpJuo6783hUJvM7w373uzXA+2E1fqQ+tYw3SiQBBXzrRca/j+2r7MQYSIbLBzTBruFGC9Gj0t&#10;sTDuxnu6lrEWKYRDgRqaGH0hZagashgmzhMn7eR6izGtfS1Nj7cUbjv5qlQuLbacCA16+mioOpcX&#10;m7iHrFR+/vNes93N9sfcZ8f8Tevn8bBZgIg0xH/z3/WnSfWVynL4fSf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nSBMYAAADeAAAADwAAAAAAAAAAAAAAAACYAgAAZHJz&#10;L2Rvd25yZXYueG1sUEsFBgAAAAAEAAQA9QAAAIsDAAAAAA==&#10;" fillcolor="black" stroked="f" strokeweight="0"/>
                      <v:rect id="Rectangle 495" o:spid="_x0000_s1028" style="position:absolute;top:66675;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V3n8YA&#10;AADeAAAADwAAAGRycy9kb3ducmV2LnhtbESPQW/CMAyF75P4D5GRdhsJdOtQR0CANGmnSRQuu5nG&#10;aysaJzQBun+/TJrEzdZ7ft/zYjXYTlypD61jDdOJAkFcOdNyreGwf3+agwgR2WDnmDT8UIDVcvSw&#10;wMK4G+/oWsZapBAOBWpoYvSFlKFqyGKYOE+ctG/XW4xp7WtperylcNvJmVK5tNhyIjToadtQdSov&#10;NnG/slL5+XlTs/183h1znx3zF60fx8P6DUSkId7N/9cfJtVXKnuFv3fSDH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V3n8YAAADeAAAADwAAAAAAAAAAAAAAAACYAgAAZHJz&#10;L2Rvd25yZXYueG1sUEsFBgAAAAAEAAQA9QAAAIsDAAAAAA==&#10;" fillcolor="black" stroked="f" strokeweight="0"/>
                    </v:group>
                  </w:pict>
                </mc:Fallback>
              </mc:AlternateContent>
            </w:r>
          </w:p>
        </w:tc>
        <w:tc>
          <w:tcPr>
            <w:tcW w:w="7084" w:type="dxa"/>
            <w:gridSpan w:val="4"/>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b/>
                <w:bCs/>
                <w:color w:val="000000"/>
                <w:sz w:val="18"/>
                <w:szCs w:val="18"/>
                <w:lang w:val="it-IT" w:eastAsia="nb-NO"/>
              </w:rPr>
            </w:pPr>
            <w:r w:rsidRPr="00F54496">
              <w:rPr>
                <w:rFonts w:ascii="Arial" w:hAnsi="Arial" w:cs="Arial"/>
                <w:b/>
                <w:bCs/>
                <w:color w:val="000000"/>
                <w:sz w:val="18"/>
                <w:szCs w:val="18"/>
                <w:lang w:val="it-IT" w:eastAsia="nb-NO"/>
              </w:rPr>
              <w:t>cbc:IssueDate</w:t>
            </w:r>
            <w:r w:rsidRPr="00F54496">
              <w:rPr>
                <w:rFonts w:ascii="Arial" w:hAnsi="Arial" w:cs="Arial"/>
                <w:b/>
                <w:bCs/>
                <w:color w:val="000000"/>
                <w:sz w:val="18"/>
                <w:szCs w:val="18"/>
                <w:lang w:val="it-IT" w:eastAsia="nb-NO"/>
              </w:rPr>
              <w:tab/>
            </w:r>
            <w:r w:rsidRPr="00F54496">
              <w:rPr>
                <w:rFonts w:ascii="Arial" w:hAnsi="Arial" w:cs="Arial"/>
                <w:bCs/>
                <w:color w:val="000000"/>
                <w:sz w:val="16"/>
                <w:szCs w:val="16"/>
                <w:lang w:val="it-IT" w:eastAsia="nb-NO"/>
              </w:rPr>
              <w:t>Data emissione documento</w:t>
            </w:r>
          </w:p>
        </w:tc>
      </w:tr>
      <w:tr w:rsidR="00F54496" w:rsidRPr="00F54496" w:rsidTr="00F54496">
        <w:trPr>
          <w:cantSplit/>
          <w:trHeight w:hRule="exact" w:val="216"/>
        </w:trPr>
        <w:tc>
          <w:tcPr>
            <w:tcW w:w="274" w:type="dxa"/>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color w:val="000000"/>
                <w:sz w:val="18"/>
                <w:szCs w:val="18"/>
                <w:highlight w:val="yellow"/>
                <w:lang w:val="nb-NO" w:eastAsia="nb-NO"/>
              </w:rPr>
              <w:tab/>
              <w:t>..</w:t>
            </w:r>
            <w:r w:rsidRPr="00F54496">
              <w:rPr>
                <w:rFonts w:ascii="Arial" w:hAnsi="Arial" w:cs="Arial"/>
                <w:color w:val="000000"/>
                <w:sz w:val="18"/>
                <w:szCs w:val="18"/>
                <w:highlight w:val="yellow"/>
                <w:lang w:val="nb-NO" w:eastAsia="nb-NO"/>
              </w:rPr>
              <w:tab/>
              <w:t>1</w:t>
            </w:r>
          </w:p>
        </w:tc>
        <w:tc>
          <w:tcPr>
            <w:tcW w:w="464" w:type="dxa"/>
            <w:gridSpan w:val="5"/>
            <w:tcBorders>
              <w:top w:val="nil"/>
              <w:left w:val="nil"/>
              <w:bottom w:val="nil"/>
              <w:right w:val="nil"/>
            </w:tcBorders>
            <w:shd w:val="clear" w:color="auto" w:fill="FFFFFF"/>
          </w:tcPr>
          <w:p w:rsidR="00F54496" w:rsidRPr="00F54496" w:rsidRDefault="00F54496" w:rsidP="00F54496">
            <w:pPr>
              <w:widowControl w:val="0"/>
              <w:autoSpaceDE w:val="0"/>
              <w:autoSpaceDN w:val="0"/>
              <w:adjustRightInd w:val="0"/>
              <w:rPr>
                <w:noProof/>
                <w:lang w:val="it-IT" w:eastAsia="it-IT"/>
              </w:rPr>
            </w:pPr>
          </w:p>
        </w:tc>
        <w:tc>
          <w:tcPr>
            <w:tcW w:w="7084" w:type="dxa"/>
            <w:gridSpan w:val="4"/>
            <w:tcBorders>
              <w:top w:val="nil"/>
              <w:left w:val="nil"/>
              <w:bottom w:val="nil"/>
              <w:right w:val="nil"/>
            </w:tcBorders>
            <w:shd w:val="clear" w:color="auto" w:fill="FFFFFF"/>
          </w:tcPr>
          <w:p w:rsidR="00F54496" w:rsidRPr="00F54496" w:rsidRDefault="00F54496" w:rsidP="00F54496">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F54496">
              <w:rPr>
                <w:rFonts w:ascii="Arial" w:hAnsi="Arial" w:cs="Arial"/>
                <w:b/>
                <w:bCs/>
                <w:color w:val="000000"/>
                <w:sz w:val="18"/>
                <w:szCs w:val="18"/>
                <w:lang w:eastAsia="nb-NO"/>
              </w:rPr>
              <w:t>cbc:Document</w:t>
            </w:r>
            <w:r w:rsidR="00A47569">
              <w:rPr>
                <w:rFonts w:ascii="Arial" w:hAnsi="Arial" w:cs="Arial"/>
                <w:b/>
                <w:bCs/>
                <w:color w:val="000000"/>
                <w:sz w:val="18"/>
                <w:szCs w:val="18"/>
                <w:lang w:eastAsia="nb-NO"/>
              </w:rPr>
              <w:t>Tipo</w:t>
            </w:r>
            <w:r w:rsidR="00A47569">
              <w:rPr>
                <w:rFonts w:ascii="Arial" w:hAnsi="Arial" w:cs="Arial"/>
                <w:b/>
                <w:bCs/>
                <w:color w:val="000000"/>
                <w:sz w:val="18"/>
                <w:szCs w:val="18"/>
                <w:lang w:eastAsia="nb-NO"/>
              </w:rPr>
              <w:tab/>
            </w:r>
            <w:r w:rsidRPr="00F54496">
              <w:rPr>
                <w:rFonts w:ascii="Arial" w:hAnsi="Arial" w:cs="Arial"/>
                <w:bCs/>
                <w:color w:val="000000"/>
                <w:sz w:val="16"/>
                <w:szCs w:val="16"/>
                <w:lang w:eastAsia="nb-NO"/>
              </w:rPr>
              <w:t>Tipo documento</w:t>
            </w:r>
          </w:p>
        </w:tc>
      </w:tr>
    </w:tbl>
    <w:p w:rsidR="00F54496" w:rsidRPr="00F54496" w:rsidRDefault="00F54496" w:rsidP="00F54496"/>
    <w:p w:rsidR="00204E68" w:rsidRDefault="00204E68">
      <w:pPr>
        <w:rPr>
          <w:rFonts w:ascii="Cambria" w:hAnsi="Cambria"/>
          <w:b/>
          <w:sz w:val="26"/>
          <w:szCs w:val="26"/>
        </w:rPr>
      </w:pPr>
      <w:r>
        <w:rPr>
          <w:rFonts w:ascii="Cambria" w:hAnsi="Cambria"/>
          <w:b/>
          <w:sz w:val="26"/>
          <w:szCs w:val="26"/>
        </w:rPr>
        <w:br w:type="page"/>
      </w:r>
    </w:p>
    <w:p w:rsidR="00204E68" w:rsidRPr="00204E68" w:rsidRDefault="00204E68" w:rsidP="0024390A">
      <w:pPr>
        <w:pStyle w:val="Heading3"/>
      </w:pPr>
      <w:bookmarkStart w:id="465" w:name="_Toc497123689"/>
      <w:bookmarkStart w:id="466" w:name="_Toc524103367"/>
      <w:r w:rsidRPr="00204E68">
        <w:lastRenderedPageBreak/>
        <w:t>Dettaglio</w:t>
      </w:r>
      <w:bookmarkEnd w:id="465"/>
      <w:bookmarkEnd w:id="466"/>
    </w:p>
    <w:p w:rsidR="00204E68" w:rsidRPr="00204E68" w:rsidRDefault="00204E68" w:rsidP="00204E68">
      <w:pPr>
        <w:jc w:val="both"/>
        <w:rPr>
          <w:lang w:val="it-IT"/>
        </w:rPr>
      </w:pPr>
      <w:r w:rsidRPr="00204E68">
        <w:rPr>
          <w:lang w:val="it-IT"/>
        </w:rPr>
        <w:t>Specifica dettagliata dei contenuti informativi e delle regole di business associate.</w:t>
      </w:r>
    </w:p>
    <w:p w:rsidR="00204E68" w:rsidRPr="00204E68" w:rsidRDefault="00204E68" w:rsidP="00204E68">
      <w:pPr>
        <w:jc w:val="both"/>
        <w:rPr>
          <w:lang w:val="it-IT"/>
        </w:rPr>
      </w:pPr>
    </w:p>
    <w:p w:rsidR="00204E68" w:rsidRPr="00204E68" w:rsidRDefault="00204E68" w:rsidP="00204E68">
      <w:pPr>
        <w:jc w:val="both"/>
        <w:rPr>
          <w:lang w:val="it-IT"/>
        </w:rPr>
      </w:pPr>
      <w:r w:rsidRPr="00204E68">
        <w:rPr>
          <w:lang w:val="it-IT"/>
        </w:rPr>
        <w:t>I requisiti informativi vengono indicati alla voce “Info req.ID”:</w:t>
      </w:r>
    </w:p>
    <w:p w:rsidR="00204E68" w:rsidRPr="00204E68" w:rsidRDefault="00204E68" w:rsidP="00204E68">
      <w:pPr>
        <w:rPr>
          <w:lang w:val="it-IT"/>
        </w:rPr>
      </w:pPr>
    </w:p>
    <w:p w:rsidR="00204E68" w:rsidRPr="00204E68" w:rsidRDefault="00204E68" w:rsidP="00204E68">
      <w:pPr>
        <w:widowControl w:val="0"/>
        <w:tabs>
          <w:tab w:val="left" w:pos="1047"/>
        </w:tabs>
        <w:autoSpaceDE w:val="0"/>
        <w:autoSpaceDN w:val="0"/>
        <w:adjustRightInd w:val="0"/>
        <w:ind w:left="720"/>
        <w:rPr>
          <w:rFonts w:ascii="Arial" w:hAnsi="Arial" w:cs="Arial"/>
          <w:sz w:val="16"/>
          <w:szCs w:val="16"/>
          <w:lang w:val="it-IT"/>
        </w:rPr>
      </w:pPr>
      <w:r w:rsidRPr="00204E68">
        <w:rPr>
          <w:rFonts w:ascii="Arial" w:hAnsi="Arial" w:cs="Arial"/>
          <w:b/>
          <w:bCs/>
          <w:color w:val="000000"/>
          <w:sz w:val="16"/>
          <w:szCs w:val="16"/>
          <w:lang w:val="it-IT"/>
        </w:rPr>
        <w:t>Info req.ID</w:t>
      </w:r>
      <w:r w:rsidRPr="00204E68">
        <w:rPr>
          <w:rFonts w:ascii="Arial" w:hAnsi="Arial" w:cs="Arial"/>
          <w:sz w:val="16"/>
          <w:szCs w:val="16"/>
          <w:lang w:val="it-IT"/>
        </w:rPr>
        <w:tab/>
      </w:r>
      <w:r w:rsidRPr="00204E68">
        <w:rPr>
          <w:rFonts w:ascii="Arial" w:hAnsi="Arial" w:cs="Arial"/>
          <w:color w:val="000000"/>
          <w:sz w:val="16"/>
          <w:szCs w:val="16"/>
          <w:lang w:val="it-IT"/>
        </w:rPr>
        <w:t>tir01-003</w:t>
      </w:r>
    </w:p>
    <w:p w:rsidR="00204E68" w:rsidRPr="00204E68" w:rsidRDefault="00204E68" w:rsidP="00204E68">
      <w:pPr>
        <w:rPr>
          <w:lang w:val="it-IT"/>
        </w:rPr>
      </w:pPr>
    </w:p>
    <w:p w:rsidR="00204E68" w:rsidRPr="00204E68" w:rsidRDefault="00204E68" w:rsidP="00204E68">
      <w:pPr>
        <w:jc w:val="both"/>
        <w:rPr>
          <w:lang w:val="it-IT"/>
        </w:rPr>
      </w:pPr>
      <w:r w:rsidRPr="00204E68">
        <w:rPr>
          <w:lang w:val="it-IT"/>
        </w:rPr>
        <w:t>I requisiti di business, possibilmente comuni a diversi elementi informativi, vengono indicati come segue:</w:t>
      </w:r>
    </w:p>
    <w:p w:rsidR="00204E68" w:rsidRPr="00204E68" w:rsidRDefault="00204E68" w:rsidP="00204E68">
      <w:pPr>
        <w:widowControl w:val="0"/>
        <w:tabs>
          <w:tab w:val="left" w:pos="1047"/>
        </w:tabs>
        <w:autoSpaceDE w:val="0"/>
        <w:autoSpaceDN w:val="0"/>
        <w:adjustRightInd w:val="0"/>
        <w:rPr>
          <w:rFonts w:ascii="Arial" w:hAnsi="Arial" w:cs="Arial"/>
          <w:b/>
          <w:bCs/>
          <w:color w:val="000000"/>
          <w:sz w:val="16"/>
          <w:szCs w:val="16"/>
          <w:lang w:val="it-IT"/>
        </w:rPr>
      </w:pPr>
    </w:p>
    <w:p w:rsidR="00204E68" w:rsidRPr="00204E68" w:rsidRDefault="00204E68" w:rsidP="00204E68">
      <w:pPr>
        <w:widowControl w:val="0"/>
        <w:tabs>
          <w:tab w:val="left" w:pos="1047"/>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Bus req.ID</w:t>
      </w:r>
      <w:r w:rsidRPr="00204E68">
        <w:rPr>
          <w:rFonts w:ascii="Arial" w:hAnsi="Arial" w:cs="Arial"/>
          <w:sz w:val="16"/>
          <w:szCs w:val="16"/>
          <w:lang w:val="it-IT"/>
        </w:rPr>
        <w:tab/>
      </w:r>
      <w:r w:rsidRPr="00204E68">
        <w:rPr>
          <w:rFonts w:ascii="Arial" w:hAnsi="Arial" w:cs="Arial"/>
          <w:color w:val="000000"/>
          <w:sz w:val="16"/>
          <w:szCs w:val="16"/>
          <w:lang w:val="it-IT"/>
        </w:rPr>
        <w:t>tbr01-001</w:t>
      </w:r>
    </w:p>
    <w:p w:rsidR="00204E68" w:rsidRPr="00204E68" w:rsidRDefault="00204E68" w:rsidP="00204E68">
      <w:pPr>
        <w:widowControl w:val="0"/>
        <w:tabs>
          <w:tab w:val="left" w:pos="1047"/>
        </w:tabs>
        <w:autoSpaceDE w:val="0"/>
        <w:autoSpaceDN w:val="0"/>
        <w:adjustRightInd w:val="0"/>
        <w:rPr>
          <w:rFonts w:ascii="Arial" w:hAnsi="Arial" w:cs="Arial"/>
          <w:color w:val="000000"/>
          <w:sz w:val="16"/>
          <w:szCs w:val="16"/>
          <w:lang w:val="it-IT"/>
        </w:rPr>
      </w:pPr>
    </w:p>
    <w:p w:rsidR="00204E68" w:rsidRPr="00204E68" w:rsidRDefault="00204E68" w:rsidP="00204E68">
      <w:pPr>
        <w:jc w:val="both"/>
        <w:rPr>
          <w:lang w:val="it-IT"/>
        </w:rPr>
      </w:pPr>
      <w:r w:rsidRPr="00204E68">
        <w:rPr>
          <w:lang w:val="it-IT"/>
        </w:rPr>
        <w:t>Le regole di business vengono riferite mediante il loro identificatore ma dettagliate in specifica separata, come segue:</w:t>
      </w:r>
    </w:p>
    <w:p w:rsidR="00204E68" w:rsidRPr="00204E68" w:rsidRDefault="00204E68" w:rsidP="00204E68">
      <w:pPr>
        <w:rPr>
          <w:lang w:val="it-IT"/>
        </w:rPr>
      </w:pPr>
    </w:p>
    <w:p w:rsidR="00204E68" w:rsidRPr="00204E68" w:rsidRDefault="00204E68" w:rsidP="00204E68">
      <w:pPr>
        <w:widowControl w:val="0"/>
        <w:tabs>
          <w:tab w:val="left" w:pos="1229"/>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Regole</w:t>
      </w:r>
      <w:r w:rsidRPr="00204E68">
        <w:rPr>
          <w:rFonts w:ascii="Arial" w:hAnsi="Arial" w:cs="Arial"/>
          <w:sz w:val="16"/>
          <w:szCs w:val="16"/>
          <w:lang w:val="it-IT"/>
        </w:rPr>
        <w:tab/>
      </w:r>
      <w:r w:rsidRPr="00204E68">
        <w:rPr>
          <w:rFonts w:ascii="Arial" w:hAnsi="Arial" w:cs="Arial"/>
          <w:color w:val="000000"/>
          <w:sz w:val="16"/>
          <w:szCs w:val="16"/>
          <w:lang w:val="it-IT"/>
        </w:rPr>
        <w:t>BII2-T</w:t>
      </w:r>
      <w:r w:rsidR="0024390A">
        <w:rPr>
          <w:rFonts w:ascii="Arial" w:hAnsi="Arial" w:cs="Arial"/>
          <w:color w:val="000000"/>
          <w:sz w:val="16"/>
          <w:szCs w:val="16"/>
          <w:lang w:val="it-IT"/>
        </w:rPr>
        <w:t>01</w:t>
      </w:r>
      <w:r w:rsidRPr="00204E68">
        <w:rPr>
          <w:rFonts w:ascii="Arial" w:hAnsi="Arial" w:cs="Arial"/>
          <w:color w:val="000000"/>
          <w:sz w:val="16"/>
          <w:szCs w:val="16"/>
          <w:lang w:val="it-IT"/>
        </w:rPr>
        <w:t>-R002</w:t>
      </w:r>
    </w:p>
    <w:p w:rsidR="00204E68" w:rsidRPr="00204E68" w:rsidRDefault="00204E68" w:rsidP="00204E68">
      <w:pPr>
        <w:widowControl w:val="0"/>
        <w:tabs>
          <w:tab w:val="left" w:pos="1229"/>
        </w:tabs>
        <w:autoSpaceDE w:val="0"/>
        <w:autoSpaceDN w:val="0"/>
        <w:adjustRightInd w:val="0"/>
        <w:ind w:left="720"/>
        <w:rPr>
          <w:lang w:val="it-IT"/>
        </w:rPr>
        <w:sectPr w:rsidR="00204E68" w:rsidRPr="00204E68" w:rsidSect="001C1CEE">
          <w:headerReference w:type="first" r:id="rId61"/>
          <w:footerReference w:type="first" r:id="rId62"/>
          <w:pgSz w:w="11906" w:h="16838"/>
          <w:pgMar w:top="850" w:right="1135" w:bottom="850" w:left="1135" w:header="709" w:footer="703" w:gutter="0"/>
          <w:cols w:space="720"/>
          <w:docGrid w:linePitch="299"/>
        </w:sectPr>
      </w:pPr>
      <w:r w:rsidRPr="00204E68">
        <w:rPr>
          <w:rFonts w:ascii="Arial" w:hAnsi="Arial" w:cs="Arial"/>
          <w:sz w:val="16"/>
          <w:szCs w:val="16"/>
          <w:lang w:val="it-IT"/>
        </w:rPr>
        <w:tab/>
      </w:r>
      <w:r w:rsidRPr="00204E68">
        <w:rPr>
          <w:rFonts w:ascii="Arial" w:hAnsi="Arial" w:cs="Arial"/>
          <w:sz w:val="16"/>
          <w:szCs w:val="16"/>
          <w:lang w:val="it-IT"/>
        </w:rPr>
        <w:tab/>
        <w:t>INT</w:t>
      </w:r>
      <w:r w:rsidRPr="00204E68">
        <w:rPr>
          <w:rFonts w:ascii="Arial" w:hAnsi="Arial" w:cs="Arial"/>
          <w:color w:val="000000"/>
          <w:sz w:val="16"/>
          <w:szCs w:val="16"/>
          <w:lang w:val="it-IT"/>
        </w:rPr>
        <w:t xml:space="preserve">-************ </w:t>
      </w:r>
      <w:r w:rsidRPr="00204E68">
        <w:rPr>
          <w:rFonts w:ascii="Arial" w:hAnsi="Arial" w:cs="Arial"/>
          <w:color w:val="000000"/>
          <w:sz w:val="16"/>
          <w:szCs w:val="16"/>
          <w:lang w:val="it-IT"/>
        </w:rPr>
        <w:tab/>
        <w:t>(</w:t>
      </w:r>
      <w:r w:rsidRPr="00204E68">
        <w:rPr>
          <w:rFonts w:ascii="Arial" w:hAnsi="Arial" w:cs="Arial"/>
          <w:i/>
          <w:color w:val="000000"/>
          <w:sz w:val="16"/>
          <w:szCs w:val="16"/>
          <w:lang w:val="it-IT"/>
        </w:rPr>
        <w:t>Eventuali regole Intercent-ER / UBL Italia</w:t>
      </w:r>
      <w:r w:rsidRPr="00204E68">
        <w:rPr>
          <w:rFonts w:ascii="Arial" w:hAnsi="Arial" w:cs="Arial"/>
          <w:color w:val="000000"/>
          <w:sz w:val="16"/>
          <w:szCs w:val="16"/>
          <w:lang w:val="it-IT"/>
        </w:rPr>
        <w:t>)</w:t>
      </w:r>
    </w:p>
    <w:p w:rsidR="00CE13D5" w:rsidRPr="000072A1" w:rsidRDefault="00114EBC" w:rsidP="006678D4">
      <w:pPr>
        <w:rPr>
          <w:lang w:val="it-IT"/>
        </w:rPr>
      </w:pPr>
      <w:bookmarkStart w:id="467" w:name="_Details"/>
      <w:bookmarkEnd w:id="467"/>
      <w:r w:rsidRPr="000072A1">
        <w:rPr>
          <w:lang w:val="it-IT"/>
        </w:rPr>
        <w:lastRenderedPageBreak/>
        <w:t xml:space="preserve"> </w:t>
      </w:r>
    </w:p>
    <w:tbl>
      <w:tblPr>
        <w:tblW w:w="15735" w:type="dxa"/>
        <w:tblLayout w:type="fixed"/>
        <w:tblCellMar>
          <w:left w:w="0" w:type="dxa"/>
          <w:right w:w="0" w:type="dxa"/>
        </w:tblCellMar>
        <w:tblLook w:val="0000" w:firstRow="0" w:lastRow="0" w:firstColumn="0" w:lastColumn="0" w:noHBand="0" w:noVBand="0"/>
      </w:tblPr>
      <w:tblGrid>
        <w:gridCol w:w="424"/>
        <w:gridCol w:w="59"/>
        <w:gridCol w:w="242"/>
        <w:gridCol w:w="112"/>
        <w:gridCol w:w="131"/>
        <w:gridCol w:w="71"/>
        <w:gridCol w:w="95"/>
        <w:gridCol w:w="76"/>
        <w:gridCol w:w="64"/>
        <w:gridCol w:w="178"/>
        <w:gridCol w:w="106"/>
        <w:gridCol w:w="137"/>
        <w:gridCol w:w="242"/>
        <w:gridCol w:w="2203"/>
        <w:gridCol w:w="10"/>
        <w:gridCol w:w="18"/>
        <w:gridCol w:w="4762"/>
        <w:gridCol w:w="6092"/>
        <w:gridCol w:w="682"/>
        <w:gridCol w:w="31"/>
      </w:tblGrid>
      <w:tr w:rsidR="00FD5013" w:rsidRPr="00FD5013" w:rsidTr="00FD5013">
        <w:trPr>
          <w:gridAfter w:val="2"/>
          <w:wAfter w:w="713" w:type="dxa"/>
          <w:cantSplit/>
          <w:trHeight w:val="301"/>
          <w:tblHeader/>
        </w:trPr>
        <w:tc>
          <w:tcPr>
            <w:tcW w:w="4140" w:type="dxa"/>
            <w:gridSpan w:val="14"/>
            <w:tcBorders>
              <w:top w:val="nil"/>
              <w:left w:val="nil"/>
              <w:bottom w:val="single" w:sz="6" w:space="0" w:color="000000"/>
              <w:right w:val="nil"/>
            </w:tcBorders>
            <w:shd w:val="clear" w:color="auto" w:fill="C0C0C0"/>
            <w:vAlign w:val="center"/>
          </w:tcPr>
          <w:p w:rsidR="00FD5013" w:rsidRPr="00FD5013" w:rsidRDefault="00FD5013" w:rsidP="00FD5013">
            <w:pPr>
              <w:widowControl w:val="0"/>
              <w:tabs>
                <w:tab w:val="left" w:pos="89"/>
              </w:tabs>
              <w:autoSpaceDE w:val="0"/>
              <w:autoSpaceDN w:val="0"/>
              <w:adjustRightInd w:val="0"/>
              <w:jc w:val="center"/>
              <w:rPr>
                <w:rFonts w:ascii="Arial" w:hAnsi="Arial" w:cs="Arial"/>
                <w:sz w:val="20"/>
                <w:szCs w:val="16"/>
                <w:lang w:val="nb-NO" w:eastAsia="nb-NO"/>
              </w:rPr>
            </w:pPr>
            <w:r w:rsidRPr="00FD5013">
              <w:rPr>
                <w:rFonts w:ascii="Arial" w:hAnsi="Arial" w:cs="Arial"/>
                <w:b/>
                <w:bCs/>
                <w:color w:val="000000"/>
                <w:sz w:val="20"/>
                <w:szCs w:val="16"/>
                <w:lang w:val="nb-NO" w:eastAsia="nb-NO"/>
              </w:rPr>
              <w:t>Elemento/Attributo</w:t>
            </w:r>
          </w:p>
        </w:tc>
        <w:tc>
          <w:tcPr>
            <w:tcW w:w="4790" w:type="dxa"/>
            <w:gridSpan w:val="3"/>
            <w:tcBorders>
              <w:top w:val="nil"/>
              <w:left w:val="dotted" w:sz="6" w:space="0" w:color="808080"/>
              <w:bottom w:val="single" w:sz="6" w:space="0" w:color="000000"/>
              <w:right w:val="nil"/>
            </w:tcBorders>
            <w:shd w:val="clear" w:color="auto" w:fill="C0C0C0"/>
            <w:vAlign w:val="center"/>
          </w:tcPr>
          <w:p w:rsidR="00FD5013" w:rsidRPr="00FD5013" w:rsidRDefault="00FD5013" w:rsidP="00FD5013">
            <w:pPr>
              <w:widowControl w:val="0"/>
              <w:autoSpaceDE w:val="0"/>
              <w:autoSpaceDN w:val="0"/>
              <w:adjustRightInd w:val="0"/>
              <w:jc w:val="center"/>
              <w:rPr>
                <w:rFonts w:ascii="Arial" w:hAnsi="Arial" w:cs="Arial"/>
                <w:sz w:val="20"/>
                <w:szCs w:val="16"/>
                <w:lang w:val="nb-NO" w:eastAsia="nb-NO"/>
              </w:rPr>
            </w:pPr>
            <w:r w:rsidRPr="00FD5013">
              <w:rPr>
                <w:rFonts w:ascii="Arial" w:hAnsi="Arial" w:cs="Arial"/>
                <w:b/>
                <w:bCs/>
                <w:color w:val="000000"/>
                <w:sz w:val="20"/>
                <w:szCs w:val="16"/>
                <w:lang w:val="nb-NO" w:eastAsia="nb-NO"/>
              </w:rPr>
              <w:t>Descrizione</w:t>
            </w:r>
          </w:p>
        </w:tc>
        <w:tc>
          <w:tcPr>
            <w:tcW w:w="6092" w:type="dxa"/>
            <w:tcBorders>
              <w:top w:val="nil"/>
              <w:left w:val="dotted" w:sz="6" w:space="0" w:color="808080"/>
              <w:bottom w:val="single" w:sz="6" w:space="0" w:color="000000"/>
              <w:right w:val="nil"/>
            </w:tcBorders>
            <w:shd w:val="clear" w:color="auto" w:fill="C0C0C0"/>
            <w:vAlign w:val="center"/>
          </w:tcPr>
          <w:p w:rsidR="00FD5013" w:rsidRPr="00FD5013" w:rsidRDefault="00FD5013" w:rsidP="00FD5013">
            <w:pPr>
              <w:widowControl w:val="0"/>
              <w:autoSpaceDE w:val="0"/>
              <w:autoSpaceDN w:val="0"/>
              <w:adjustRightInd w:val="0"/>
              <w:jc w:val="center"/>
              <w:rPr>
                <w:rFonts w:ascii="Arial" w:hAnsi="Arial" w:cs="Arial"/>
                <w:sz w:val="20"/>
                <w:szCs w:val="16"/>
                <w:lang w:val="nb-NO" w:eastAsia="nb-NO"/>
              </w:rPr>
            </w:pPr>
            <w:r w:rsidRPr="00FD5013">
              <w:rPr>
                <w:rFonts w:ascii="Arial" w:hAnsi="Arial" w:cs="Arial"/>
                <w:b/>
                <w:bCs/>
                <w:color w:val="000000"/>
                <w:sz w:val="20"/>
                <w:szCs w:val="16"/>
                <w:lang w:val="nb-NO" w:eastAsia="nb-NO"/>
              </w:rPr>
              <w:t>Uso</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Pr>
        <w:tc>
          <w:tcPr>
            <w:tcW w:w="4140" w:type="dxa"/>
            <w:gridSpan w:val="1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20"/>
                <w:szCs w:val="20"/>
                <w:lang w:val="nb-NO" w:eastAsia="nb-NO"/>
              </w:rPr>
              <w:t>Order</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r>
            <w:r w:rsidRPr="00FD5013">
              <w:rPr>
                <w:rFonts w:ascii="Arial" w:hAnsi="Arial" w:cs="Arial"/>
                <w:color w:val="000000"/>
                <w:sz w:val="16"/>
                <w:szCs w:val="16"/>
                <w:lang w:val="nb-NO" w:eastAsia="nb-NO"/>
              </w:rPr>
              <w:t>Order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087296" behindDoc="0" locked="1" layoutInCell="0" allowOverlap="1" wp14:anchorId="17803CE3" wp14:editId="2DAC9E04">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0;margin-top:.75pt;width:24.25pt;height:39.15pt;z-index:252087296"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MsMA&#10;AADdAAAADwAAAGRycy9kb3ducmV2LnhtbERPTWvCQBC9F/wPywje6qahSImuUgKKh6JURTyO2TEJ&#10;ZmfD7mqiv75bKPQ2j/c5s0VvGnEn52vLCt7GCQjiwuqaSwWH/fL1A4QPyBoby6TgQR4W88HLDDNt&#10;O/6m+y6UIoawz1BBFUKbSemLigz6sW2JI3exzmCI0JVSO+xiuGlkmiQTabDm2FBhS3lFxXV3Mwq2&#10;Z98+nyGfdCuUX/l6lW7c6ajUaNh/TkEE6sO/+M+91nF+mrz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V/MsMAAADdAAAADwAAAAAAAAAAAAAAAACYAgAAZHJzL2Rv&#10;d25yZXYueG1sUEsFBgAAAAAEAAQA9QAAAIgDAAAAAA==&#10;" fillcolor="gray" stroked="f" strokeweight="0"/>
                      <v:rect id="Rectangle 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aqcMA&#10;AADdAAAADwAAAGRycy9kb3ducmV2LnhtbERPTWvCQBC9F/wPywje6qaBSomuUgKKh6JURTyO2TEJ&#10;ZmfD7mqiv75bKPQ2j/c5s0VvGnEn52vLCt7GCQjiwuqaSwWH/fL1A4QPyBoby6TgQR4W88HLDDNt&#10;O/6m+y6UIoawz1BBFUKbSemLigz6sW2JI3exzmCI0JVSO+xiuGlkmiQTabDm2FBhS3lFxXV3Mwq2&#10;Z98+nyGfdCuUX/l6lW7c6ajUaNh/TkEE6sO/+M+91nF+mrz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naqcMAAADdAAAADwAAAAAAAAAAAAAAAACYAgAAZHJzL2Rv&#10;d25yZXYueG1sUEsFBgAAAAAEAAQA9QAAAIg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UBLVersion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UBLVersion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UBL Vers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version of UBL the message is based on (2.1)</w:t>
            </w:r>
          </w:p>
          <w:p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rPr>
            </w:pPr>
          </w:p>
          <w:p w:rsidR="00FD5013" w:rsidRPr="00FD5013" w:rsidRDefault="00FD5013" w:rsidP="00FD5013">
            <w:pPr>
              <w:widowControl w:val="0"/>
              <w:tabs>
                <w:tab w:val="left" w:pos="1229"/>
              </w:tabs>
              <w:autoSpaceDE w:val="0"/>
              <w:autoSpaceDN w:val="0"/>
              <w:adjustRightInd w:val="0"/>
              <w:rPr>
                <w:rFonts w:ascii="Arial" w:hAnsi="Arial" w:cs="Arial"/>
                <w:bCs/>
                <w:color w:val="000000"/>
                <w:sz w:val="16"/>
                <w:szCs w:val="16"/>
                <w:highlight w:val="yellow"/>
              </w:rPr>
            </w:pPr>
            <w:r w:rsidRPr="00FD5013">
              <w:rPr>
                <w:rFonts w:ascii="Arial" w:hAnsi="Arial" w:cs="Arial"/>
                <w:b/>
                <w:bCs/>
                <w:color w:val="000000"/>
                <w:sz w:val="16"/>
                <w:szCs w:val="16"/>
              </w:rPr>
              <w:t>Valore fisso</w:t>
            </w:r>
            <w:r w:rsidRPr="00FD5013">
              <w:rPr>
                <w:rFonts w:ascii="Arial" w:hAnsi="Arial" w:cs="Arial"/>
                <w:b/>
                <w:bCs/>
                <w:color w:val="000000"/>
                <w:sz w:val="16"/>
                <w:szCs w:val="16"/>
              </w:rPr>
              <w:tab/>
            </w:r>
            <w:r w:rsidRPr="00FD5013">
              <w:rPr>
                <w:rFonts w:ascii="Arial" w:hAnsi="Arial" w:cs="Arial"/>
                <w:bCs/>
                <w:color w:val="000000"/>
                <w:sz w:val="16"/>
                <w:szCs w:val="16"/>
                <w:highlight w:val="yellow"/>
              </w:rPr>
              <w:t>2.1</w:t>
            </w:r>
            <w:r w:rsidRPr="00FD5013">
              <w:rPr>
                <w:rFonts w:ascii="Arial" w:hAnsi="Arial" w:cs="Arial"/>
                <w:color w:val="000000"/>
                <w:sz w:val="16"/>
                <w:szCs w:val="16"/>
                <w:lang w:eastAsia="nb-NO"/>
              </w:rPr>
              <w:t xml:space="preserve">   </w:t>
            </w:r>
          </w:p>
        </w:tc>
      </w:tr>
      <w:tr w:rsidR="00FD5013" w:rsidRPr="00EA1A26" w:rsidTr="00FD5013">
        <w:trPr>
          <w:gridAfter w:val="2"/>
          <w:wAfter w:w="713" w:type="dxa"/>
          <w:cantSplit/>
          <w:trHeight w:hRule="exact" w:val="1475"/>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lang w:val="it-IT" w:eastAsia="it-IT"/>
              </w:rPr>
              <mc:AlternateContent>
                <mc:Choice Requires="wpg">
                  <w:drawing>
                    <wp:anchor distT="0" distB="0" distL="114300" distR="114300" simplePos="0" relativeHeight="252088320" behindDoc="0" locked="0" layoutInCell="1" allowOverlap="1" wp14:anchorId="5236D937" wp14:editId="1D38040D">
                      <wp:simplePos x="0" y="0"/>
                      <wp:positionH relativeFrom="column">
                        <wp:posOffset>80010</wp:posOffset>
                      </wp:positionH>
                      <wp:positionV relativeFrom="paragraph">
                        <wp:posOffset>-2540</wp:posOffset>
                      </wp:positionV>
                      <wp:extent cx="236220" cy="936000"/>
                      <wp:effectExtent l="0" t="0" r="0" b="0"/>
                      <wp:wrapNone/>
                      <wp:docPr id="9" name="Gruppo 9"/>
                      <wp:cNvGraphicFramePr/>
                      <a:graphic xmlns:a="http://schemas.openxmlformats.org/drawingml/2006/main">
                        <a:graphicData uri="http://schemas.microsoft.com/office/word/2010/wordprocessingGroup">
                          <wpg:wgp>
                            <wpg:cNvGrpSpPr/>
                            <wpg:grpSpPr>
                              <a:xfrm>
                                <a:off x="0" y="0"/>
                                <a:ext cx="236220" cy="936000"/>
                                <a:chOff x="0" y="0"/>
                                <a:chExt cx="236220" cy="936000"/>
                              </a:xfrm>
                            </wpg:grpSpPr>
                            <wps:wsp>
                              <wps:cNvPr id="1201" name="Rectangle 6"/>
                              <wps:cNvSpPr>
                                <a:spLocks noChangeArrowheads="1"/>
                              </wps:cNvSpPr>
                              <wps:spPr bwMode="auto">
                                <a:xfrm>
                                  <a:off x="0" y="0"/>
                                  <a:ext cx="9525" cy="93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9" o:spid="_x0000_s1026" style="position:absolute;margin-left:6.3pt;margin-top:-.2pt;width:18.6pt;height:73.7pt;z-index:252088320" coordsize="2362,9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">
                      <v:rect id="Rectangle 6" o:spid="_x0000_s1027" style="position:absolute;width:95;height:9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LcqsQA&#10;AADdAAAADwAAAGRycy9kb3ducmV2LnhtbERPTWvCQBC9F/wPywi91U1ykBJdgwQUD6VSW4rHMTsm&#10;wexs2F1N6q93C4Xe5vE+Z1mMphM3cr61rCCdJSCIK6tbrhV8fW5eXkH4gKyxs0wKfshDsZo8LTHX&#10;duAPuh1CLWII+xwVNCH0uZS+asign9meOHJn6wyGCF0ttcMhhptOZkkylwZbjg0N9lQ2VF0OV6Ng&#10;f/L9/R7K+bBF+Vbuttm7O34r9Twd1wsQgcbwL/5z73ScnyUp/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C3KrEAAAA3QAAAA8AAAAAAAAAAAAAAAAAmAIAAGRycy9k&#10;b3ducmV2LnhtbFBLBQYAAAAABAAEAPUAAACJAwAAAAA=&#10;" fillcolor="gray" stroked="f" strokeweight="0"/>
                      <v:rect id="Rectangle 7" o:spid="_x0000_s1028" style="position:absolute;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BC3cQA&#10;AADdAAAADwAAAGRycy9kb3ducmV2LnhtbERPTWvCQBC9C/0PyxR6001zkJJmDRJo8CCWqhSPY3ZM&#10;QrOzYXdrUn99t1DwNo/3OXkxmV5cyfnOsoLnRQKCuLa640bB8fA2fwHhA7LG3jIp+CEPxephlmOm&#10;7cgfdN2HRsQQ9hkqaEMYMil93ZJBv7ADceQu1hkMEbpGaodjDDe9TJNkKQ12HBtaHKhsqf7afxsF&#10;72c/3G6hXI4Vym25qdKdO30q9fQ4rV9BBJrCXfzv3ug4P01S+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Qt3EAAAA3QAAAA8AAAAAAAAAAAAAAAAAmAIAAGRycy9k&#10;b3ducmV2LnhtbFBLBQYAAAAABAAEAPUAAACJAw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ustomization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ustomization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ustomization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specification of content and rules that apply to th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ransaction.</w:t>
            </w: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color w:val="000000"/>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1 - An order MUST have a customization identifier</w:t>
            </w:r>
          </w:p>
          <w:p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rPr>
            </w:pPr>
          </w:p>
          <w:p w:rsidR="00FD5013" w:rsidRPr="00FD5013" w:rsidRDefault="00FD5013" w:rsidP="00FD5013">
            <w:pPr>
              <w:widowControl w:val="0"/>
              <w:tabs>
                <w:tab w:val="left" w:pos="1229"/>
              </w:tabs>
              <w:autoSpaceDE w:val="0"/>
              <w:autoSpaceDN w:val="0"/>
              <w:adjustRightInd w:val="0"/>
              <w:rPr>
                <w:rFonts w:ascii="Arial" w:hAnsi="Arial" w:cs="Arial"/>
                <w:bCs/>
                <w:color w:val="000000"/>
                <w:sz w:val="16"/>
                <w:szCs w:val="16"/>
                <w:highlight w:val="yellow"/>
                <w:lang w:val="it-IT"/>
              </w:rPr>
            </w:pPr>
            <w:r w:rsidRPr="00FD5013">
              <w:rPr>
                <w:rFonts w:ascii="Arial" w:hAnsi="Arial" w:cs="Arial"/>
                <w:b/>
                <w:bCs/>
                <w:color w:val="000000"/>
                <w:sz w:val="16"/>
                <w:szCs w:val="16"/>
                <w:lang w:val="it-IT"/>
              </w:rPr>
              <w:t>Valore fisso</w:t>
            </w:r>
            <w:r w:rsidRPr="00FD5013">
              <w:rPr>
                <w:rFonts w:ascii="Arial" w:hAnsi="Arial" w:cs="Arial"/>
                <w:b/>
                <w:bCs/>
                <w:color w:val="000000"/>
                <w:sz w:val="16"/>
                <w:szCs w:val="16"/>
                <w:lang w:val="it-IT"/>
              </w:rPr>
              <w:tab/>
            </w:r>
            <w:r w:rsidRPr="00FD5013">
              <w:rPr>
                <w:rFonts w:ascii="Arial" w:hAnsi="Arial" w:cs="Arial"/>
                <w:bCs/>
                <w:color w:val="000000"/>
                <w:sz w:val="16"/>
                <w:szCs w:val="16"/>
                <w:highlight w:val="yellow"/>
                <w:lang w:val="it-IT"/>
              </w:rPr>
              <w:t>urn:www.cenbii.eu:transaction:biitrns001:ver2.0:</w:t>
            </w:r>
          </w:p>
          <w:p w:rsidR="00FD5013" w:rsidRPr="00FD5013" w:rsidRDefault="00FD5013" w:rsidP="00FD5013">
            <w:pPr>
              <w:widowControl w:val="0"/>
              <w:tabs>
                <w:tab w:val="left" w:pos="1275"/>
              </w:tabs>
              <w:autoSpaceDE w:val="0"/>
              <w:autoSpaceDN w:val="0"/>
              <w:adjustRightInd w:val="0"/>
              <w:ind w:left="1275"/>
              <w:rPr>
                <w:rFonts w:ascii="Arial" w:hAnsi="Arial" w:cs="Arial"/>
                <w:bCs/>
                <w:color w:val="000000"/>
                <w:sz w:val="16"/>
                <w:szCs w:val="16"/>
                <w:highlight w:val="yellow"/>
                <w:lang w:val="it-IT"/>
              </w:rPr>
            </w:pPr>
            <w:r w:rsidRPr="00FD5013">
              <w:rPr>
                <w:rFonts w:ascii="Arial" w:hAnsi="Arial" w:cs="Arial"/>
                <w:bCs/>
                <w:color w:val="000000"/>
                <w:sz w:val="16"/>
                <w:szCs w:val="16"/>
                <w:highlight w:val="yellow"/>
                <w:lang w:val="it-IT"/>
              </w:rPr>
              <w:t>extended:urn:www.peppol.eu:bis:peppol3a:ver2.0:</w:t>
            </w:r>
          </w:p>
          <w:p w:rsidR="00FD5013" w:rsidRPr="00FD5013" w:rsidRDefault="00FD5013" w:rsidP="00FD5013">
            <w:pPr>
              <w:widowControl w:val="0"/>
              <w:tabs>
                <w:tab w:val="left" w:pos="1275"/>
              </w:tabs>
              <w:autoSpaceDE w:val="0"/>
              <w:autoSpaceDN w:val="0"/>
              <w:adjustRightInd w:val="0"/>
              <w:ind w:left="1275"/>
              <w:rPr>
                <w:rFonts w:ascii="Arial" w:hAnsi="Arial" w:cs="Arial"/>
                <w:sz w:val="12"/>
                <w:szCs w:val="12"/>
                <w:lang w:val="it-IT" w:eastAsia="nb-NO"/>
              </w:rPr>
            </w:pPr>
            <w:r w:rsidRPr="00FD5013">
              <w:rPr>
                <w:rFonts w:ascii="Arial" w:hAnsi="Arial" w:cs="Arial"/>
                <w:bCs/>
                <w:color w:val="000000"/>
                <w:sz w:val="16"/>
                <w:szCs w:val="16"/>
                <w:highlight w:val="yellow"/>
                <w:lang w:val="it-IT"/>
              </w:rPr>
              <w:t>extended:urn:www.ubl-italia.org:spec:ordine:ver2.1</w:t>
            </w:r>
          </w:p>
        </w:tc>
      </w:tr>
      <w:tr w:rsidR="00FD5013" w:rsidRPr="00EA1A26" w:rsidTr="00FD5013">
        <w:trPr>
          <w:gridAfter w:val="2"/>
          <w:wAfter w:w="713" w:type="dxa"/>
          <w:cantSplit/>
          <w:trHeight w:hRule="exact" w:val="1270"/>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noProof/>
                <w:sz w:val="12"/>
                <w:szCs w:val="12"/>
                <w:lang w:val="it-IT" w:eastAsia="it-IT"/>
              </w:rPr>
              <mc:AlternateContent>
                <mc:Choice Requires="wpg">
                  <w:drawing>
                    <wp:anchor distT="0" distB="0" distL="114300" distR="114300" simplePos="0" relativeHeight="252089344" behindDoc="0" locked="0" layoutInCell="1" allowOverlap="1" wp14:anchorId="09001DE0" wp14:editId="6486C1DC">
                      <wp:simplePos x="0" y="0"/>
                      <wp:positionH relativeFrom="column">
                        <wp:posOffset>80010</wp:posOffset>
                      </wp:positionH>
                      <wp:positionV relativeFrom="paragraph">
                        <wp:posOffset>3810</wp:posOffset>
                      </wp:positionV>
                      <wp:extent cx="236220" cy="792000"/>
                      <wp:effectExtent l="0" t="0" r="0" b="8255"/>
                      <wp:wrapNone/>
                      <wp:docPr id="15" name="Gruppo 15"/>
                      <wp:cNvGraphicFramePr/>
                      <a:graphic xmlns:a="http://schemas.openxmlformats.org/drawingml/2006/main">
                        <a:graphicData uri="http://schemas.microsoft.com/office/word/2010/wordprocessingGroup">
                          <wpg:wgp>
                            <wpg:cNvGrpSpPr/>
                            <wpg:grpSpPr>
                              <a:xfrm>
                                <a:off x="0" y="0"/>
                                <a:ext cx="236220" cy="792000"/>
                                <a:chOff x="0" y="0"/>
                                <a:chExt cx="236220" cy="792000"/>
                              </a:xfrm>
                            </wpg:grpSpPr>
                            <wps:wsp>
                              <wps:cNvPr id="1198" name="Rectangle 9"/>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5" o:spid="_x0000_s1026" style="position:absolute;margin-left:6.3pt;margin-top:.3pt;width:18.6pt;height:62.35pt;z-index:252089344" coordsize="2362,7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">
                      <v:rect id="Rectangle 9" o:spid="_x0000_s1027" style="position:absolute;width:95;height:7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BzMcA&#10;AADdAAAADwAAAGRycy9kb3ducmV2LnhtbESPQWvCQBCF74X+h2UKvdWNHsRGVymBigdpqS3iccyO&#10;STA7G3ZXk/rrnUOhtxnem/e+WawG16orhdh4NjAeZaCIS28brgz8fL+/zEDFhGyx9UwGfinCavn4&#10;sMDc+p6/6LpLlZIQjjkaqFPqcq1jWZPDOPIdsWgnHxwmWUOlbcBewl2rJ1k21Q4bloYaOypqKs+7&#10;izPweYzd7ZaKab9GvS0268lHOOyNeX4a3uagEg3p3/x3vbGCP34VXP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XgczHAAAA3QAAAA8AAAAAAAAAAAAAAAAAmAIAAGRy&#10;cy9kb3ducmV2LnhtbFBLBQYAAAAABAAEAPUAAACMAwAAAAA=&#10;" fillcolor="gray" stroked="f" strokeweight="0"/>
                      <v:rect id="Rectangle 10" o:spid="_x0000_s1028" style="position:absolute;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skV8QA&#10;AADdAAAADwAAAGRycy9kb3ducmV2LnhtbERPTWvCQBC9F/wPywjemo0epEZXkYDiQSzaIh7H7DQJ&#10;zc6G3dWk/vquUOhtHu9zFqveNOJOzteWFYyTFARxYXXNpYLPj83rGwgfkDU2lknBD3lYLQcvC8y0&#10;7fhI91MoRQxhn6GCKoQ2k9IXFRn0iW2JI/dlncEQoSuldtjFcNPISZpOpcGaY0OFLeUVFd+nm1Hw&#10;fvXt4xHyabdFuc9328nBXc5KjYb9eg4iUB/+xX/unY7zx7MZPL+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JFfEAAAA3QAAAA8AAAAAAAAAAAAAAAAAmAIAAGRycy9k&#10;b3ducmV2LnhtbFBLBQYAAAAABAAEAPUAAACJAw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rofil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rofile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2</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rofile identifier</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BII profile or business process context in which th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ransaction appears.</w:t>
            </w: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color w:val="000000"/>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2 - An order MUST have a profile identifier</w:t>
            </w:r>
          </w:p>
          <w:p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rPr>
            </w:pPr>
          </w:p>
          <w:p w:rsidR="00FD5013" w:rsidRPr="00FD5013" w:rsidRDefault="00FD5013" w:rsidP="00FD5013">
            <w:pPr>
              <w:widowControl w:val="0"/>
              <w:tabs>
                <w:tab w:val="left" w:pos="1241"/>
              </w:tabs>
              <w:autoSpaceDE w:val="0"/>
              <w:autoSpaceDN w:val="0"/>
              <w:adjustRightInd w:val="0"/>
              <w:rPr>
                <w:rFonts w:ascii="Arial" w:hAnsi="Arial" w:cs="Arial"/>
                <w:bCs/>
                <w:color w:val="000000"/>
                <w:sz w:val="16"/>
                <w:szCs w:val="16"/>
                <w:highlight w:val="yellow"/>
                <w:lang w:val="it-IT"/>
              </w:rPr>
            </w:pPr>
            <w:r w:rsidRPr="00FD5013">
              <w:rPr>
                <w:rFonts w:ascii="Arial" w:hAnsi="Arial" w:cs="Arial"/>
                <w:b/>
                <w:bCs/>
                <w:color w:val="000000"/>
                <w:sz w:val="16"/>
                <w:szCs w:val="16"/>
                <w:lang w:val="it-IT"/>
              </w:rPr>
              <w:t>Valore fisso</w:t>
            </w:r>
            <w:r w:rsidRPr="00FD5013">
              <w:rPr>
                <w:rFonts w:ascii="Arial" w:hAnsi="Arial" w:cs="Arial"/>
                <w:b/>
                <w:bCs/>
                <w:color w:val="000000"/>
                <w:sz w:val="16"/>
                <w:szCs w:val="16"/>
                <w:lang w:val="it-IT"/>
              </w:rPr>
              <w:tab/>
            </w:r>
            <w:r w:rsidRPr="00FD5013">
              <w:rPr>
                <w:rFonts w:ascii="Arial" w:hAnsi="Arial" w:cs="Arial"/>
                <w:color w:val="000000"/>
                <w:sz w:val="16"/>
                <w:szCs w:val="16"/>
                <w:highlight w:val="yellow"/>
                <w:lang w:val="it-IT" w:eastAsia="nb-NO"/>
              </w:rPr>
              <w:t>urn:www.cenbii.eu:profile:bii03:ver2.0</w:t>
            </w:r>
          </w:p>
        </w:tc>
      </w:tr>
      <w:tr w:rsidR="00FD5013" w:rsidRPr="00FD5013" w:rsidTr="00FD5013">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090368" behindDoc="0" locked="1" layoutInCell="0" allowOverlap="1" wp14:anchorId="20C80A90" wp14:editId="3549F088">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0;margin-top:.75pt;width:24.25pt;height:58pt;z-index:252090368"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uUsQA&#10;AADdAAAADwAAAGRycy9kb3ducmV2LnhtbERPTWvCQBC9F/wPywje6kahUlNXkYDiQZSqlB6n2TEJ&#10;ZmfD7tZEf71bKHibx/uc2aIztbiS85VlBaNhAoI4t7riQsHpuHp9B+EDssbaMim4kYfFvPcyw1Tb&#10;lj/pegiFiCHsU1RQhtCkUvq8JIN+aBviyJ2tMxgidIXUDtsYbmo5TpKJNFhxbCixoayk/HL4NQr2&#10;P76530M2adcot9lmPd657y+lBv1u+QEiUBee4n/3Rsf5o+k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WLlLEAAAA3QAAAA8AAAAAAAAAAAAAAAAAmAIAAGRycy9k&#10;b3ducmV2LnhtbFBLBQYAAAAABAAEAPUAAACJAwAAAAA=&#10;" fillcolor="gray" stroked="f" strokeweight="0"/>
                      <v:rect id="Rectangle 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SwJcMA&#10;AADdAAAADwAAAGRycy9kb3ducmV2LnhtbERPTWvCQBC9F/wPywi91Y0eQhtdRQKKh9JSFfE4Zsck&#10;mJ0Nu6tJ/fVdQehtHu9zZoveNOJGzteWFYxHCQjiwuqaSwX73ertHYQPyBoby6Tglzws5oOXGWba&#10;dvxDt20oRQxhn6GCKoQ2k9IXFRn0I9sSR+5sncEQoSuldtjFcNPISZKk0mDNsaHClvKKisv2ahR8&#10;n3x7v4c87dYoP/PNevLljgelXof9cgoiUB/+xU/3Rsf5448U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SwJcMAAADdAAAADwAAAAAAAAAAAAAAAACYAgAAZHJzL2Rv&#10;d25yZXYueG1sUEsFBgAAAAAEAAQA9QAAAIg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transaction instance must have an identifier. The identifier</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enables referencing the transaction  for various purposes such as</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from other transactions that are part of the same process.</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6 - An order MUST have a document identifier</w:t>
            </w:r>
          </w:p>
        </w:tc>
      </w:tr>
      <w:tr w:rsidR="00FD5013" w:rsidRPr="00FD5013" w:rsidTr="00FD5013">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091392" behindDoc="0" locked="1" layoutInCell="0" allowOverlap="1" wp14:anchorId="709D706A" wp14:editId="62EE78A2">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0;margin-top:.75pt;width:24.25pt;height:39.15pt;z-index:252091392"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2JsMA&#10;AADdAAAADwAAAGRycy9kb3ducmV2LnhtbERPTWvCQBC9F/wPywje6sYcpI2uUgKKB2mpingcs2MS&#10;mp0Nu6tJ/fVdQehtHu9z5sveNOJGzteWFUzGCQjiwuqaSwWH/er1DYQPyBoby6TglzwsF4OXOWba&#10;dvxNt10oRQxhn6GCKoQ2k9IXFRn0Y9sSR+5incEQoSuldtjFcNPINEmm0mDNsaHClvKKip/d1Sj4&#10;Ovv2fg/5tFuj3OabdfrpTkelRsP+YwYiUB/+xU/3Rsf5k/cU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2JsMAAADdAAAADwAAAAAAAAAAAAAAAACYAgAAZHJzL2Rv&#10;d25yZXYueG1sUEsFBgAAAAAEAAQA9QAAAIgDAAAAAA==&#10;" fillcolor="gray" stroked="f" strokeweight="0"/>
                      <v:rect id="Rectangle 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MTvcQA&#10;AADdAAAADwAAAGRycy9kb3ducmV2LnhtbERPTWvCQBC9F/wPywje6kYLUlNXkYDiQZSqlB6n2TEJ&#10;ZmfD7tZEf71bKHibx/uc2aIztbiS85VlBaNhAoI4t7riQsHpuHp9B+EDssbaMim4kYfFvPcyw1Tb&#10;lj/pegiFiCHsU1RQhtCkUvq8JIN+aBviyJ2tMxgidIXUDtsYbmo5TpKJNFhxbCixoayk/HL4NQr2&#10;P76530M2adcot9lmPd657y+lBv1u+QEiUBee4n/3Rsf5o+k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zE73EAAAA3QAAAA8AAAAAAAAAAAAAAAAAmAIAAGRycy9k&#10;b3ducmV2LnhtbFBLBQYAAAAABAAEAPUAAACJAw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Dat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issue dat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transaction instance was issue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4 - An order MUST have a document issue date</w:t>
            </w:r>
          </w:p>
        </w:tc>
      </w:tr>
      <w:tr w:rsidR="00FD5013" w:rsidRPr="00FD5013" w:rsidTr="00FD5013">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092416" behindDoc="0" locked="1" layoutInCell="0" allowOverlap="1" wp14:anchorId="7196CEDE" wp14:editId="418B09B1">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0;margin-top:.75pt;width:24.25pt;height:39.15pt;z-index:252092416"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KyisQA&#10;AADdAAAADwAAAGRycy9kb3ducmV2LnhtbERPTWvCQBC9C/6HZQRvzUYPYqOrSEDxUCy1RTyO2WkS&#10;mp0Nu1uT+uu7guBtHu9zluveNOJKzteWFUySFARxYXXNpYKvz+3LHIQPyBoby6TgjzysV8PBEjNt&#10;O/6g6zGUIoawz1BBFUKbSemLigz6xLbEkfu2zmCI0JVSO+xiuGnkNE1n0mDNsaHClvKKip/jr1Hw&#10;fvHt7RbyWbdD+Zbvd9ODO5+UGo/6zQJEoD48xQ/3Xsf5k/kr3L+JJ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sorEAAAA3QAAAA8AAAAAAAAAAAAAAAAAmAIAAGRycy9k&#10;b3ducmV2LnhtbFBLBQYAAAAABAAEAPUAAACJAwAAAAA=&#10;" fillcolor="gray" stroked="f" strokeweight="0"/>
                      <v:rect id="Rectangle 1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GNyscA&#10;AADdAAAADwAAAGRycy9kb3ducmV2LnhtbESPQWvCQBCF74X+h2UKvdWNHsRGVymBigdpqS3iccyO&#10;STA7G3ZXk/rrnUOhtxnem/e+WawG16orhdh4NjAeZaCIS28brgz8fL+/zEDFhGyx9UwGfinCavn4&#10;sMDc+p6/6LpLlZIQjjkaqFPqcq1jWZPDOPIdsWgnHxwmWUOlbcBewl2rJ1k21Q4bloYaOypqKs+7&#10;izPweYzd7ZaKab9GvS0268lHOOyNeX4a3uagEg3p3/x3vbGCP34Vfv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hjcrHAAAA3QAAAA8AAAAAAAAAAAAAAAAAmAIAAGRy&#10;cy9kb3ducmV2LnhtbFBLBQYAAAAABAAEAPUAAACMAw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ssueTi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Ti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issue ti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ime assigned by the buyer on which the order was issued.</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1544"/>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093440" behindDoc="0" locked="1" layoutInCell="0" allowOverlap="1" wp14:anchorId="0DFFACA3" wp14:editId="248E9AD2">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0;margin-top:.75pt;width:24.25pt;height:77.2pt;z-index:252093440"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4j8QA&#10;AADdAAAADwAAAGRycy9kb3ducmV2LnhtbERPTWvCQBC9C/0PyxS86SaCItE1lEDFQ1FqS+lxzE6T&#10;0Oxs2N2a6K93C4K3ebzPWeeDacWZnG8sK0inCQji0uqGKwWfH6+TJQgfkDW2lknBhTzkm6fRGjNt&#10;e36n8zFUIoawz1BBHUKXSenLmgz6qe2II/djncEQoaukdtjHcNPKWZIspMGGY0ONHRU1lb/HP6Pg&#10;cPLd9RqKRb9F+VbstrO9+/5Savw8vKxABBrCQ3x373Scny7n8P9NPEF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PuI/EAAAA3QAAAA8AAAAAAAAAAAAAAAAAmAIAAGRycy9k&#10;b3ducmV2LnhtbFBLBQYAAAAABAAEAPUAAACJAwAAAAA=&#10;" fillcolor="gray" stroked="f" strokeweight="0"/>
                      <v:rect id="Rectangle 2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0m+MMA&#10;AADdAAAADwAAAGRycy9kb3ducmV2LnhtbERPTYvCMBC9L/gfwgje1lQPRapRpKB4EGVdkT3ONmNb&#10;bCYlibb66zcLC3ubx/ucxao3jXiQ87VlBZNxAoK4sLrmUsH5c/M+A+EDssbGMil4kofVcvC2wEzb&#10;jj/ocQqliCHsM1RQhdBmUvqiIoN+bFviyF2tMxgidKXUDrsYbho5TZJUGqw5NlTYUl5RcTvdjYLj&#10;t29fr5Cn3RblPt9tpwf3dVFqNOzXcxCB+vAv/nPvdJw/maXw+008QS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0m+MMAAADdAAAADwAAAAAAAAAAAAAAAACYAgAAZHJzL2Rv&#10;d25yZXYueG1sUEsFBgAAAAAEAAQA9QAAAIgDAAAAAA==&#10;" fillcolor="gray" stroked="f" strokeweight="0"/>
                      <v:rect id="Rectangle 23" o:spid="_x0000_s1029" style="position:absolute;left:357;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GDY8QA&#10;AADdAAAADwAAAGRycy9kb3ducmV2LnhtbERPTWvCQBC9F/wPywjemo0erERXkYDiQSzaIh7H7DQJ&#10;zc6G3dWk/vquUOhtHu9zFqveNOJOzteWFYyTFARxYXXNpYLPj83rDIQPyBoby6TghzysloOXBWba&#10;dnyk+ymUIoawz1BBFUKbSemLigz6xLbEkfuyzmCI0JVSO+xiuGnkJE2n0mDNsaHClvKKiu/TzSh4&#10;v/r28Qj5tNui3Oe77eTgLmelRsN+PQcRqA//4j/3Tsf549kbPL+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Rg2PEAAAA3QAAAA8AAAAAAAAAAAAAAAAAmAIAAGRycy9k&#10;b3ducmV2LnhtbFBLBQYAAAAABAAEAPUAAACJAw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OrderType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OrderTypeCod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signment order indicat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ndicates wether the order is a purchase order or consignement</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order. Default is purchase order.</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nly to be used for Consignment orders, Code=227.  EUGEN-</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T01-R013 An order type code MUST have a list identifier attribut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UNCL1001”.  OP-T01-001 OrderTypeCode in an order MUST b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from UN/ECE 1001 code list PEPPOL Subset </w:t>
            </w:r>
          </w:p>
        </w:tc>
      </w:tr>
      <w:tr w:rsidR="00FD5013" w:rsidRPr="00FD5013" w:rsidTr="00FD5013">
        <w:trPr>
          <w:gridAfter w:val="2"/>
          <w:wAfter w:w="713" w:type="dxa"/>
          <w:cantSplit/>
          <w:trHeight w:hRule="exact" w:val="38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094464" behindDoc="0" locked="1" layoutInCell="0" allowOverlap="1" wp14:anchorId="0DD62736" wp14:editId="6BAAE994">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75pt;width:36.35pt;height:19.45pt;z-index:252094464"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S+jMMA&#10;AADdAAAADwAAAGRycy9kb3ducmV2LnhtbERPTYvCMBC9C/sfwix407QeRLpGkcKKh0VZlcXj2Ixt&#10;2WZSkqyt/vqNIHibx/uc+bI3jbiS87VlBek4AUFcWF1zqeB4+BzNQPiArLGxTApu5GG5eBvMMdO2&#10;42+67kMpYgj7DBVUIbSZlL6oyKAf25Y4chfrDIYIXSm1wy6Gm0ZOkmQqDdYcGypsKa+o+N3/GQW7&#10;s2/v95BPuzXKr3yznmzd6Uep4Xu/+gARqA8v8dO90XF+Okvh8U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S+jMMAAADdAAAADwAAAAAAAAAAAAAAAACYAgAAZHJzL2Rv&#10;d25yZXYueG1sUEsFBgAAAAAEAAQA9QAAAIgDAAAAAA==&#10;" fillcolor="gray" stroked="f" strokeweight="0"/>
                      <v:rect id="Rectangle 2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g+8MA&#10;AADdAAAADwAAAGRycy9kb3ducmV2LnhtbERPTYvCMBC9C/sfwix409QeRLpGkcKKh0VZlcXj2Ixt&#10;2WZSkqyt/vqNIHibx/uc+bI3jbiS87VlBZNxAoK4sLrmUsHx8DmagfABWWNjmRTcyMNy8TaYY6Zt&#10;x9903YdSxBD2GSqoQmgzKX1RkUE/ti1x5C7WGQwRulJqh10MN41Mk2QqDdYcGypsKa+o+N3/GQW7&#10;s2/v95BPuzXKr3yzTrfu9KPU8L1ffYAI1IeX+One6Dh/Mkvh8U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Yg+8MAAADdAAAADwAAAAAAAAAAAAAAAACYAgAAZHJzL2Rv&#10;d25yZXYueG1sUEsFBgAAAAAEAAQA9QAAAIgDAAAAAA==&#10;" fillcolor="gray" stroked="f" strokeweight="0"/>
                      <v:rect id="Rectangle 2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YMQA&#10;AADdAAAADwAAAGRycy9kb3ducmV2LnhtbERPTWvCQBC9C/0PyxS86SYKItE1lEDFQ1FqS+lxzE6T&#10;0Oxs2N2a6K93C4K3ebzPWeeDacWZnG8sK0inCQji0uqGKwWfH6+TJQgfkDW2lknBhTzkm6fRGjNt&#10;e36n8zFUIoawz1BBHUKXSenLmgz6qe2II/djncEQoaukdtjHcNPKWZIspMGGY0ONHRU1lb/HP6Pg&#10;cPLd9RqKRb9F+VbstrO9+/5Savw8vKxABBrCQ3x373Scny7n8P9NPEF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qhWDEAAAA3Q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UNCL1001</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jc w:val="center"/>
              <w:rPr>
                <w:rFonts w:ascii="Arial" w:hAnsi="Arial" w:cs="Arial"/>
                <w:sz w:val="16"/>
                <w:szCs w:val="16"/>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jc w:val="center"/>
              <w:rPr>
                <w:rFonts w:ascii="Arial" w:hAnsi="Arial" w:cs="Arial"/>
                <w:sz w:val="16"/>
                <w:szCs w:val="16"/>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jc w:val="center"/>
              <w:rPr>
                <w:rFonts w:ascii="Arial" w:hAnsi="Arial" w:cs="Arial"/>
                <w:sz w:val="16"/>
                <w:szCs w:val="16"/>
                <w:lang w:val="nb-NO" w:eastAsia="nb-NO"/>
              </w:rPr>
            </w:pPr>
          </w:p>
        </w:tc>
      </w:tr>
      <w:tr w:rsidR="00FD5013" w:rsidRPr="00FD5013" w:rsidTr="00FD5013">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095488" behindDoc="0" locked="1" layoutInCell="0" allowOverlap="1" wp14:anchorId="16CFBDFE" wp14:editId="3AB86A0D">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 o:spid="_x0000_s1026" style="position:absolute;margin-left:0;margin-top:0;width:24.25pt;height:48.4pt;z-index:252095488"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tnNscA&#10;AADdAAAADwAAAGRycy9kb3ducmV2LnhtbESPQWvCQBCF74X+h2UKvdWNHrREVymBigdpqS3iccyO&#10;STA7G3ZXk/rrnUOhtxnem/e+WawG16orhdh4NjAeZaCIS28brgz8fL+/vIKKCdli65kM/FKE1fLx&#10;YYG59T1/0XWXKiUhHHM0UKfU5VrHsiaHceQ7YtFOPjhMsoZK24C9hLtWT7Jsqh02LA01dlTUVJ53&#10;F2fg8xi72y0V036Nelts1pOPcNgb8/w0vM1BJRrSv/nvemMFfzwTXP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bZzbHAAAA3QAAAA8AAAAAAAAAAAAAAAAAmAIAAGRy&#10;cy9kb3ducmV2LnhtbFBLBQYAAAAABAAEAPUAAACMAwAAAAA=&#10;" fillcolor="gray" stroked="f" strokeweight="0"/>
                      <v:rect id="Rectangle 30"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fCrcQA&#10;AADdAAAADwAAAGRycy9kb3ducmV2LnhtbERPTWvCQBC9F/wPywi91Y0ebI1uggQUD9JSK+JxzE6T&#10;0Oxs2N2a6K/vFgq9zeN9ziofTCuu5HxjWcF0koAgLq1uuFJw/Ng8vYDwAVlja5kU3MhDno0eVphq&#10;2/M7XQ+hEjGEfYoK6hC6VEpf1mTQT2xHHLlP6wyGCF0ltcM+hptWzpJkLg02HBtq7Kioqfw6fBsF&#10;bxff3e+hmPdblPtit529uvNJqcfxsF6CCDSEf/Gfe6fj/OnzAn6/iS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Xwq3EAAAA3QAAAA8AAAAAAAAAAAAAAAAAmAIAAGRycy9k&#10;b3ducmV2LnhtbFBLBQYAAAAABAAEAPUAAACJAw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ot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level textual not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ree form text applying to the Order. This element may contain</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notes or any other similar information that is not contained</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explicitly in another structur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096512" behindDoc="0" locked="1" layoutInCell="0" allowOverlap="1" wp14:anchorId="4FC95814" wp14:editId="7A44CB8F">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0;margin-top:.75pt;width:24.25pt;height:58pt;z-index:25209651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ZtM8QA&#10;AADdAAAADwAAAGRycy9kb3ducmV2LnhtbERPTWvCQBC9F/wPywje6kYpVlJXkYDiQZSqlB6n2TEJ&#10;ZmfD7tZEf71bKHibx/uc2aIztbiS85VlBaNhAoI4t7riQsHpuHqdgvABWWNtmRTcyMNi3nuZYapt&#10;y590PYRCxBD2KSooQ2hSKX1ekkE/tA1x5M7WGQwRukJqh20MN7UcJ8lEGqw4NpTYUFZSfjn8GgX7&#10;H9/c7yGbtGuU22yzHu/c95dSg363/AARqAtP8b97o+P80fs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WbTPEAAAA3QAAAA8AAAAAAAAAAAAAAAAAmAIAAGRycy9k&#10;b3ducmV2LnhtbFBLBQYAAAAABAAEAPUAAACJAwAAAAA=&#10;" fillcolor="gray" stroked="f" strokeweight="0"/>
                      <v:rect id="Rectangle 3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rIqMQA&#10;AADdAAAADwAAAGRycy9kb3ducmV2LnhtbERPTWvCQBC9F/wPywje6kahVlJXkYDiQZSqlB6n2TEJ&#10;ZmfD7tZEf71bKHibx/uc2aIztbiS85VlBaNhAoI4t7riQsHpuHqdgvABWWNtmRTcyMNi3nuZYapt&#10;y590PYRCxBD2KSooQ2hSKX1ekkE/tA1x5M7WGQwRukJqh20MN7UcJ8lEGqw4NpTYUFZSfjn8GgX7&#10;H9/c7yGbtGuU22yzHu/c95dSg363/AARqAtP8b97o+P80fs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ayKjEAAAA3QAAAA8AAAAAAAAAAAAAAAAAmAIAAGRycy9k&#10;b3ducmV2LnhtbFBLBQYAAAAABAAEAPUAAACJAwAAAAA=&#10;" fillcolor="gray" stroked="f" strokeweight="0"/>
                      <v:rect id="Rectangle 34" o:spid="_x0000_s1029" style="position:absolute;left:357;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hW38MA&#10;AADdAAAADwAAAGRycy9kb3ducmV2LnhtbERPTWvCQBC9F/wPywi91Y0e0hJdRQKKh9JSFfE4Zsck&#10;mJ0Nu6tJ/fVdQehtHu9zZoveNOJGzteWFYxHCQjiwuqaSwX73ertA4QPyBoby6Tglzws5oOXGWba&#10;dvxDt20oRQxhn6GCKoQ2k9IXFRn0I9sSR+5sncEQoSuldtjFcNPISZKk0mDNsaHClvKKisv2ahR8&#10;n3x7v4c87dYoP/PNevLljgelXof9cgoiUB/+xU/3Rsf54/cU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hW38MAAADdAAAADwAAAAAAAAAAAAAAAACYAgAAZHJzL2Rv&#10;d25yZXYueG1sUEsFBgAAAAAEAAQA9QAAAIg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DocumentCurrency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ocumentCurrencyCod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urrency</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efault currency for the order.</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2 - DocumentCurrencyCode MUST be coded using</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ISO code list 4217 EUGEN-T01-R014 - A document currency</w:t>
            </w:r>
          </w:p>
          <w:p w:rsidR="00FD5013" w:rsidRPr="00FD5013" w:rsidRDefault="00FD5013" w:rsidP="00FD5013">
            <w:pPr>
              <w:widowControl w:val="0"/>
              <w:autoSpaceDE w:val="0"/>
              <w:autoSpaceDN w:val="0"/>
              <w:adjustRightInd w:val="0"/>
              <w:ind w:left="1275"/>
              <w:rPr>
                <w:rFonts w:ascii="Arial" w:hAnsi="Arial" w:cs="Arial"/>
                <w:sz w:val="12"/>
                <w:szCs w:val="12"/>
                <w:lang w:eastAsia="nb-NO"/>
              </w:rPr>
            </w:pPr>
            <w:r w:rsidRPr="00FD5013">
              <w:rPr>
                <w:rFonts w:ascii="Arial" w:hAnsi="Arial" w:cs="Arial"/>
                <w:color w:val="000000"/>
                <w:sz w:val="16"/>
                <w:szCs w:val="16"/>
                <w:lang w:eastAsia="nb-NO"/>
              </w:rPr>
              <w:t>code MUST have a list identifier attribute "ISO4217"</w:t>
            </w:r>
          </w:p>
        </w:tc>
      </w:tr>
      <w:tr w:rsidR="00FD5013" w:rsidRPr="00FD5013" w:rsidTr="00FD5013">
        <w:trPr>
          <w:gridAfter w:val="2"/>
          <w:wAfter w:w="713" w:type="dxa"/>
          <w:cantSplit/>
          <w:trHeight w:hRule="exact" w:val="576"/>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097536" behindDoc="0" locked="1" layoutInCell="0" allowOverlap="1" wp14:anchorId="3C42140D" wp14:editId="4E080E2A">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0;margin-top:.75pt;width:36.35pt;height:28.8pt;z-index:252097536"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1rMMcA&#10;AADdAAAADwAAAGRycy9kb3ducmV2LnhtbESPQWvCQBCF74X+h2UKvdWNHrREVymBigdpqS3iccyO&#10;STA7G3ZXk/rrnUOhtxnem/e+WawG16orhdh4NjAeZaCIS28brgz8fL+/vIKKCdli65kM/FKE1fLx&#10;YYG59T1/0XWXKiUhHHM0UKfU5VrHsiaHceQ7YtFOPjhMsoZK24C9hLtWT7Jsqh02LA01dlTUVJ53&#10;F2fg8xi72y0V036Nelts1pOPcNgb8/w0vM1BJRrSv/nvemMFfzwTfv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tazDHAAAA3QAAAA8AAAAAAAAAAAAAAAAAmAIAAGRy&#10;cy9kb3ducmV2LnhtbFBLBQYAAAAABAAEAPUAAACMAwAAAAA=&#10;" fillcolor="gray" stroked="f" strokeweight="0"/>
                      <v:rect id="Rectangle 3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HOq8MA&#10;AADdAAAADwAAAGRycy9kb3ducmV2LnhtbERPTWvCQBC9C/6HZQRvdRMPtkRXKYGKB2lRS/E4Zsck&#10;NDsbdrcm9de7guBtHu9zFqveNOJCzteWFaSTBARxYXXNpYLvw8fLGwgfkDU2lknBP3lYLYeDBWba&#10;dryjyz6UIoawz1BBFUKbSemLigz6iW2JI3e2zmCI0JVSO+xiuGnkNElm0mDNsaHClvKKit/9n1Hw&#10;dfLt9RryWbdGuc036+mnO/4oNR7173MQgfrwFD/cGx3np68p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HOq8MAAADdAAAADwAAAAAAAAAAAAAAAACYAgAAZHJzL2Rv&#10;d25yZXYueG1sUEsFBgAAAAAEAAQA9QAAAIgDAAAAAA==&#10;" fillcolor="gray" stroked="f" strokeweight="0"/>
                      <v:rect id="Rectangle 3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Q3MMA&#10;AADdAAAADwAAAGRycy9kb3ducmV2LnhtbERPTWvCQBC9F/wPywje6sYcbImuUgKKB2mpingcs2MS&#10;mp0Nu6tJ/fVdQehtHu9z5sveNOJGzteWFUzGCQjiwuqaSwWH/er1HYQPyBoby6TglzwsF4OXOWba&#10;dvxNt10oRQxhn6GCKoQ2k9IXFRn0Y9sSR+5incEQoSuldtjFcNPINEmm0mDNsaHClvKKip/d1Sj4&#10;Ovv2fg/5tFuj3OabdfrpTkelRsP+YwYiUB/+xU/3Rsf5k7cU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NQ3MMAAADdAAAADwAAAAAAAAAAAAAAAACYAgAAZHJzL2Rv&#10;d25yZXYueG1sUEsFBgAAAAAEAAQA9QAAAIg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2 - The document currency code list identifier MUST</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be “ISO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4217</w:t>
            </w:r>
          </w:p>
        </w:tc>
      </w:tr>
      <w:tr w:rsidR="00FD5013" w:rsidRPr="00FD5013" w:rsidTr="00FD5013">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098560" behindDoc="0" locked="1" layoutInCell="0" allowOverlap="1" wp14:anchorId="26143A20" wp14:editId="7106A16F">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 o:spid="_x0000_s1026" style="position:absolute;margin-left:0;margin-top:.75pt;width:24.25pt;height:48.4pt;z-index:25209856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1lmcMA&#10;AADdAAAADwAAAGRycy9kb3ducmV2LnhtbERPTWvCQBC9F/wPywi91Y0e0hJdRQKKh9JSFfE4Zsck&#10;mJ0Nu6tJ/fVdQehtHu9zZoveNOJGzteWFYxHCQjiwuqaSwX73ertA4QPyBoby6Tglzws5oOXGWba&#10;dvxDt20oRQxhn6GCKoQ2k9IXFRn0I9sSR+5sncEQoSuldtjFcNPISZKk0mDNsaHClvKKisv2ahR8&#10;n3x7v4c87dYoP/PNevLljgelXof9cgoiUB/+xU/3Rsf54/Qd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1lmcMAAADdAAAADwAAAAAAAAAAAAAAAACYAgAAZHJzL2Rv&#10;d25yZXYueG1sUEsFBgAAAAAEAAQA9QAAAIgDAAAAAA==&#10;" fillcolor="gray" stroked="f" strokeweight="0"/>
                      <v:rect id="Rectangle 4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x68YA&#10;AADdAAAADwAAAGRycy9kb3ducmV2LnhtbESPQWvCQBCF74X+h2UKvdWNHoKkrlICigdpqUrpcZqd&#10;JsHsbNhdTeqv7xwEbzO8N+99s1iNrlMXCrH1bGA6yUARV962XBs4HtYvc1AxIVvsPJOBP4qwWj4+&#10;LLCwfuBPuuxTrSSEY4EGmpT6QutYNeQwTnxPLNqvDw6TrKHWNuAg4a7TsyzLtcOWpaHBnsqGqtP+&#10;7Ax8/MT+ek1lPmxQ78rtZvYevr+MeX4a315BJRrT3Xy73lrBn+aCK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Lx68YAAADdAAAADwAAAAAAAAAAAAAAAACYAgAAZHJz&#10;L2Rvd25yZXYueG1sUEsFBgAAAAAEAAQA9QAAAIs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ccountingCos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5</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Buyers accounting centre (</w:t>
            </w:r>
            <w:r w:rsidRPr="00FD5013">
              <w:rPr>
                <w:rFonts w:ascii="Arial" w:hAnsi="Arial" w:cs="Arial"/>
                <w:b/>
                <w:bCs/>
                <w:color w:val="000000"/>
                <w:sz w:val="16"/>
                <w:szCs w:val="16"/>
                <w:highlight w:val="yellow"/>
                <w:lang w:val="it-IT" w:eastAsia="nb-NO"/>
              </w:rPr>
              <w:t>Centro di Costo</w:t>
            </w:r>
            <w:r w:rsidRPr="00FD5013">
              <w:rPr>
                <w:rFonts w:ascii="Arial" w:hAnsi="Arial" w:cs="Arial"/>
                <w:b/>
                <w:bCs/>
                <w:color w:val="000000"/>
                <w:sz w:val="16"/>
                <w:szCs w:val="16"/>
                <w:lang w:val="it-IT" w:eastAsia="nb-NO"/>
              </w:rPr>
              <w: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Used by the buyer to specify a reference that should be repeated</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in e.g. invoice to enable the buyer to automatically book e.g. to</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he right project, or accoun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099584" behindDoc="0" locked="1" layoutInCell="0" allowOverlap="1" wp14:anchorId="266C07ED" wp14:editId="1978D875">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 o:spid="_x0000_s1026" style="position:absolute;margin-left:0;margin-top:.75pt;width:24.25pt;height:19.95pt;z-index:25209958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jmsMA&#10;AADdAAAADwAAAGRycy9kb3ducmV2LnhtbERPTWvCQBC9F/wPywi91Y0KoURXKQHFg7RURTyO2TEJ&#10;zc6G3dWk/vquIPQ2j/c582VvGnEj52vLCsajBARxYXXNpYLDfvX2DsIHZI2NZVLwSx6Wi8HLHDNt&#10;O/6m2y6UIoawz1BBFUKbSemLigz6kW2JI3exzmCI0JVSO+xiuGnkJElSabDm2FBhS3lFxc/uahR8&#10;nX17v4c87dYot/lmPfl0p6NSr8P+YwYiUB/+xU/3Rsf543Q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jmsMAAADdAAAADwAAAAAAAAAAAAAAAACYAgAAZHJzL2Rv&#10;d25yZXYueG1sUEsFBgAAAAAEAAQA9QAAAIgDAAAAAA==&#10;" fillcolor="gray" stroked="f" strokeweight="0"/>
                      <v:rect id="Rectangle 4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77sMA&#10;AADdAAAADwAAAGRycy9kb3ducmV2LnhtbERPTWvCQBC9F/wPywi91Y0ioURXKQHFg7RURTyO2TEJ&#10;zc6G3dWk/vquIPQ2j/c582VvGnEj52vLCsajBARxYXXNpYLDfvX2DsIHZI2NZVLwSx6Wi8HLHDNt&#10;O/6m2y6UIoawz1BBFUKbSemLigz6kW2JI3exzmCI0JVSO+xiuGnkJElSabDm2FBhS3lFxc/uahR8&#10;nX17v4c87dYot/lmPfl0p6NSr8P+YwYiUB/+xU/3Rsf543Q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77sMAAADdAAAADwAAAAAAAAAAAAAAAACYAgAAZHJzL2Rv&#10;d25yZXYueG1sUEsFBgAAAAAEAAQA9QAAAIgDAAAAAA==&#10;" fillcolor="gray" stroked="f" strokeweight="0"/>
                      <v:rect id="Rectangle 45"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NedcMA&#10;AADdAAAADwAAAGRycy9kb3ducmV2LnhtbERPTWvCQBC9F/wPywi91Y2CoURXKQHFg7RURTyO2TEJ&#10;zc6G3dWk/vquIPQ2j/c582VvGnEj52vLCsajBARxYXXNpYLDfvX2DsIHZI2NZVLwSx6Wi8HLHDNt&#10;O/6m2y6UIoawz1BBFUKbSemLigz6kW2JI3exzmCI0JVSO+xiuGnkJElSabDm2FBhS3lFxc/uahR8&#10;nX17v4c87dYot/lmPfl0p6NSr8P+YwYiUB/+xU/3Rsf543Q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NedcMAAADdAAAADwAAAAAAAAAAAAAAAACYAgAAZHJzL2Rv&#10;d25yZXYueG1sUEsFBgAAAAAEAAQA9QAAAIg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ValidityPerio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00608" behindDoc="0" locked="1" layoutInCell="0" allowOverlap="1" wp14:anchorId="4C14AD50" wp14:editId="5049A15D">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 o:spid="_x0000_s1026" style="position:absolute;margin-left:0;margin-top:.75pt;width:36.35pt;height:58pt;z-index:252100608"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ezcQA&#10;AADdAAAADwAAAGRycy9kb3ducmV2LnhtbERPTWvCQBC9F/wPywje6kahUlNXkYDiQZSqlB6n2TEJ&#10;ZmfD7tZEf71bKHibx/uc2aIztbiS85VlBaNhAoI4t7riQsHpuHp9B+EDssbaMim4kYfFvPcyw1Tb&#10;lj/pegiFiCHsU1RQhtCkUvq8JIN+aBviyJ2tMxgidIXUDtsYbmo5TpKJNFhxbCixoayk/HL4NQr2&#10;P76530M2adcot9lmPd657y+lBv1u+QEiUBee4n/3Rsf5o7cp/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ins3EAAAA3QAAAA8AAAAAAAAAAAAAAAAAmAIAAGRycy9k&#10;b3ducmV2LnhtbFBLBQYAAAAABAAEAPUAAACJAwAAAAA=&#10;" fillcolor="gray" stroked="f" strokeweight="0"/>
                      <v:rect id="Rectangle 48"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T97cYA&#10;AADdAAAADwAAAGRycy9kb3ducmV2LnhtbESPQWvCQBCF74X+h2UKvdWNHoKkrlICigdpqUrpcZqd&#10;JsHsbNhdTeqv7xwEbzO8N+99s1iNrlMXCrH1bGA6yUARV962XBs4HtYvc1AxIVvsPJOBP4qwWj4+&#10;LLCwfuBPuuxTrSSEY4EGmpT6QutYNeQwTnxPLNqvDw6TrKHWNuAg4a7TsyzLtcOWpaHBnsqGqtP+&#10;7Ax8/MT+ek1lPmxQ78rtZvYevr+MeX4a315BJRrT3Xy73lrBn+bCL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T97cYAAADdAAAADwAAAAAAAAAAAAAAAACYAgAAZHJz&#10;L2Rvd25yZXYueG1sUEsFBgAAAAAEAAQA9QAAAIsDAAAAAA==&#10;" fillcolor="gray" stroked="f" strokeweight="0"/>
                      <v:rect id="Rectangle 4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hYdsMA&#10;AADdAAAADwAAAGRycy9kb3ducmV2LnhtbERPTWvCQBC9F/wPywje6iYeQomuIgHFQ6nUluJxzI5J&#10;MDsbdlcT/fVuodDbPN7nLFaDacWNnG8sK0inCQji0uqGKwXfX5vXNxA+IGtsLZOCO3lYLUcvC8y1&#10;7fmTbodQiRjCPkcFdQhdLqUvazLop7YjjtzZOoMhQldJ7bCP4aaVsyTJpMGGY0ONHRU1lZfD1SjY&#10;n3z3eIQi67co34vddvbhjj9KTcbDeg4i0BD+xX/unY7z0yyF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hYdsMAAADdAAAADwAAAAAAAAAAAAAAAACYAgAAZHJzL2Rv&#10;d25yZXYueG1sUEsFBgAAAAAEAAQA9QAAAIg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Dat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validity end dat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nd date for when the order is valid. The end date for th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ime period within which the seller must respon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5 - An order MUST provide information about its</w:t>
            </w:r>
          </w:p>
          <w:p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color w:val="000000"/>
                <w:sz w:val="16"/>
                <w:szCs w:val="16"/>
                <w:lang w:val="nb-NO" w:eastAsia="nb-NO"/>
              </w:rPr>
              <w:t>validity end date</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01632" behindDoc="0" locked="1" layoutInCell="0" allowOverlap="1" wp14:anchorId="33C05BAE" wp14:editId="7589F574">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 o:spid="_x0000_s1026" style="position:absolute;margin-left:0;margin-top:.75pt;width:24.25pt;height:19.95pt;z-index:2521016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yMMA&#10;AADdAAAADwAAAGRycy9kb3ducmV2LnhtbERPTWvCQBC9C/6HZQRvzUZBKdFVJKB4KJbaIh7H7DQJ&#10;zc6G3a1J/fVdQfA2j/c5y3VvGnEl52vLCiZJCoK4sLrmUsHX5/blFYQPyBoby6TgjzysV8PBEjNt&#10;O/6g6zGUIoawz1BBFUKbSemLigz6xLbEkfu2zmCI0JVSO+xiuGnkNE3n0mDNsaHClvKKip/jr1Hw&#10;fvHt7RbyebdD+Zbvd9ODO5+UGo/6zQJEoD48xQ/3Xsf5k9kM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yMMAAADdAAAADwAAAAAAAAAAAAAAAACYAgAAZHJzL2Rv&#10;d25yZXYueG1sUEsFBgAAAAAEAAQA9QAAAIgDAAAAAA==&#10;" fillcolor="gray" stroked="f" strokeweight="0"/>
                      <v:rect id="Rectangle 5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0Kv8MA&#10;AADdAAAADwAAAGRycy9kb3ducmV2LnhtbERPTWvCQBC9F/wPywi91Y2CoURXKQHFg7RURTyO2TEJ&#10;zc6G3dWk/vquIPQ2j/c582VvGnEj52vLCsajBARxYXXNpYLDfvX2DsIHZI2NZVLwSx6Wi8HLHDNt&#10;O/6m2y6UIoawz1BBFUKbSemLigz6kW2JI3exzmCI0JVSO+xiuGnkJElSabDm2FBhS3lFxc/uahR8&#10;nX17v4c87dYot/lmPfl0p6NSr8P+YwYiUB/+xU/3Rsf542k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0Kv8MAAADdAAAADwAAAAAAAAAAAAAAAACYAgAAZHJzL2Rv&#10;d25yZXYueG1sUEsFBgAAAAAEAAQA9QAAAIgDAAAAAA==&#10;" fillcolor="gray" stroked="f" strokeweight="0"/>
                      <v:rect id="Rectangle 5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GvJMQA&#10;AADdAAAADwAAAGRycy9kb3ducmV2LnhtbERPTWvCQBC9F/wPywje6kahVlJXkYDiQZSqlB6n2TEJ&#10;ZmfD7tZEf71bKHibx/uc2aIztbiS85VlBaNhAoI4t7riQsHpuHqdgvABWWNtmRTcyMNi3nuZYapt&#10;y590PYRCxBD2KSooQ2hSKX1ekkE/tA1x5M7WGQwRukJqh20MN7UcJ8lEGqw4NpTYUFZSfjn8GgX7&#10;H9/c7yGbtGuU22yzHu/c95dSg363/AARqAtP8b97o+P80ds7/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xryTEAAAA3QAAAA8AAAAAAAAAAAAAAAAAmAIAAGRycy9k&#10;b3ducmV2LnhtbFBLBQYAAAAABAAEAPUAAACJAw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QuotationDocumentReferenc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02656" behindDoc="0" locked="1" layoutInCell="0" allowOverlap="1" wp14:anchorId="489A5BC6" wp14:editId="64BFA5DA">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 o:spid="_x0000_s1026" style="position:absolute;margin-left:0;margin-top:.75pt;width:36.35pt;height:39.15pt;z-index:2521026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SSy8MA&#10;AADdAAAADwAAAGRycy9kb3ducmV2LnhtbERPTWvCQBC9F/wPywi91U2ESomuIoGKh1Kpingcs2MS&#10;zM6G3a2J/vquIPQ2j/c5s0VvGnEl52vLCtJRAoK4sLrmUsF+9/n2AcIHZI2NZVJwIw+L+eBlhpm2&#10;Hf/QdRtKEUPYZ6igCqHNpPRFRQb9yLbEkTtbZzBE6EqpHXYx3DRynCQTabDm2FBhS3lFxWX7axRs&#10;Tr6930M+6VYov/L1avztjgelXof9cgoiUB/+xU/3Wsf56XsK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SSy8MAAADdAAAADwAAAAAAAAAAAAAAAACYAgAAZHJzL2Rv&#10;d25yZXYueG1sUEsFBgAAAAAEAAQA9QAAAIgDAAAAAA==&#10;" fillcolor="gray" stroked="f" strokeweight="0"/>
                      <v:rect id="Rectangle 5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MvMQA&#10;AADdAAAADwAAAGRycy9kb3ducmV2LnhtbERPS2vCQBC+F/wPywi91Y2BSomuUgKKh9LiA/E4Zsck&#10;NDsbdleT+utdQehtPr7nzBa9acSVnK8tKxiPEhDEhdU1lwr2u+XbBwgfkDU2lknBH3lYzAcvM8y0&#10;7XhD120oRQxhn6GCKoQ2k9IXFRn0I9sSR+5sncEQoSuldtjFcNPINEkm0mDNsaHClvKKit/txSj4&#10;Ofn2dgv5pFuh/MrXq/TbHQ9KvQ77zymIQH34Fz/dax3nj99T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GDLzEAAAA3QAAAA8AAAAAAAAAAAAAAAAAmAIAAGRycy9k&#10;b3ducmV2LnhtbFBLBQYAAAAABAAEAPUAAACJAwAAAAA=&#10;" fillcolor="gray" stroked="f" strokeweight="0"/>
                      <v:rect id="Rectangle 5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qpJ8QA&#10;AADdAAAADwAAAGRycy9kb3ducmV2LnhtbERPTWvCQBC9C/0PyxR6040WpUQ3oQQqHkqLWsTjmJ0m&#10;odnZsLs1qb/eLQje5vE+Z5UPphVncr6xrGA6SUAQl1Y3XCn42r+NX0D4gKyxtUwK/shDnj2MVphq&#10;2/OWzrtQiRjCPkUFdQhdKqUvazLoJ7Yjjty3dQZDhK6S2mEfw00rZ0mykAYbjg01dlTUVP7sfo2C&#10;z5PvLpdQLPo1yvdis559uONBqafH4XUJItAQ7uKbe6Pj/On8Gf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KqSfEAAAA3Q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0</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Quotation document referenc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requirement to give a unique reference to the quotation that is</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he base for the ord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EA1A26"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61728" behindDoc="0" locked="0" layoutInCell="1" allowOverlap="1" wp14:anchorId="274A7DC1" wp14:editId="6FC71B9E">
                      <wp:simplePos x="0" y="0"/>
                      <wp:positionH relativeFrom="column">
                        <wp:posOffset>80010</wp:posOffset>
                      </wp:positionH>
                      <wp:positionV relativeFrom="paragraph">
                        <wp:posOffset>244475</wp:posOffset>
                      </wp:positionV>
                      <wp:extent cx="388620" cy="1008000"/>
                      <wp:effectExtent l="0" t="0" r="0" b="1905"/>
                      <wp:wrapNone/>
                      <wp:docPr id="10439" name="Gruppo 6914"/>
                      <wp:cNvGraphicFramePr/>
                      <a:graphic xmlns:a="http://schemas.openxmlformats.org/drawingml/2006/main">
                        <a:graphicData uri="http://schemas.microsoft.com/office/word/2010/wordprocessingGroup">
                          <wpg:wgp>
                            <wpg:cNvGrpSpPr/>
                            <wpg:grpSpPr>
                              <a:xfrm>
                                <a:off x="0" y="0"/>
                                <a:ext cx="388620" cy="1008000"/>
                                <a:chOff x="0" y="0"/>
                                <a:chExt cx="388620" cy="1008000"/>
                              </a:xfrm>
                            </wpg:grpSpPr>
                            <wps:wsp>
                              <wps:cNvPr id="10440" name="Rectangle 71"/>
                              <wps:cNvSpPr>
                                <a:spLocks noChangeArrowheads="1"/>
                              </wps:cNvSpPr>
                              <wps:spPr bwMode="auto">
                                <a:xfrm>
                                  <a:off x="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1" name="Rectangle 72"/>
                              <wps:cNvSpPr>
                                <a:spLocks noChangeArrowheads="1"/>
                              </wps:cNvSpPr>
                              <wps:spPr bwMode="auto">
                                <a:xfrm>
                                  <a:off x="15240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2" name="Rectangle 7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6914" o:spid="_x0000_s1026" style="position:absolute;margin-left:6.3pt;margin-top:19.25pt;width:30.6pt;height:79.35pt;z-index:252361728" coordsize="3886,10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">
                      <v:rect id="Rectangle 71" o:spid="_x0000_s1027" style="position:absolute;width:95;height:10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qpccA&#10;AADeAAAADwAAAGRycy9kb3ducmV2LnhtbESPQWvCQBCF74X+h2UK3uqmIlKiq5RAxYNYtKX0OGbH&#10;JJidDbtbE/31nYPQ2wzz5r33LVaDa9WFQmw8G3gZZ6CIS28brgx8fb4/v4KKCdli65kMXCnCavn4&#10;sMDc+p73dDmkSokJxxwN1Cl1udaxrMlhHPuOWG4nHxwmWUOlbcBezF2rJ1k20w4bloQaOypqKs+H&#10;X2fg4xi72y0Vs36Nelts1pNd+Pk2ZvQ0vM1BJRrSv/j+vbFSP5tOBUBwZAa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xKqXHAAAA3gAAAA8AAAAAAAAAAAAAAAAAmAIAAGRy&#10;cy9kb3ducmV2LnhtbFBLBQYAAAAABAAEAPUAAACMAwAAAAA=&#10;" fillcolor="gray" stroked="f" strokeweight="0"/>
                      <v:rect id="Rectangle 72" o:spid="_x0000_s1028" style="position:absolute;left:1524;width:95;height:10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2PPsQA&#10;AADeAAAADwAAAGRycy9kb3ducmV2LnhtbERPTWvCQBC9C/6HZQRvzUYRKdFVJKB4KJbaIh7H7DQJ&#10;zc6G3a1J/fVdQfA2j/c5y3VvGnEl52vLCiZJCoK4sLrmUsHX5/blFYQPyBoby6TgjzysV8PBEjNt&#10;O/6g6zGUIoawz1BBFUKbSemLigz6xLbEkfu2zmCI0JVSO+xiuGnkNE3n0mDNsaHClvKKip/jr1Hw&#10;fvHt7RbyebdD+Zbvd9ODO5+UGo/6zQJEoD48xQ/3Xsf56Ww2gfs78Qa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9jz7EAAAA3gAAAA8AAAAAAAAAAAAAAAAAmAIAAGRycy9k&#10;b3ducmV2LnhtbFBLBQYAAAAABAAEAPUAAACJAwAAAAA=&#10;" fillcolor="gray" stroked="f" strokeweight="0"/>
                      <v:rect id="Rectangle 73" o:spid="_x0000_s1029" style="position:absolute;left:1524;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8RScQA&#10;AADeAAAADwAAAGRycy9kb3ducmV2LnhtbERPTWvCQBC9C/6HZQredNMgItFVSkDxUJRqKR7H7JiE&#10;ZmfD7tZEf323UPA2j/c5y3VvGnEj52vLCl4nCQjiwuqaSwWfp814DsIHZI2NZVJwJw/r1XCwxEzb&#10;jj/odgyliCHsM1RQhdBmUvqiIoN+YlviyF2tMxgidKXUDrsYbhqZJslMGqw5NlTYUl5R8X38MQoO&#10;F98+HiGfdVuU7/lum+7d+Uup0Uv/tgARqA9P8b97p+P8ZDpN4e+deIN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vEUnEAAAA3gAAAA8AAAAAAAAAAAAAAAAAmAIAAGRycy9k&#10;b3ducmV2LnhtbFBLBQYAAAAABAAEAPUAAACJAwAAAAA=&#10;" fillcolor="gray" stroked="f" strokeweight="0"/>
                    </v:group>
                  </w:pict>
                </mc:Fallback>
              </mc:AlternateContent>
            </w:r>
            <w:r w:rsidRPr="00FD5013">
              <w:rPr>
                <w:noProof/>
                <w:lang w:val="it-IT" w:eastAsia="it-IT"/>
              </w:rPr>
              <mc:AlternateContent>
                <mc:Choice Requires="wpg">
                  <w:drawing>
                    <wp:anchor distT="0" distB="0" distL="114300" distR="114300" simplePos="0" relativeHeight="252103680" behindDoc="0" locked="1" layoutInCell="0" allowOverlap="1" wp14:anchorId="447B79AE" wp14:editId="4FF7D6A9">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0;margin-top:.75pt;width:24.25pt;height:19.95pt;z-index:2521036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g5+cQA&#10;AADdAAAADwAAAGRycy9kb3ducmV2LnhtbERPTWvCQBC9F/wPywje6kYpVlJXkYDiQZSqlB6n2TEJ&#10;ZmfD7tZEf71bKHibx/uc2aIztbiS85VlBaNhAoI4t7riQsHpuHqdgvABWWNtmRTcyMNi3nuZYapt&#10;y590PYRCxBD2KSooQ2hSKX1ekkE/tA1x5M7WGQwRukJqh20MN7UcJ8lEGqw4NpTYUFZSfjn8GgX7&#10;H9/c7yGbtGuU22yzHu/c95dSg363/AARqAtP8b97o+P80ds7/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oOfnEAAAA3QAAAA8AAAAAAAAAAAAAAAAAmAIAAGRycy9k&#10;b3ducmV2LnhtbFBLBQYAAAAABAAEAPUAAACJAwAAAAA=&#10;" fillcolor="gray" stroked="f" strokeweight="0"/>
                      <v:rect id="Rectangle 6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ti8YA&#10;AADdAAAADwAAAGRycy9kb3ducmV2LnhtbESPQWvCQBCF74X+h2UKvdWNUqREVymBigdp0RbxOGbH&#10;JJidDburSf31nYPQ2wzvzXvfzJeDa9WVQmw8GxiPMlDEpbcNVwZ+vj9e3kDFhGyx9UwGfinCcvH4&#10;MMfc+p63dN2lSkkIxxwN1Cl1udaxrMlhHPmOWLSTDw6TrKHSNmAv4a7VkyybaocNS0ONHRU1lefd&#10;xRn4OsbudkvFtF+h3hTr1eQzHPbGPD8N7zNQiYb0b75fr63gj18FV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eti8YAAADdAAAADwAAAAAAAAAAAAAAAACYAgAAZHJz&#10;L2Rvd25yZXYueG1sUEsFBgAAAAAEAAQA9QAAAIsDAAAAAA==&#10;" fillcolor="gray" stroked="f" strokeweight="0"/>
                      <v:rect id="Rectangle 6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sIEMQA&#10;AADdAAAADwAAAGRycy9kb3ducmV2LnhtbERPTWvCQBC9F/wPywje6kYpUlNXkYDiQZSqlB6n2TEJ&#10;ZmfD7tZEf71bKHibx/uc2aIztbiS85VlBaNhAoI4t7riQsHpuHp9B+EDssbaMim4kYfFvPcyw1Tb&#10;lj/pegiFiCHsU1RQhtCkUvq8JIN+aBviyJ2tMxgidIXUDtsYbmo5TpKJNFhxbCixoayk/HL4NQr2&#10;P76530M2adcot9lmPd657y+lBv1u+QEiUBee4n/3Rsf5o7cp/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7CBDEAAAA3QAAAA8AAAAAAAAAAAAAAAAAmAIAAGRycy9k&#10;b3ducmV2LnhtbFBLBQYAAAAABAAEAPUAAACJAw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derDocumentReferenc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524939">
              <w:rPr>
                <w:rFonts w:ascii="Arial" w:hAnsi="Arial" w:cs="Arial"/>
                <w:color w:val="000000"/>
                <w:sz w:val="16"/>
                <w:szCs w:val="16"/>
                <w:highlight w:val="cyan"/>
                <w:lang w:val="nb-NO" w:eastAsia="nb-NO"/>
              </w:rPr>
              <w:t>0</w:t>
            </w:r>
            <w:r w:rsidRPr="00524939">
              <w:rPr>
                <w:rFonts w:ascii="Arial" w:hAnsi="Arial" w:cs="Arial"/>
                <w:sz w:val="16"/>
                <w:szCs w:val="16"/>
                <w:highlight w:val="cyan"/>
                <w:lang w:val="nb-NO" w:eastAsia="nb-NO"/>
              </w:rPr>
              <w:tab/>
            </w:r>
            <w:r w:rsidRPr="00524939">
              <w:rPr>
                <w:rFonts w:ascii="Arial" w:hAnsi="Arial" w:cs="Arial"/>
                <w:b/>
                <w:bCs/>
                <w:color w:val="000000"/>
                <w:sz w:val="16"/>
                <w:szCs w:val="16"/>
                <w:highlight w:val="cyan"/>
                <w:lang w:val="nb-NO" w:eastAsia="nb-NO"/>
              </w:rPr>
              <w:t>..</w:t>
            </w:r>
            <w:r w:rsidRPr="00524939">
              <w:rPr>
                <w:rFonts w:ascii="Arial" w:hAnsi="Arial" w:cs="Arial"/>
                <w:sz w:val="16"/>
                <w:szCs w:val="16"/>
                <w:highlight w:val="cyan"/>
                <w:lang w:val="nb-NO" w:eastAsia="nb-NO"/>
              </w:rPr>
              <w:tab/>
            </w:r>
            <w:r w:rsidR="00524939" w:rsidRPr="00524939">
              <w:rPr>
                <w:rFonts w:ascii="Arial" w:hAnsi="Arial" w:cs="Arial"/>
                <w:color w:val="000000"/>
                <w:sz w:val="16"/>
                <w:szCs w:val="16"/>
                <w:highlight w:val="cyan"/>
                <w:lang w:val="nb-NO" w:eastAsia="nb-NO"/>
              </w:rPr>
              <w:t>n</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w:t>
            </w:r>
            <w:r w:rsidRPr="00FD501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597"/>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document referenc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Used to reference the initial order that was rejected and a new</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order is issued.</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FD5013">
              <w:rPr>
                <w:rFonts w:ascii="Arial" w:hAnsi="Arial" w:cs="Arial"/>
                <w:b/>
                <w:bCs/>
                <w:color w:val="000000"/>
                <w:sz w:val="16"/>
                <w:szCs w:val="16"/>
                <w:lang w:val="it-IT" w:eastAsia="nb-NO"/>
              </w:rPr>
              <w:t>Uso</w:t>
            </w:r>
            <w:r w:rsidRPr="00FD5013">
              <w:rPr>
                <w:rFonts w:ascii="Arial" w:hAnsi="Arial" w:cs="Arial"/>
                <w:sz w:val="16"/>
                <w:szCs w:val="16"/>
                <w:lang w:val="it-IT" w:eastAsia="nb-NO"/>
              </w:rPr>
              <w:tab/>
            </w:r>
            <w:r w:rsidRPr="00FD5013">
              <w:rPr>
                <w:rFonts w:ascii="Arial" w:hAnsi="Arial" w:cs="Arial"/>
                <w:i/>
                <w:iCs/>
                <w:color w:val="000000"/>
                <w:sz w:val="16"/>
                <w:szCs w:val="16"/>
                <w:highlight w:val="yellow"/>
                <w:lang w:val="it-IT" w:eastAsia="nb-NO"/>
              </w:rPr>
              <w:t>L’uso di questo riferimento è esteso a possibili altri usi specificando</w:t>
            </w:r>
          </w:p>
          <w:p w:rsidR="00FD5013" w:rsidRPr="00FD5013" w:rsidRDefault="00FD5013" w:rsidP="00FD5013">
            <w:pPr>
              <w:widowControl w:val="0"/>
              <w:tabs>
                <w:tab w:val="left" w:pos="1229"/>
              </w:tabs>
              <w:autoSpaceDE w:val="0"/>
              <w:autoSpaceDN w:val="0"/>
              <w:adjustRightInd w:val="0"/>
              <w:ind w:left="1275"/>
              <w:rPr>
                <w:rFonts w:ascii="Arial" w:hAnsi="Arial" w:cs="Arial"/>
                <w:i/>
                <w:iCs/>
                <w:color w:val="000000"/>
                <w:sz w:val="16"/>
                <w:szCs w:val="16"/>
                <w:highlight w:val="yellow"/>
                <w:lang w:val="it-IT" w:eastAsia="nb-NO"/>
              </w:rPr>
            </w:pPr>
            <w:r w:rsidRPr="00FD5013">
              <w:rPr>
                <w:rFonts w:ascii="Arial" w:hAnsi="Arial" w:cs="Arial"/>
                <w:i/>
                <w:iCs/>
                <w:color w:val="000000"/>
                <w:sz w:val="16"/>
                <w:szCs w:val="16"/>
                <w:highlight w:val="yellow"/>
                <w:lang w:val="it-IT" w:eastAsia="nb-NO"/>
              </w:rPr>
              <w:t>precisamente il tipo d’ordine a cui ci si riferisce ed il suo stato (es.</w:t>
            </w:r>
          </w:p>
          <w:p w:rsidR="00FD5013" w:rsidRPr="00FD5013" w:rsidRDefault="00FD5013" w:rsidP="00FD5013">
            <w:pPr>
              <w:widowControl w:val="0"/>
              <w:tabs>
                <w:tab w:val="left" w:pos="1229"/>
              </w:tabs>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highlight w:val="yellow"/>
                <w:lang w:eastAsia="nb-NO"/>
              </w:rPr>
              <w:t>Cancelled)</w:t>
            </w:r>
            <w:r w:rsidRPr="00FD5013">
              <w:rPr>
                <w:rFonts w:ascii="Arial" w:hAnsi="Arial" w:cs="Arial"/>
                <w:i/>
                <w:iCs/>
                <w:color w:val="000000"/>
                <w:sz w:val="16"/>
                <w:szCs w:val="16"/>
                <w:highlight w:val="yellow"/>
                <w:lang w:val="nb-NO" w:eastAsia="nb-NO"/>
              </w:rPr>
              <w:t>.</w:t>
            </w:r>
          </w:p>
          <w:p w:rsidR="00FD5013" w:rsidRPr="00FD5013" w:rsidRDefault="00FD5013" w:rsidP="00FD5013">
            <w:pPr>
              <w:widowControl w:val="0"/>
              <w:tabs>
                <w:tab w:val="left" w:pos="1229"/>
              </w:tabs>
              <w:autoSpaceDE w:val="0"/>
              <w:autoSpaceDN w:val="0"/>
              <w:adjustRightInd w:val="0"/>
              <w:ind w:left="1275" w:hanging="1275"/>
              <w:rPr>
                <w:rFonts w:ascii="Arial" w:hAnsi="Arial" w:cs="Arial"/>
                <w:sz w:val="12"/>
                <w:szCs w:val="12"/>
                <w:lang w:val="nb-NO" w:eastAsia="nb-NO"/>
              </w:rPr>
            </w:pPr>
          </w:p>
        </w:tc>
      </w:tr>
      <w:tr w:rsidR="00FD5013" w:rsidRPr="00727847"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363776" behindDoc="0" locked="1" layoutInCell="0" allowOverlap="1" wp14:anchorId="71F2F20D" wp14:editId="103CC2B4">
                      <wp:simplePos x="0" y="0"/>
                      <wp:positionH relativeFrom="column">
                        <wp:posOffset>0</wp:posOffset>
                      </wp:positionH>
                      <wp:positionV relativeFrom="paragraph">
                        <wp:posOffset>0</wp:posOffset>
                      </wp:positionV>
                      <wp:extent cx="461645" cy="614680"/>
                      <wp:effectExtent l="0" t="0" r="0" b="0"/>
                      <wp:wrapNone/>
                      <wp:docPr id="10443"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0444"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5"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6"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 o:spid="_x0000_s1026" style="position:absolute;margin-left:0;margin-top:0;width:36.35pt;height:48.4pt;z-index:252363776"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" o:allowincell="f">
                      <v:rect id="Rectangle 71"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ospsQA&#10;AADeAAAADwAAAGRycy9kb3ducmV2LnhtbERPTWvCQBC9F/oflhG81Y0SpERXkUDFQ1HUUjyO2TEJ&#10;ZmfD7tZEf71bKPQ2j/c582VvGnEj52vLCsajBARxYXXNpYKv48fbOwgfkDU2lknBnTwsF68vc8y0&#10;7XhPt0MoRQxhn6GCKoQ2k9IXFRn0I9sSR+5incEQoSuldtjFcNPISZJMpcGaY0OFLeUVFdfDj1Gw&#10;O/v28Qj5tFuj/Mw368nWnb6VGg761QxEoD78i//cGx3nJ2mawu878Qa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KLKbEAAAA3gAAAA8AAAAAAAAAAAAAAAAAmAIAAGRycy9k&#10;b3ducmV2LnhtbFBLBQYAAAAABAAEAPUAAACJAwAAAAA=&#10;" fillcolor="gray" stroked="f" strokeweight="0"/>
                      <v:rect id="Rectangle 72"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JPcQA&#10;AADeAAAADwAAAGRycy9kb3ducmV2LnhtbERPTWvCQBC9C/0PyxS86UZRKdFVJKB4kEptEY9jdpqE&#10;ZmfD7mpSf70rFHqbx/ucxaoztbiR85VlBaNhAoI4t7riQsHX52bwBsIHZI21ZVLwSx5Wy5feAlNt&#10;W/6g2zEUIoawT1FBGUKTSunzkgz6oW2II/dtncEQoSukdtjGcFPLcZLMpMGKY0OJDWUl5T/Hq1Fw&#10;uPjmfg/ZrN2i3Ge77fjdnU9K9V+79RxEoC78i//cOx3nJ5PJFJ7vxBv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GiT3EAAAA3gAAAA8AAAAAAAAAAAAAAAAAmAIAAGRycy9k&#10;b3ducmV2LnhtbFBLBQYAAAAABAAEAPUAAACJAwAAAAA=&#10;" fillcolor="gray" stroked="f" strokeweight="0"/>
                      <v:rect id="Rectangle 73"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QXSsQA&#10;AADeAAAADwAAAGRycy9kb3ducmV2LnhtbERPTWvCQBC9F/oflhG81Y0ioURXKYGKB1HUUjyO2TEJ&#10;zc6G3dVEf71bKPQ2j/c582VvGnEj52vLCsajBARxYXXNpYKv4+fbOwgfkDU2lknBnTwsF68vc8y0&#10;7XhPt0MoRQxhn6GCKoQ2k9IXFRn0I9sSR+5incEQoSuldtjFcNPISZKk0mDNsaHClvKKip/D1SjY&#10;nX37eIQ87VYoN/l6Ndm607dSw0H/MQMRqA//4j/3Wsf5yXSawu878Qa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UF0rEAAAA3g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004F2EC3" w:rsidRPr="004F2EC3">
              <w:rPr>
                <w:rFonts w:ascii="Arial" w:hAnsi="Arial" w:cs="Arial"/>
                <w:sz w:val="16"/>
                <w:szCs w:val="16"/>
                <w:highlight w:val="yellow"/>
                <w:lang w:val="it-IT" w:eastAsia="nb-NO"/>
              </w:rPr>
              <w:t>1</w:t>
            </w:r>
            <w:r w:rsidRPr="004F2EC3">
              <w:rPr>
                <w:rFonts w:ascii="Arial" w:hAnsi="Arial" w:cs="Arial"/>
                <w:sz w:val="16"/>
                <w:szCs w:val="16"/>
                <w:highlight w:val="yellow"/>
                <w:lang w:val="it-IT" w:eastAsia="nb-NO"/>
              </w:rPr>
              <w:tab/>
            </w:r>
            <w:r w:rsidRPr="004F2EC3">
              <w:rPr>
                <w:rFonts w:ascii="Arial" w:hAnsi="Arial" w:cs="Arial"/>
                <w:b/>
                <w:bCs/>
                <w:color w:val="000000"/>
                <w:sz w:val="16"/>
                <w:szCs w:val="16"/>
                <w:highlight w:val="yellow"/>
                <w:lang w:val="it-IT" w:eastAsia="nb-NO"/>
              </w:rPr>
              <w:t>..</w:t>
            </w:r>
            <w:r w:rsidRPr="004F2EC3">
              <w:rPr>
                <w:rFonts w:ascii="Arial" w:hAnsi="Arial" w:cs="Arial"/>
                <w:sz w:val="16"/>
                <w:szCs w:val="16"/>
                <w:highlight w:val="yellow"/>
                <w:lang w:val="it-IT" w:eastAsia="nb-NO"/>
              </w:rPr>
              <w:tab/>
            </w:r>
            <w:r w:rsidRPr="004F2EC3">
              <w:rPr>
                <w:rFonts w:ascii="Arial" w:hAnsi="Arial" w:cs="Arial"/>
                <w:color w:val="000000"/>
                <w:sz w:val="16"/>
                <w:szCs w:val="16"/>
                <w:highlight w:val="yellow"/>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Dat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Data di Emissione dell’Ordine in riferimento</w:t>
            </w:r>
          </w:p>
          <w:p w:rsidR="00A549B6" w:rsidRPr="00A60D0B" w:rsidRDefault="00A549B6" w:rsidP="00A549B6">
            <w:pPr>
              <w:widowControl w:val="0"/>
              <w:tabs>
                <w:tab w:val="left" w:pos="1229"/>
              </w:tabs>
              <w:autoSpaceDE w:val="0"/>
              <w:autoSpaceDN w:val="0"/>
              <w:adjustRightInd w:val="0"/>
              <w:rPr>
                <w:rFonts w:ascii="Arial" w:hAnsi="Arial" w:cs="Arial"/>
                <w:b/>
                <w:bCs/>
                <w:color w:val="000000"/>
                <w:sz w:val="16"/>
                <w:szCs w:val="16"/>
                <w:lang w:val="it-IT" w:eastAsia="nb-NO"/>
              </w:rPr>
            </w:pPr>
          </w:p>
          <w:p w:rsidR="00A549B6" w:rsidRPr="00FD5013" w:rsidRDefault="00A549B6" w:rsidP="00A549B6">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1</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EA1A26"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62752" behindDoc="0" locked="1" layoutInCell="0" allowOverlap="1" wp14:anchorId="06062F1D" wp14:editId="364A1618">
                      <wp:simplePos x="0" y="0"/>
                      <wp:positionH relativeFrom="column">
                        <wp:posOffset>0</wp:posOffset>
                      </wp:positionH>
                      <wp:positionV relativeFrom="paragraph">
                        <wp:posOffset>0</wp:posOffset>
                      </wp:positionV>
                      <wp:extent cx="461645" cy="614680"/>
                      <wp:effectExtent l="0" t="0" r="0" b="0"/>
                      <wp:wrapNone/>
                      <wp:docPr id="10447"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0448"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9"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 o:spid="_x0000_s1026" style="position:absolute;margin-left:0;margin-top:0;width:36.35pt;height:48.4pt;z-index:252362752"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" o:allowincell="f">
                      <v:rect id="Rectangle 71"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cmo8cA&#10;AADeAAAADwAAAGRycy9kb3ducmV2LnhtbESPQWvCQBCF74X+h2UK3uqmIlKiq5RAxYNYtKX0OGbH&#10;JJidDbtbE/31nYPQ2wzvzXvfLFaDa9WFQmw8G3gZZ6CIS28brgx8fb4/v4KKCdli65kMXCnCavn4&#10;sMDc+p73dDmkSkkIxxwN1Cl1udaxrMlhHPuOWLSTDw6TrKHSNmAv4a7VkyybaYcNS0ONHRU1lefD&#10;rzPwcYzd7ZaKWb9GvS0268ku/HwbM3oa3uagEg3p33y/3ljBz6ZT4ZV3ZAa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HJqPHAAAA3gAAAA8AAAAAAAAAAAAAAAAAmAIAAGRy&#10;cy9kb3ducmV2LnhtbFBLBQYAAAAABAAEAPUAAACMAwAAAAA=&#10;" fillcolor="gray" stroked="f" strokeweight="0"/>
                      <v:rect id="Rectangle 72"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uDOMQA&#10;AADeAAAADwAAAGRycy9kb3ducmV2LnhtbERPTWvCQBC9F/oflil4qxtFxEZXkYDiQSrVIh7H7DQJ&#10;zc6G3dWk/nq3IHibx/uc2aIztbiS85VlBYN+AoI4t7riQsH3YfU+AeEDssbaMin4Iw+L+evLDFNt&#10;W/6i6z4UIoawT1FBGUKTSunzkgz6vm2II/djncEQoSukdtjGcFPLYZKMpcGKY0OJDWUl5b/7i1Gw&#10;O/vmdgvZuF2j3Gab9fDTnY5K9d665RREoC48xQ/3Rsf5yWj0Af/vx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LgzjEAAAA3gAAAA8AAAAAAAAAAAAAAAAAmAIAAGRycy9k&#10;b3ducmV2LnhtbFBLBQYAAAAABAAEAPUAAACJAwAAAAA=&#10;" fillcolor="gray" stroked="f" strokeweight="0"/>
                      <v:rect id="Rectangle 73"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i8eMgA&#10;AADeAAAADwAAAGRycy9kb3ducmV2LnhtbESPQWvCQBCF74X+h2UK3upGsVKiq0hA8SAttaX0OGan&#10;SWh2NuyuJvrrO4dCbzPMm/fet1wPrlUXCrHxbGAyzkARl942XBn4eN8+PoOKCdli65kMXCnCenV/&#10;t8Tc+p7f6HJMlRITjjkaqFPqcq1jWZPDOPYdsdy+fXCYZA2VtgF7MXetnmbZXDtsWBJq7Kioqfw5&#10;np2B11PsbrdUzPsd6kOx301fwtenMaOHYbMAlWhI/+K/772V+tnsSQAER2b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qLx4yAAAAN4AAAAPAAAAAAAAAAAAAAAAAJgCAABk&#10;cnMvZG93bnJldi54bWxQSwUGAAAAAAQABAD1AAAAjQ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DocumentType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004F2EC3" w:rsidRPr="004F2EC3">
              <w:rPr>
                <w:rFonts w:ascii="Arial" w:hAnsi="Arial" w:cs="Arial"/>
                <w:sz w:val="16"/>
                <w:szCs w:val="16"/>
                <w:highlight w:val="yellow"/>
                <w:lang w:val="it-IT" w:eastAsia="nb-NO"/>
              </w:rPr>
              <w:t>1</w:t>
            </w:r>
            <w:r w:rsidRPr="004F2EC3">
              <w:rPr>
                <w:rFonts w:ascii="Arial" w:hAnsi="Arial" w:cs="Arial"/>
                <w:sz w:val="16"/>
                <w:szCs w:val="16"/>
                <w:highlight w:val="yellow"/>
                <w:lang w:val="it-IT" w:eastAsia="nb-NO"/>
              </w:rPr>
              <w:tab/>
            </w:r>
            <w:r w:rsidRPr="004F2EC3">
              <w:rPr>
                <w:rFonts w:ascii="Arial" w:hAnsi="Arial" w:cs="Arial"/>
                <w:b/>
                <w:bCs/>
                <w:color w:val="000000"/>
                <w:sz w:val="16"/>
                <w:szCs w:val="16"/>
                <w:highlight w:val="yellow"/>
                <w:lang w:val="it-IT" w:eastAsia="nb-NO"/>
              </w:rPr>
              <w:t>..</w:t>
            </w:r>
            <w:r w:rsidRPr="004F2EC3">
              <w:rPr>
                <w:rFonts w:ascii="Arial" w:hAnsi="Arial" w:cs="Arial"/>
                <w:sz w:val="16"/>
                <w:szCs w:val="16"/>
                <w:highlight w:val="yellow"/>
                <w:lang w:val="it-IT" w:eastAsia="nb-NO"/>
              </w:rPr>
              <w:tab/>
            </w:r>
            <w:r w:rsidRPr="004F2EC3">
              <w:rPr>
                <w:rFonts w:ascii="Arial" w:hAnsi="Arial" w:cs="Arial"/>
                <w:color w:val="000000"/>
                <w:sz w:val="16"/>
                <w:szCs w:val="16"/>
                <w:highlight w:val="yellow"/>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ocumentTypeCod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Codice Tipo Ordine</w:t>
            </w:r>
          </w:p>
          <w:p w:rsidR="00FD5013" w:rsidRPr="00FD5013" w:rsidRDefault="00FD5013" w:rsidP="00FD5013">
            <w:pPr>
              <w:widowControl w:val="0"/>
              <w:tabs>
                <w:tab w:val="left" w:pos="1229"/>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it-IT" w:eastAsia="nb-NO"/>
              </w:rPr>
              <w:t>Uso</w:t>
            </w:r>
            <w:r w:rsidRPr="00FD5013">
              <w:rPr>
                <w:rFonts w:ascii="Arial" w:hAnsi="Arial" w:cs="Arial"/>
                <w:sz w:val="16"/>
                <w:szCs w:val="16"/>
                <w:lang w:val="it-IT" w:eastAsia="nb-NO"/>
              </w:rPr>
              <w:tab/>
            </w:r>
            <w:r w:rsidRPr="00FD5013">
              <w:rPr>
                <w:rFonts w:ascii="Arial" w:hAnsi="Arial" w:cs="Arial"/>
                <w:i/>
                <w:sz w:val="16"/>
                <w:szCs w:val="16"/>
                <w:lang w:val="it-IT" w:eastAsia="nb-NO"/>
              </w:rPr>
              <w:t>Indicare il codice tipo ordine secondo la codifica Intercent-ER</w:t>
            </w:r>
            <w:r w:rsidRPr="00FD5013">
              <w:rPr>
                <w:rFonts w:ascii="Arial" w:hAnsi="Arial" w:cs="Arial"/>
                <w:i/>
                <w:color w:val="000000"/>
                <w:sz w:val="16"/>
                <w:szCs w:val="16"/>
                <w:lang w:val="nb-NO" w:eastAsia="nb-NO"/>
              </w:rPr>
              <w:t>.</w:t>
            </w:r>
          </w:p>
        </w:tc>
      </w:tr>
      <w:tr w:rsidR="00FD5013" w:rsidRPr="00EA1A26" w:rsidTr="00FD5013">
        <w:trPr>
          <w:gridAfter w:val="2"/>
          <w:wAfter w:w="713" w:type="dxa"/>
          <w:cantSplit/>
          <w:trHeight w:hRule="exact" w:val="1026"/>
        </w:trPr>
        <w:tc>
          <w:tcPr>
            <w:tcW w:w="725" w:type="dxa"/>
            <w:gridSpan w:val="3"/>
            <w:tcBorders>
              <w:top w:val="nil"/>
              <w:left w:val="nil"/>
              <w:bottom w:val="dotted" w:sz="6" w:space="0" w:color="C0C0C0"/>
              <w:right w:val="nil"/>
            </w:tcBorders>
            <w:shd w:val="clear" w:color="auto" w:fill="FFFFFF"/>
          </w:tcPr>
          <w:p w:rsidR="00FD5013" w:rsidRPr="00FD5013" w:rsidRDefault="00333E48" w:rsidP="00FD5013">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106752" behindDoc="0" locked="0" layoutInCell="1" allowOverlap="1">
                      <wp:simplePos x="0" y="0"/>
                      <wp:positionH relativeFrom="column">
                        <wp:posOffset>75565</wp:posOffset>
                      </wp:positionH>
                      <wp:positionV relativeFrom="paragraph">
                        <wp:posOffset>635</wp:posOffset>
                      </wp:positionV>
                      <wp:extent cx="388620" cy="648000"/>
                      <wp:effectExtent l="0" t="0" r="0" b="0"/>
                      <wp:wrapNone/>
                      <wp:docPr id="10837" name="Group 10837"/>
                      <wp:cNvGraphicFramePr/>
                      <a:graphic xmlns:a="http://schemas.openxmlformats.org/drawingml/2006/main">
                        <a:graphicData uri="http://schemas.microsoft.com/office/word/2010/wordprocessingGroup">
                          <wpg:wgp>
                            <wpg:cNvGrpSpPr/>
                            <wpg:grpSpPr>
                              <a:xfrm>
                                <a:off x="0" y="0"/>
                                <a:ext cx="388620" cy="648000"/>
                                <a:chOff x="0" y="0"/>
                                <a:chExt cx="388620" cy="648000"/>
                              </a:xfrm>
                            </wpg:grpSpPr>
                            <wps:wsp>
                              <wps:cNvPr id="1143" name="Rectangle 63"/>
                              <wps:cNvSpPr>
                                <a:spLocks noChangeArrowheads="1"/>
                              </wps:cNvSpPr>
                              <wps:spPr bwMode="auto">
                                <a:xfrm>
                                  <a:off x="0" y="0"/>
                                  <a:ext cx="9525" cy="64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152400" y="0"/>
                                  <a:ext cx="9525" cy="64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37" o:spid="_x0000_s1026" style="position:absolute;margin-left:5.95pt;margin-top:.05pt;width:30.6pt;height:51pt;z-index:252106752" coordsize="3886,6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">
                      <v:rect id="Rectangle 63" o:spid="_x0000_s1027" style="position:absolute;width:95;height:6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M/+sQA&#10;AADdAAAADwAAAGRycy9kb3ducmV2LnhtbERPTWvCQBC9C/0PyxR6041WpEQ3oQQqHkqLWsTjmJ0m&#10;odnZsLs1qb/eLQje5vE+Z5UPphVncr6xrGA6SUAQl1Y3XCn42r+NX0D4gKyxtUwK/shDnj2MVphq&#10;2/OWzrtQiRjCPkUFdQhdKqUvazLoJ7Yjjty3dQZDhK6S2mEfw00rZ0mykAYbjg01dlTUVP7sfo2C&#10;z5PvLpdQLPo1yvdis559uONBqafH4XUJItAQ7uKbe6Pj/On8Gf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TP/rEAAAA3QAAAA8AAAAAAAAAAAAAAAAAmAIAAGRycy9k&#10;b3ducmV2LnhtbFBLBQYAAAAABAAEAPUAAACJAwAAAAA=&#10;" fillcolor="gray" stroked="f" strokeweight="0"/>
                      <v:rect id="Rectangle 64" o:spid="_x0000_s1028" style="position:absolute;left:1524;width:95;height:6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njsMA&#10;AADdAAAADwAAAGRycy9kb3ducmV2LnhtbERPTWvCQBC9C/6HZQRvzUYRKdFVJKB4KJbaIh7H7DQJ&#10;zc6G3a1J/fVdQfA2j/c5y3VvGnEl52vLCiZJCoK4sLrmUsHX5/blFYQPyBoby6TgjzysV8PBEjNt&#10;O/6g6zGUIoawz1BBFUKbSemLigz6xLbEkfu2zmCI0JVSO+xiuGnkNE3n0mDNsaHClvKKip/jr1Hw&#10;fvHt7RbyebdD+Zbvd9ODO5+UGo/6zQJEoD48xQ/3Xsf5k9kM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qnjsMAAADdAAAADwAAAAAAAAAAAAAAAACYAgAAZHJzL2Rv&#10;d25yZXYueG1sUEsFBgAAAAAEAAQA9QAAAIgDAAAAAA==&#10;" fillcolor="gray" stroked="f" strokeweight="0"/>
                      <v:rect id="Rectangle 65" o:spid="_x0000_s1029" style="position:absolute;left:1524;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YCFcQA&#10;AADdAAAADwAAAGRycy9kb3ducmV2LnhtbERPTWvCQBC9C/0PyxR6041SpUQ3oQQqHkqLWsTjmJ0m&#10;odnZsLs1qb/eLQje5vE+Z5UPphVncr6xrGA6SUAQl1Y3XCn42r+NX0D4gKyxtUwK/shDnj2MVphq&#10;2/OWzrtQiRjCPkUFdQhdKqUvazLoJ7Yjjty3dQZDhK6S2mEfw00rZ0mykAYbjg01dlTUVP7sfo2C&#10;z5PvLpdQLPo1yvdis559uONBqafH4XUJItAQ7uKbe6Pj/OnzHP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2AhXEAAAA3QAAAA8AAAAAAAAAAAAAAAAAmAIAAGRycy9k&#10;b3ducmV2LnhtbFBLBQYAAAAABAAEAPUAAACJAw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DocumentStatus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004F2EC3" w:rsidRPr="004F2EC3">
              <w:rPr>
                <w:rFonts w:ascii="Arial" w:hAnsi="Arial" w:cs="Arial"/>
                <w:sz w:val="16"/>
                <w:szCs w:val="16"/>
                <w:highlight w:val="yellow"/>
                <w:lang w:val="it-IT" w:eastAsia="nb-NO"/>
              </w:rPr>
              <w:t>1</w:t>
            </w:r>
            <w:r w:rsidRPr="004F2EC3">
              <w:rPr>
                <w:rFonts w:ascii="Arial" w:hAnsi="Arial" w:cs="Arial"/>
                <w:sz w:val="16"/>
                <w:szCs w:val="16"/>
                <w:highlight w:val="yellow"/>
                <w:lang w:val="it-IT" w:eastAsia="nb-NO"/>
              </w:rPr>
              <w:tab/>
            </w:r>
            <w:r w:rsidRPr="004F2EC3">
              <w:rPr>
                <w:rFonts w:ascii="Arial" w:hAnsi="Arial" w:cs="Arial"/>
                <w:b/>
                <w:bCs/>
                <w:color w:val="000000"/>
                <w:sz w:val="16"/>
                <w:szCs w:val="16"/>
                <w:highlight w:val="yellow"/>
                <w:lang w:val="it-IT" w:eastAsia="nb-NO"/>
              </w:rPr>
              <w:t>..</w:t>
            </w:r>
            <w:r w:rsidRPr="004F2EC3">
              <w:rPr>
                <w:rFonts w:ascii="Arial" w:hAnsi="Arial" w:cs="Arial"/>
                <w:sz w:val="16"/>
                <w:szCs w:val="16"/>
                <w:highlight w:val="yellow"/>
                <w:lang w:val="it-IT" w:eastAsia="nb-NO"/>
              </w:rPr>
              <w:tab/>
            </w:r>
            <w:r w:rsidRPr="004F2EC3">
              <w:rPr>
                <w:rFonts w:ascii="Arial" w:hAnsi="Arial" w:cs="Arial"/>
                <w:color w:val="000000"/>
                <w:sz w:val="16"/>
                <w:szCs w:val="16"/>
                <w:highlight w:val="yellow"/>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w:t>
            </w:r>
            <w:r w:rsidRPr="00FD5013">
              <w:t xml:space="preserve"> </w:t>
            </w:r>
            <w:r w:rsidRPr="00FD5013">
              <w:rPr>
                <w:rFonts w:ascii="Arial" w:hAnsi="Arial" w:cs="Arial"/>
                <w:color w:val="000000"/>
                <w:sz w:val="16"/>
                <w:szCs w:val="16"/>
                <w:lang w:val="it-IT" w:eastAsia="nb-NO"/>
              </w:rPr>
              <w:t>DocumentStatusCod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Codice Stato dell’Ordine in riferimento</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lang w:val="it-IT" w:eastAsia="nb-NO"/>
              </w:rPr>
            </w:pPr>
            <w:r w:rsidRPr="00FD5013">
              <w:rPr>
                <w:rFonts w:ascii="Arial" w:hAnsi="Arial" w:cs="Arial"/>
                <w:b/>
                <w:bCs/>
                <w:color w:val="000000"/>
                <w:sz w:val="16"/>
                <w:szCs w:val="16"/>
                <w:lang w:val="it-IT" w:eastAsia="nb-NO"/>
              </w:rPr>
              <w:t>Uso</w:t>
            </w:r>
            <w:r w:rsidRPr="00FD5013">
              <w:rPr>
                <w:rFonts w:ascii="Arial" w:hAnsi="Arial" w:cs="Arial"/>
                <w:sz w:val="16"/>
                <w:szCs w:val="16"/>
                <w:lang w:val="it-IT" w:eastAsia="nb-NO"/>
              </w:rPr>
              <w:tab/>
            </w:r>
            <w:r w:rsidRPr="00FD5013">
              <w:rPr>
                <w:rFonts w:ascii="Arial" w:hAnsi="Arial" w:cs="Arial"/>
                <w:i/>
                <w:iCs/>
                <w:color w:val="000000"/>
                <w:sz w:val="16"/>
                <w:szCs w:val="16"/>
                <w:lang w:val="it-IT" w:eastAsia="nb-NO"/>
              </w:rPr>
              <w:t xml:space="preserve">Utilizzato per comunicare lo stato del precedente ordine. Se non è </w:t>
            </w:r>
          </w:p>
          <w:p w:rsidR="00FD5013" w:rsidRPr="00FD5013" w:rsidRDefault="00FD5013" w:rsidP="00FD5013">
            <w:pPr>
              <w:widowControl w:val="0"/>
              <w:tabs>
                <w:tab w:val="left" w:pos="1229"/>
              </w:tabs>
              <w:autoSpaceDE w:val="0"/>
              <w:autoSpaceDN w:val="0"/>
              <w:adjustRightInd w:val="0"/>
              <w:ind w:left="1275"/>
              <w:rPr>
                <w:rFonts w:ascii="Arial" w:hAnsi="Arial" w:cs="Arial"/>
                <w:sz w:val="16"/>
                <w:szCs w:val="16"/>
                <w:lang w:val="it-IT" w:eastAsia="nb-NO"/>
              </w:rPr>
            </w:pPr>
            <w:r w:rsidRPr="00FD5013">
              <w:rPr>
                <w:rFonts w:ascii="Arial" w:hAnsi="Arial" w:cs="Arial"/>
                <w:i/>
                <w:iCs/>
                <w:color w:val="000000"/>
                <w:sz w:val="16"/>
                <w:szCs w:val="16"/>
                <w:lang w:val="it-IT" w:eastAsia="nb-NO"/>
              </w:rPr>
              <w:t>specificato si intende “Cancelled” come da codifica.</w:t>
            </w:r>
          </w:p>
          <w:p w:rsidR="00FD5013" w:rsidRPr="00FD5013" w:rsidRDefault="00FD5013" w:rsidP="00FD5013">
            <w:pPr>
              <w:widowControl w:val="0"/>
              <w:tabs>
                <w:tab w:val="left" w:pos="1229"/>
              </w:tabs>
              <w:autoSpaceDE w:val="0"/>
              <w:autoSpaceDN w:val="0"/>
              <w:adjustRightInd w:val="0"/>
              <w:ind w:left="1275" w:hanging="1275"/>
              <w:rPr>
                <w:rFonts w:ascii="Arial" w:hAnsi="Arial" w:cs="Arial"/>
                <w:i/>
                <w:iCs/>
                <w:color w:val="000000"/>
                <w:sz w:val="16"/>
                <w:szCs w:val="16"/>
                <w:lang w:val="it-IT" w:eastAsia="nb-NO"/>
              </w:rPr>
            </w:pPr>
            <w:r w:rsidRPr="00FD5013">
              <w:rPr>
                <w:rFonts w:ascii="Arial" w:hAnsi="Arial" w:cs="Arial"/>
                <w:b/>
                <w:bCs/>
                <w:color w:val="000000"/>
                <w:sz w:val="16"/>
                <w:szCs w:val="16"/>
                <w:lang w:val="it-IT" w:eastAsia="nb-NO"/>
              </w:rPr>
              <w:t>Codifica</w:t>
            </w:r>
            <w:r w:rsidRPr="00FD5013">
              <w:rPr>
                <w:rFonts w:ascii="Arial" w:hAnsi="Arial" w:cs="Arial"/>
                <w:sz w:val="16"/>
                <w:szCs w:val="16"/>
                <w:lang w:val="it-IT" w:eastAsia="nb-NO"/>
              </w:rPr>
              <w:tab/>
            </w:r>
            <w:r w:rsidRPr="00FD5013">
              <w:rPr>
                <w:rFonts w:ascii="Arial" w:hAnsi="Arial" w:cs="Arial"/>
                <w:i/>
                <w:sz w:val="16"/>
                <w:szCs w:val="16"/>
                <w:highlight w:val="yellow"/>
                <w:lang w:val="it-IT" w:eastAsia="nb-NO"/>
              </w:rPr>
              <w:t>DocumentStatusCode:</w:t>
            </w:r>
            <w:r w:rsidRPr="00FD5013">
              <w:rPr>
                <w:rFonts w:ascii="Arial" w:hAnsi="Arial" w:cs="Arial"/>
                <w:sz w:val="16"/>
                <w:szCs w:val="16"/>
                <w:highlight w:val="yellow"/>
                <w:lang w:val="it-IT" w:eastAsia="nb-NO"/>
              </w:rPr>
              <w:t xml:space="preserve"> </w:t>
            </w:r>
            <w:hyperlink r:id="rId63" w:history="1">
              <w:r w:rsidRPr="00FD5013">
                <w:rPr>
                  <w:rFonts w:ascii="Arial" w:hAnsi="Arial" w:cs="Arial"/>
                  <w:i/>
                  <w:iCs/>
                  <w:color w:val="0000FF"/>
                  <w:sz w:val="16"/>
                  <w:szCs w:val="16"/>
                  <w:highlight w:val="yellow"/>
                  <w:u w:val="single"/>
                  <w:lang w:val="it-IT" w:eastAsia="nb-NO"/>
                </w:rPr>
                <w:t>http://docs.oasis-open.org/ubl/os-UBL-2.1/cl/gc/default/DocumentStatusCode-2.1.gc</w:t>
              </w:r>
            </w:hyperlink>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bookmarkStart w:id="468" w:name="OLE_LINK291"/>
      <w:bookmarkStart w:id="469" w:name="OLE_LINK292"/>
      <w:bookmarkStart w:id="470" w:name="OLE_LINK293"/>
      <w:bookmarkStart w:id="471" w:name="OLE_LINK294"/>
      <w:tr w:rsidR="00C519CA" w:rsidRPr="00727847" w:rsidTr="00333E48">
        <w:trPr>
          <w:gridAfter w:val="2"/>
          <w:wAfter w:w="713" w:type="dxa"/>
          <w:cantSplit/>
          <w:trHeight w:hRule="exact" w:val="496"/>
        </w:trPr>
        <w:tc>
          <w:tcPr>
            <w:tcW w:w="725" w:type="dxa"/>
            <w:gridSpan w:val="3"/>
            <w:tcBorders>
              <w:top w:val="nil"/>
              <w:left w:val="nil"/>
              <w:bottom w:val="dotted" w:sz="6" w:space="0" w:color="C0C0C0"/>
              <w:right w:val="nil"/>
            </w:tcBorders>
            <w:shd w:val="clear" w:color="auto" w:fill="FFFFFF"/>
          </w:tcPr>
          <w:p w:rsidR="00C519CA" w:rsidRPr="00C519CA" w:rsidRDefault="004F2EC3" w:rsidP="004C7CED">
            <w:pPr>
              <w:widowControl w:val="0"/>
              <w:autoSpaceDE w:val="0"/>
              <w:autoSpaceDN w:val="0"/>
              <w:adjustRightInd w:val="0"/>
              <w:rPr>
                <w:rFonts w:ascii="Arial" w:hAnsi="Arial" w:cs="Arial"/>
                <w:noProof/>
                <w:sz w:val="12"/>
                <w:szCs w:val="12"/>
                <w:lang w:val="it-IT" w:eastAsia="it-IT"/>
              </w:rPr>
            </w:pPr>
            <w:r>
              <w:rPr>
                <w:rFonts w:ascii="Arial" w:hAnsi="Arial" w:cs="Arial"/>
                <w:noProof/>
                <w:sz w:val="12"/>
                <w:szCs w:val="12"/>
                <w:lang w:val="it-IT" w:eastAsia="it-IT"/>
              </w:rPr>
              <mc:AlternateContent>
                <mc:Choice Requires="wpg">
                  <w:drawing>
                    <wp:anchor distT="0" distB="0" distL="114300" distR="114300" simplePos="0" relativeHeight="252506112" behindDoc="0" locked="0" layoutInCell="1" allowOverlap="1" wp14:anchorId="5E3B02DF" wp14:editId="18EA18EE">
                      <wp:simplePos x="0" y="0"/>
                      <wp:positionH relativeFrom="column">
                        <wp:posOffset>75565</wp:posOffset>
                      </wp:positionH>
                      <wp:positionV relativeFrom="paragraph">
                        <wp:posOffset>-3175</wp:posOffset>
                      </wp:positionV>
                      <wp:extent cx="388620" cy="324000"/>
                      <wp:effectExtent l="0" t="0" r="0" b="0"/>
                      <wp:wrapNone/>
                      <wp:docPr id="10838" name="Group 10838"/>
                      <wp:cNvGraphicFramePr/>
                      <a:graphic xmlns:a="http://schemas.openxmlformats.org/drawingml/2006/main">
                        <a:graphicData uri="http://schemas.microsoft.com/office/word/2010/wordprocessingGroup">
                          <wpg:wgp>
                            <wpg:cNvGrpSpPr/>
                            <wpg:grpSpPr>
                              <a:xfrm>
                                <a:off x="0" y="0"/>
                                <a:ext cx="388620" cy="324000"/>
                                <a:chOff x="0" y="0"/>
                                <a:chExt cx="388620" cy="324000"/>
                              </a:xfrm>
                            </wpg:grpSpPr>
                            <wps:wsp>
                              <wps:cNvPr id="10809" name="Rectangle 91"/>
                              <wps:cNvSpPr>
                                <a:spLocks noChangeArrowheads="1"/>
                              </wps:cNvSpPr>
                              <wps:spPr bwMode="auto">
                                <a:xfrm>
                                  <a:off x="0" y="0"/>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0" name="Rectangle 92"/>
                              <wps:cNvSpPr>
                                <a:spLocks noChangeArrowheads="1"/>
                              </wps:cNvSpPr>
                              <wps:spPr bwMode="auto">
                                <a:xfrm>
                                  <a:off x="1524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1" name="Rectangle 9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2" name="Rectangle 94"/>
                              <wps:cNvSpPr>
                                <a:spLocks noChangeArrowheads="1"/>
                              </wps:cNvSpPr>
                              <wps:spPr bwMode="auto">
                                <a:xfrm>
                                  <a:off x="304800" y="66675"/>
                                  <a:ext cx="9525" cy="2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38" o:spid="_x0000_s1026" style="position:absolute;margin-left:5.95pt;margin-top:-.25pt;width:30.6pt;height:25.5pt;z-index:252506112" coordsize="388620,32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">
                      <v:rect id="Rectangle 91" o:spid="_x0000_s1027" style="position:absolute;width:9525;height:32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P0sQA&#10;AADeAAAADwAAAGRycy9kb3ducmV2LnhtbERPTWsCMRC9F/ofwgjeaqIHsatRykLFQ1HUUjxON9Pd&#10;pZvJkqTu6q83gtDbPN7nLFa9bcSZfKgdaxiPFAjiwpmaSw2fx/eXGYgQkQ02jknDhQKsls9PC8yM&#10;63hP50MsRQrhkKGGKsY2kzIUFVkMI9cSJ+7HeYsxQV9K47FL4baRE6Wm0mLNqaHClvKKit/Dn9Ww&#10;+w7t9RrzabdG+ZFv1pOtP31pPRz0b3MQkfr4L364NybNVzP1Cvd30g1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wz9LEAAAA3gAAAA8AAAAAAAAAAAAAAAAAmAIAAGRycy9k&#10;b3ducmV2LnhtbFBLBQYAAAAABAAEAPUAAACJAwAAAAA=&#10;" fillcolor="gray" stroked="f" strokeweight="0"/>
                      <v:rect id="Rectangle 92" o:spid="_x0000_s1028" style="position:absolute;left:152400;width:9525;height:68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PwkscA&#10;AADeAAAADwAAAGRycy9kb3ducmV2LnhtbESPQWvCQBCF74X+h2UKvdWNHkRSV5FAxYMotSI9jtkx&#10;CWZnw+7WpP5651DobYZ589775svBtepGITaeDYxHGSji0tuGKwPHr4+3GaiYkC22nsnAL0VYLp6f&#10;5phb3/Mn3Q6pUmLCMUcDdUpdrnUsa3IYR74jltvFB4dJ1lBpG7AXc9fqSZZNtcOGJaHGjoqayuvh&#10;xxnYn2N3v6di2q9Rb4vNerIL3ydjXl+G1TuoREP6F/99b6zUz2ZjARAcmUEv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T8JLHAAAA3gAAAA8AAAAAAAAAAAAAAAAAmAIAAGRy&#10;cy9kb3ducmV2LnhtbFBLBQYAAAAABAAEAPUAAACMAwAAAAA=&#10;" fillcolor="gray" stroked="f" strokeweight="0"/>
                      <v:rect id="Rectangle 93" o:spid="_x0000_s1029" style="position:absolute;left:152400;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9VCcQA&#10;AADeAAAADwAAAGRycy9kb3ducmV2LnhtbERPTYvCMBC9C/sfwix407QeRLpGkcKKh0VZlcXj2Ixt&#10;2WZSkqyt/vqNIHibx/uc+bI3jbiS87VlBek4AUFcWF1zqeB4+BzNQPiArLGxTApu5GG5eBvMMdO2&#10;42+67kMpYgj7DBVUIbSZlL6oyKAf25Y4chfrDIYIXSm1wy6Gm0ZOkmQqDdYcGypsKa+o+N3/GQW7&#10;s2/v95BPuzXKr3yznmzd6Uep4Xu/+gARqA8v8dO90XF+MktTeLwTb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fVQnEAAAA3gAAAA8AAAAAAAAAAAAAAAAAmAIAAGRycy9k&#10;b3ducmV2LnhtbFBLBQYAAAAABAAEAPUAAACJAwAAAAA=&#10;" fillcolor="gray" stroked="f" strokeweight="0"/>
                      <v:rect id="Rectangle 94" o:spid="_x0000_s1030" style="position:absolute;left:304800;top:66675;width:9525;height:25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3LfsQA&#10;AADeAAAADwAAAGRycy9kb3ducmV2LnhtbERPTYvCMBC9L/gfwgje1tQeRKpRpKB4EGVdkT3ONmNb&#10;bCYlibb66zcLC3ubx/ucxao3jXiQ87VlBZNxAoK4sLrmUsH5c/M+A+EDssbGMil4kofVcvC2wEzb&#10;jj/ocQqliCHsM1RQhdBmUvqiIoN+bFviyF2tMxgidKXUDrsYbhqZJslUGqw5NlTYUl5RcTvdjYLj&#10;t29fr5BPuy3Kfb7bpgf3dVFqNOzXcxCB+vAv/nPvdJyfzCYp/L4Tb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Ny37EAAAA3gAAAA8AAAAAAAAAAAAAAAAAmAIAAGRycy9k&#10;b3ducmV2LnhtbFBLBQYAAAAABAAEAPUAAACJAw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rsidR="00C519CA" w:rsidRPr="00C519CA" w:rsidRDefault="00C519CA" w:rsidP="00C519CA">
            <w:pPr>
              <w:widowControl w:val="0"/>
              <w:autoSpaceDE w:val="0"/>
              <w:autoSpaceDN w:val="0"/>
              <w:adjustRightInd w:val="0"/>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IssuerParty</w:t>
            </w:r>
          </w:p>
        </w:tc>
        <w:tc>
          <w:tcPr>
            <w:tcW w:w="4790" w:type="dxa"/>
            <w:gridSpan w:val="3"/>
            <w:tcBorders>
              <w:top w:val="nil"/>
              <w:left w:val="dotted" w:sz="6" w:space="0" w:color="C0C0C0"/>
              <w:bottom w:val="dotted" w:sz="6" w:space="0" w:color="C0C0C0"/>
              <w:right w:val="nil"/>
            </w:tcBorders>
            <w:shd w:val="clear" w:color="auto" w:fill="FFFFFF"/>
          </w:tcPr>
          <w:p w:rsidR="00C519CA" w:rsidRPr="00C519CA" w:rsidRDefault="00C519CA" w:rsidP="00C519CA">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004F2EC3" w:rsidRPr="004F2EC3">
              <w:rPr>
                <w:rFonts w:ascii="Arial" w:hAnsi="Arial" w:cs="Arial"/>
                <w:bCs/>
                <w:color w:val="000000"/>
                <w:sz w:val="16"/>
                <w:szCs w:val="16"/>
                <w:highlight w:val="yellow"/>
                <w:lang w:val="it-IT" w:eastAsia="nb-NO"/>
              </w:rPr>
              <w:t>1</w:t>
            </w:r>
            <w:r w:rsidRPr="004F2EC3">
              <w:rPr>
                <w:rFonts w:ascii="Arial" w:hAnsi="Arial" w:cs="Arial"/>
                <w:bCs/>
                <w:color w:val="000000"/>
                <w:sz w:val="16"/>
                <w:szCs w:val="16"/>
                <w:highlight w:val="yellow"/>
                <w:lang w:val="it-IT" w:eastAsia="nb-NO"/>
              </w:rPr>
              <w:tab/>
              <w:t>..</w:t>
            </w:r>
            <w:r w:rsidRPr="004F2EC3">
              <w:rPr>
                <w:rFonts w:ascii="Arial" w:hAnsi="Arial" w:cs="Arial"/>
                <w:bCs/>
                <w:color w:val="000000"/>
                <w:sz w:val="16"/>
                <w:szCs w:val="16"/>
                <w:highlight w:val="yellow"/>
                <w:lang w:val="it-IT" w:eastAsia="nb-NO"/>
              </w:rPr>
              <w:tab/>
              <w:t>1</w:t>
            </w:r>
          </w:p>
          <w:p w:rsidR="00C519CA" w:rsidRPr="00C519CA" w:rsidRDefault="00C519CA" w:rsidP="00333E48">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333E48">
              <w:rPr>
                <w:rFonts w:ascii="Arial" w:hAnsi="Arial" w:cs="Arial"/>
                <w:bCs/>
                <w:color w:val="000000"/>
                <w:sz w:val="16"/>
                <w:szCs w:val="16"/>
                <w:lang w:val="it-IT" w:eastAsia="nb-NO"/>
              </w:rPr>
              <w:t>cac:</w:t>
            </w:r>
            <w:r w:rsidR="00333E48">
              <w:rPr>
                <w:rFonts w:ascii="Arial" w:hAnsi="Arial" w:cs="Arial"/>
                <w:bCs/>
                <w:color w:val="000000"/>
                <w:sz w:val="16"/>
                <w:szCs w:val="16"/>
                <w:lang w:val="it-IT" w:eastAsia="nb-NO"/>
              </w:rPr>
              <w:t>PartyT</w:t>
            </w:r>
            <w:r w:rsidRPr="00333E48">
              <w:rPr>
                <w:rFonts w:ascii="Arial" w:hAnsi="Arial" w:cs="Arial"/>
                <w:bCs/>
                <w:color w:val="000000"/>
                <w:sz w:val="16"/>
                <w:szCs w:val="16"/>
                <w:lang w:val="it-IT" w:eastAsia="nb-NO"/>
              </w:rPr>
              <w:t>ype</w:t>
            </w:r>
          </w:p>
        </w:tc>
        <w:tc>
          <w:tcPr>
            <w:tcW w:w="6092" w:type="dxa"/>
            <w:tcBorders>
              <w:top w:val="nil"/>
              <w:left w:val="dotted" w:sz="6" w:space="0" w:color="C0C0C0"/>
              <w:bottom w:val="dotted" w:sz="6" w:space="0" w:color="C0C0C0"/>
              <w:right w:val="nil"/>
            </w:tcBorders>
            <w:shd w:val="clear" w:color="auto" w:fill="FFFFFF"/>
          </w:tcPr>
          <w:p w:rsidR="00C519CA" w:rsidRPr="00C519CA" w:rsidRDefault="00C519CA" w:rsidP="00333E48">
            <w:pPr>
              <w:widowControl w:val="0"/>
              <w:tabs>
                <w:tab w:val="left" w:pos="1229"/>
              </w:tabs>
              <w:autoSpaceDE w:val="0"/>
              <w:autoSpaceDN w:val="0"/>
              <w:adjustRightInd w:val="0"/>
              <w:rPr>
                <w:rFonts w:ascii="Arial" w:hAnsi="Arial" w:cs="Arial"/>
                <w:b/>
                <w:bCs/>
                <w:color w:val="000000"/>
                <w:sz w:val="16"/>
                <w:szCs w:val="16"/>
                <w:lang w:val="it-IT" w:eastAsia="nb-NO"/>
              </w:rPr>
            </w:pPr>
          </w:p>
        </w:tc>
      </w:tr>
      <w:tr w:rsidR="00C519CA" w:rsidRPr="00FD5013" w:rsidTr="00333E48">
        <w:trPr>
          <w:gridAfter w:val="2"/>
          <w:wAfter w:w="713" w:type="dxa"/>
          <w:cantSplit/>
          <w:trHeight w:hRule="exact" w:val="454"/>
        </w:trPr>
        <w:tc>
          <w:tcPr>
            <w:tcW w:w="725" w:type="dxa"/>
            <w:gridSpan w:val="3"/>
            <w:tcBorders>
              <w:top w:val="nil"/>
              <w:left w:val="nil"/>
              <w:bottom w:val="dotted" w:sz="6" w:space="0" w:color="C0C0C0"/>
              <w:right w:val="nil"/>
            </w:tcBorders>
            <w:shd w:val="clear" w:color="auto" w:fill="FFFFFF"/>
          </w:tcPr>
          <w:p w:rsidR="00C519CA" w:rsidRPr="00C519CA" w:rsidRDefault="00C519CA" w:rsidP="004C7CED">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lang w:val="it-IT" w:eastAsia="it-IT"/>
              </w:rPr>
              <mc:AlternateContent>
                <mc:Choice Requires="wpg">
                  <w:drawing>
                    <wp:anchor distT="0" distB="0" distL="114300" distR="114300" simplePos="0" relativeHeight="252509184" behindDoc="0" locked="1" layoutInCell="0" allowOverlap="1" wp14:anchorId="67CB15DC" wp14:editId="751289FC">
                      <wp:simplePos x="0" y="0"/>
                      <wp:positionH relativeFrom="column">
                        <wp:posOffset>0</wp:posOffset>
                      </wp:positionH>
                      <wp:positionV relativeFrom="paragraph">
                        <wp:posOffset>9525</wp:posOffset>
                      </wp:positionV>
                      <wp:extent cx="615950" cy="253365"/>
                      <wp:effectExtent l="0" t="0" r="0" b="0"/>
                      <wp:wrapNone/>
                      <wp:docPr id="1082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82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 o:spid="_x0000_s1026" style="position:absolute;margin-left:0;margin-top:.75pt;width:48.5pt;height:19.95pt;z-index:2525091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" o:allowincell="f">
                      <v:rect id="Rectangle 10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TssQA&#10;AADeAAAADwAAAGRycy9kb3ducmV2LnhtbERPTWvCQBC9C/6HZQredNMcRKOrlIDioSjVUjyO2TEJ&#10;zc6G3a2J/vpuoeBtHu9zluveNOJGzteWFbxOEhDEhdU1lwo+T5vxDIQPyBoby6TgTh7Wq+FgiZm2&#10;HX/Q7RhKEUPYZ6igCqHNpPRFRQb9xLbEkbtaZzBE6EqpHXYx3DQyTZKpNFhzbKiwpbyi4vv4YxQc&#10;Lr59PEI+7bYo3/PdNt2785dSo5f+bQEiUB+e4n/3Tsf5ySydw9878Qa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Fk7LEAAAA3gAAAA8AAAAAAAAAAAAAAAAAmAIAAGRycy9k&#10;b3ducmV2LnhtbFBLBQYAAAAABAAEAPUAAACJAwAAAAA=&#10;" fillcolor="gray" stroked="f" strokeweight="0"/>
                      <v:rect id="Rectangle 107"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s8scA&#10;AADeAAAADwAAAGRycy9kb3ducmV2LnhtbESPQWvCQBCF7wX/wzJCb3VTCyLRVUqg4qFUtKX0OGbH&#10;JJidDbtbE/31zqHQ2wzz5r33LdeDa9WFQmw8G3ieZKCIS28brgx8fb49zUHFhGyx9UwGrhRhvRo9&#10;LDG3vuc9XQ6pUmLCMUcDdUpdrnUsa3IYJ74jltvJB4dJ1lBpG7AXc9fqaZbNtMOGJaHGjoqayvPh&#10;1xnYHWN3u6Vi1m9QvxfbzfQj/Hwb8zgeXhegEg3pX/z3vbVSP5u/CIDgyAx6d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mrPLHAAAA3gAAAA8AAAAAAAAAAAAAAAAAmAIAAGRy&#10;cy9kb3ducmV2LnhtbFBLBQYAAAAABAAEAPUAAACMAwAAAAA=&#10;" fillcolor="gray" stroked="f" strokeweight="0"/>
                      <v:rect id="Rectangle 10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oJacUA&#10;AADeAAAADwAAAGRycy9kb3ducmV2LnhtbERPTWvCQBC9C/0PyxS86SYKItE1lEDFQ1FqS+lxzE6T&#10;0Oxs2N2a6K93C4K3ebzPWeeDacWZnG8sK0inCQji0uqGKwWfH6+TJQgfkDW2lknBhTzkm6fRGjNt&#10;e36n8zFUIoawz1BBHUKXSenLmgz6qe2II/djncEQoaukdtjHcNPKWZIspMGGY0ONHRU1lb/HP6Pg&#10;cPLd9RqKRb9F+VbstrO9+/5Savw8vKxABBrCQ3x373ScnyznKfy/E2+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glpxQAAAN4AAAAPAAAAAAAAAAAAAAAAAJgCAABkcnMv&#10;ZG93bnJldi54bWxQSwUGAAAAAAQABAD1AAAAigMAAAAA&#10;" fillcolor="gray" stroked="f" strokeweight="0"/>
                      <v:rect id="Rectangle 10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iXHsQA&#10;AADeAAAADwAAAGRycy9kb3ducmV2LnhtbERPTWvCQBC9F/oflhG86cYIItFVJFDxUCzVUjyO2TEJ&#10;ZmfD7tZEf323IPQ2j/c5y3VvGnEj52vLCibjBARxYXXNpYKv49toDsIHZI2NZVJwJw/r1evLEjNt&#10;O/6k2yGUIoawz1BBFUKbSemLigz6sW2JI3exzmCI0JVSO+xiuGlkmiQzabDm2FBhS3lFxfXwYxR8&#10;nH37eIR81m1Rvue7bbp3p2+lhoN+swARqA//4qd7p+P8ZD5N4e+deIN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4lx7EAAAA3g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C519CA" w:rsidRPr="00C519CA" w:rsidRDefault="00C519CA" w:rsidP="00C519CA">
            <w:pPr>
              <w:widowControl w:val="0"/>
              <w:autoSpaceDE w:val="0"/>
              <w:autoSpaceDN w:val="0"/>
              <w:adjustRightInd w:val="0"/>
              <w:ind w:left="268"/>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PartyIdentification</w:t>
            </w:r>
          </w:p>
        </w:tc>
        <w:tc>
          <w:tcPr>
            <w:tcW w:w="4790" w:type="dxa"/>
            <w:gridSpan w:val="3"/>
            <w:tcBorders>
              <w:top w:val="nil"/>
              <w:left w:val="dotted" w:sz="6" w:space="0" w:color="C0C0C0"/>
              <w:bottom w:val="dotted" w:sz="6" w:space="0" w:color="C0C0C0"/>
              <w:right w:val="nil"/>
            </w:tcBorders>
            <w:shd w:val="clear" w:color="auto" w:fill="FFFFFF"/>
          </w:tcPr>
          <w:p w:rsidR="00C519CA" w:rsidRPr="00C519CA" w:rsidRDefault="00C519CA" w:rsidP="00C519CA">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004F2EC3" w:rsidRPr="004F2EC3">
              <w:rPr>
                <w:rFonts w:ascii="Arial" w:hAnsi="Arial" w:cs="Arial"/>
                <w:bCs/>
                <w:color w:val="000000"/>
                <w:sz w:val="16"/>
                <w:szCs w:val="16"/>
                <w:highlight w:val="yellow"/>
                <w:lang w:val="it-IT" w:eastAsia="nb-NO"/>
              </w:rPr>
              <w:t>1</w:t>
            </w:r>
            <w:r w:rsidRPr="004F2EC3">
              <w:rPr>
                <w:rFonts w:ascii="Arial" w:hAnsi="Arial" w:cs="Arial"/>
                <w:bCs/>
                <w:color w:val="000000"/>
                <w:sz w:val="16"/>
                <w:szCs w:val="16"/>
                <w:highlight w:val="yellow"/>
                <w:lang w:val="it-IT" w:eastAsia="nb-NO"/>
              </w:rPr>
              <w:tab/>
              <w:t>..</w:t>
            </w:r>
            <w:r w:rsidRPr="004F2EC3">
              <w:rPr>
                <w:rFonts w:ascii="Arial" w:hAnsi="Arial" w:cs="Arial"/>
                <w:bCs/>
                <w:color w:val="000000"/>
                <w:sz w:val="16"/>
                <w:szCs w:val="16"/>
                <w:highlight w:val="yellow"/>
                <w:lang w:val="it-IT" w:eastAsia="nb-NO"/>
              </w:rPr>
              <w:tab/>
              <w:t>1</w:t>
            </w:r>
          </w:p>
          <w:p w:rsidR="00C519CA" w:rsidRPr="00C519CA" w:rsidRDefault="00C519CA" w:rsidP="00333E48">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333E48">
              <w:rPr>
                <w:rFonts w:ascii="Arial" w:hAnsi="Arial" w:cs="Arial"/>
                <w:bCs/>
                <w:color w:val="000000"/>
                <w:sz w:val="16"/>
                <w:szCs w:val="16"/>
                <w:lang w:val="it-IT" w:eastAsia="nb-NO"/>
              </w:rPr>
              <w:t>cac:</w:t>
            </w:r>
            <w:r w:rsidR="00333E48">
              <w:rPr>
                <w:rFonts w:ascii="Arial" w:hAnsi="Arial" w:cs="Arial"/>
                <w:bCs/>
                <w:color w:val="000000"/>
                <w:sz w:val="16"/>
                <w:szCs w:val="16"/>
                <w:lang w:val="it-IT"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C519CA" w:rsidRPr="00C519CA" w:rsidRDefault="00C519CA" w:rsidP="00C519CA">
            <w:pPr>
              <w:widowControl w:val="0"/>
              <w:tabs>
                <w:tab w:val="left" w:pos="1215"/>
              </w:tabs>
              <w:autoSpaceDE w:val="0"/>
              <w:autoSpaceDN w:val="0"/>
              <w:adjustRightInd w:val="0"/>
              <w:rPr>
                <w:rFonts w:ascii="Arial" w:hAnsi="Arial" w:cs="Arial"/>
                <w:b/>
                <w:bCs/>
                <w:color w:val="000000"/>
                <w:sz w:val="16"/>
                <w:szCs w:val="16"/>
                <w:lang w:val="it-IT" w:eastAsia="nb-NO"/>
              </w:rPr>
            </w:pPr>
          </w:p>
        </w:tc>
      </w:tr>
      <w:tr w:rsidR="00C519CA" w:rsidRPr="00FD5013" w:rsidTr="00333E48">
        <w:trPr>
          <w:gridAfter w:val="2"/>
          <w:wAfter w:w="713" w:type="dxa"/>
          <w:cantSplit/>
          <w:trHeight w:hRule="exact" w:val="680"/>
        </w:trPr>
        <w:tc>
          <w:tcPr>
            <w:tcW w:w="725" w:type="dxa"/>
            <w:gridSpan w:val="3"/>
            <w:tcBorders>
              <w:top w:val="nil"/>
              <w:left w:val="nil"/>
              <w:bottom w:val="dotted" w:sz="6" w:space="0" w:color="C0C0C0"/>
              <w:right w:val="nil"/>
            </w:tcBorders>
            <w:shd w:val="clear" w:color="auto" w:fill="FFFFFF"/>
          </w:tcPr>
          <w:p w:rsidR="00C519CA" w:rsidRPr="00C519CA" w:rsidRDefault="00C519CA" w:rsidP="004C7CED">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lang w:val="it-IT" w:eastAsia="it-IT"/>
              </w:rPr>
              <mc:AlternateContent>
                <mc:Choice Requires="wpg">
                  <w:drawing>
                    <wp:anchor distT="0" distB="0" distL="114300" distR="114300" simplePos="0" relativeHeight="252510208" behindDoc="0" locked="1" layoutInCell="0" allowOverlap="1" wp14:anchorId="63448C6B" wp14:editId="57CBD915">
                      <wp:simplePos x="0" y="0"/>
                      <wp:positionH relativeFrom="column">
                        <wp:posOffset>-635</wp:posOffset>
                      </wp:positionH>
                      <wp:positionV relativeFrom="paragraph">
                        <wp:posOffset>12700</wp:posOffset>
                      </wp:positionV>
                      <wp:extent cx="769620" cy="428625"/>
                      <wp:effectExtent l="0" t="0" r="11430" b="0"/>
                      <wp:wrapNone/>
                      <wp:docPr id="10833"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28625"/>
                                <a:chOff x="0" y="15"/>
                                <a:chExt cx="1212" cy="783"/>
                              </a:xfrm>
                            </wpg:grpSpPr>
                            <wps:wsp>
                              <wps:cNvPr id="10834"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5"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6"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 o:spid="_x0000_s1026" style="position:absolute;margin-left:-.05pt;margin-top:1pt;width:60.6pt;height:33.75pt;z-index:2525102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" o:allowincell="f">
                      <v:rect id="Rectangle 11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2q8cUA&#10;AADeAAAADwAAAGRycy9kb3ducmV2LnhtbERPS2vCQBC+F/wPywje6kZbRKKrlIDiQVp8IB7H7JiE&#10;ZmfD7tak/vpuQfA2H99z5svO1OJGzleWFYyGCQji3OqKCwXHw+p1CsIHZI21ZVLwSx6Wi97LHFNt&#10;W97RbR8KEUPYp6igDKFJpfR5SQb90DbEkbtaZzBE6AqpHbYx3NRynCQTabDi2FBiQ1lJ+ff+xyj4&#10;uvjmfg/ZpF2j3Gab9fjTnU9KDfrdxwxEoC48xQ/3Rsf5yfTtHf7fiT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3arxxQAAAN4AAAAPAAAAAAAAAAAAAAAAAJgCAABkcnMv&#10;ZG93bnJldi54bWxQSwUGAAAAAAQABAD1AAAAigMAAAAA&#10;" fillcolor="gray" stroked="f" strokeweight="0"/>
                      <v:rect id="Rectangle 11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PasUA&#10;AADeAAAADwAAAGRycy9kb3ducmV2LnhtbERPS2vCQBC+F/wPywje6kZLRaKrlIDiQVp8IB7H7JiE&#10;ZmfD7tak/vpuQfA2H99z5svO1OJGzleWFYyGCQji3OqKCwXHw+p1CsIHZI21ZVLwSx6Wi97LHFNt&#10;W97RbR8KEUPYp6igDKFJpfR5SQb90DbEkbtaZzBE6AqpHbYx3NRynCQTabDi2FBiQ1lJ+ff+xyj4&#10;uvjmfg/ZpF2j3Gab9fjTnU9KDfrdxwxEoC48xQ/3Rsf5yfTtHf7fiT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Q9qxQAAAN4AAAAPAAAAAAAAAAAAAAAAAJgCAABkcnMv&#10;ZG93bnJldi54bWxQSwUGAAAAAAQABAD1AAAAigMAAAAA&#10;" fillcolor="gray" stroked="f" strokeweight="0"/>
                      <v:rect id="Rectangle 11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ORHcQA&#10;AADeAAAADwAAAGRycy9kb3ducmV2LnhtbERPTWvCQBC9F/wPywje6kaFINFVJKB4KC1VEY9jdkyC&#10;2dmwuzWpv75bKPQ2j/c5y3VvGvEg52vLCibjBARxYXXNpYLTcfs6B+EDssbGMin4Jg/r1eBliZm2&#10;HX/S4xBKEUPYZ6igCqHNpPRFRQb92LbEkbtZZzBE6EqpHXYx3DRymiSpNFhzbKiwpbyi4n74Mgo+&#10;rr59PkOedjuUb/l+N313l7NSo2G/WYAI1Id/8Z97r+P8ZD5L4fedeIN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DkR3EAAAA3g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C519CA" w:rsidRPr="00C519CA" w:rsidRDefault="00C519CA" w:rsidP="00C519CA">
            <w:pPr>
              <w:widowControl w:val="0"/>
              <w:autoSpaceDE w:val="0"/>
              <w:autoSpaceDN w:val="0"/>
              <w:adjustRightInd w:val="0"/>
              <w:ind w:left="551"/>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bc:</w:t>
            </w:r>
            <w:r>
              <w:rPr>
                <w:rFonts w:ascii="Arial" w:hAnsi="Arial" w:cs="Arial"/>
                <w:b/>
                <w:bCs/>
                <w:color w:val="000000"/>
                <w:sz w:val="16"/>
                <w:szCs w:val="16"/>
                <w:highlight w:val="cyan"/>
                <w:lang w:val="nb-NO" w:eastAsia="nb-NO"/>
              </w:rPr>
              <w:t>ID</w:t>
            </w:r>
          </w:p>
        </w:tc>
        <w:tc>
          <w:tcPr>
            <w:tcW w:w="4790" w:type="dxa"/>
            <w:gridSpan w:val="3"/>
            <w:tcBorders>
              <w:top w:val="nil"/>
              <w:left w:val="dotted" w:sz="6" w:space="0" w:color="C0C0C0"/>
              <w:bottom w:val="dotted" w:sz="6" w:space="0" w:color="C0C0C0"/>
              <w:right w:val="nil"/>
            </w:tcBorders>
            <w:shd w:val="clear" w:color="auto" w:fill="FFFFFF"/>
          </w:tcPr>
          <w:p w:rsidR="00C519CA" w:rsidRPr="00C519CA" w:rsidRDefault="00C519CA"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333E48">
              <w:rPr>
                <w:rFonts w:ascii="Arial" w:hAnsi="Arial" w:cs="Arial"/>
                <w:bCs/>
                <w:color w:val="000000"/>
                <w:sz w:val="16"/>
                <w:szCs w:val="16"/>
                <w:lang w:val="it-IT" w:eastAsia="nb-NO"/>
              </w:rPr>
              <w:t>1</w:t>
            </w:r>
            <w:r w:rsidRPr="00333E48">
              <w:rPr>
                <w:rFonts w:ascii="Arial" w:hAnsi="Arial" w:cs="Arial"/>
                <w:bCs/>
                <w:color w:val="000000"/>
                <w:sz w:val="16"/>
                <w:szCs w:val="16"/>
                <w:lang w:val="it-IT" w:eastAsia="nb-NO"/>
              </w:rPr>
              <w:tab/>
              <w:t>..</w:t>
            </w:r>
            <w:r w:rsidRPr="00333E48">
              <w:rPr>
                <w:rFonts w:ascii="Arial" w:hAnsi="Arial" w:cs="Arial"/>
                <w:bCs/>
                <w:color w:val="000000"/>
                <w:sz w:val="16"/>
                <w:szCs w:val="16"/>
                <w:lang w:val="it-IT" w:eastAsia="nb-NO"/>
              </w:rPr>
              <w:tab/>
              <w:t>1</w:t>
            </w:r>
          </w:p>
          <w:p w:rsidR="00C519CA" w:rsidRPr="00C519CA" w:rsidRDefault="00C519CA" w:rsidP="00C519CA">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333E48">
              <w:rPr>
                <w:rFonts w:ascii="Arial" w:hAnsi="Arial" w:cs="Arial"/>
                <w:bCs/>
                <w:color w:val="000000"/>
                <w:sz w:val="16"/>
                <w:szCs w:val="16"/>
                <w:lang w:val="it-IT" w:eastAsia="nb-NO"/>
              </w:rPr>
              <w:t>cbc:IDType</w:t>
            </w:r>
          </w:p>
          <w:p w:rsidR="00C519CA" w:rsidRPr="00C519CA" w:rsidRDefault="00C519CA" w:rsidP="00C519CA">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6092" w:type="dxa"/>
            <w:tcBorders>
              <w:top w:val="nil"/>
              <w:left w:val="dotted" w:sz="6" w:space="0" w:color="C0C0C0"/>
              <w:bottom w:val="dotted" w:sz="6" w:space="0" w:color="C0C0C0"/>
              <w:right w:val="nil"/>
            </w:tcBorders>
            <w:shd w:val="clear" w:color="auto" w:fill="FFFFFF"/>
          </w:tcPr>
          <w:p w:rsidR="00C519CA" w:rsidRPr="004F2EC3" w:rsidRDefault="00C519CA" w:rsidP="004F2EC3">
            <w:pPr>
              <w:widowControl w:val="0"/>
              <w:tabs>
                <w:tab w:val="left" w:pos="1215"/>
              </w:tabs>
              <w:autoSpaceDE w:val="0"/>
              <w:autoSpaceDN w:val="0"/>
              <w:adjustRightInd w:val="0"/>
              <w:ind w:left="1276" w:hanging="1276"/>
              <w:rPr>
                <w:rFonts w:ascii="Arial" w:hAnsi="Arial" w:cs="Arial"/>
                <w:b/>
                <w:bCs/>
                <w:color w:val="000000"/>
                <w:sz w:val="16"/>
                <w:szCs w:val="16"/>
                <w:lang w:val="it-IT" w:eastAsia="nb-NO"/>
              </w:rPr>
            </w:pPr>
            <w:r w:rsidRPr="004F2EC3">
              <w:rPr>
                <w:rFonts w:ascii="Arial" w:hAnsi="Arial" w:cs="Arial"/>
                <w:b/>
                <w:bCs/>
                <w:color w:val="000000"/>
                <w:sz w:val="16"/>
                <w:szCs w:val="16"/>
                <w:lang w:val="it-IT" w:eastAsia="nb-NO"/>
              </w:rPr>
              <w:t>Termine</w:t>
            </w:r>
            <w:r w:rsidRPr="004F2EC3">
              <w:rPr>
                <w:rFonts w:ascii="Arial" w:hAnsi="Arial" w:cs="Arial"/>
                <w:b/>
                <w:bCs/>
                <w:color w:val="000000"/>
                <w:sz w:val="16"/>
                <w:szCs w:val="16"/>
                <w:lang w:val="it-IT" w:eastAsia="nb-NO"/>
              </w:rPr>
              <w:tab/>
            </w:r>
            <w:r w:rsidR="004F2EC3" w:rsidRPr="004F2EC3">
              <w:rPr>
                <w:rFonts w:ascii="Arial" w:hAnsi="Arial" w:cs="Arial"/>
                <w:b/>
                <w:bCs/>
                <w:color w:val="000000"/>
                <w:sz w:val="16"/>
                <w:szCs w:val="16"/>
                <w:highlight w:val="yellow"/>
                <w:lang w:val="it-IT" w:eastAsia="nb-NO"/>
              </w:rPr>
              <w:t>Identificativo della parte che ha emesso l’ordine originariamente</w:t>
            </w:r>
          </w:p>
          <w:p w:rsidR="00A549B6" w:rsidRPr="00FD5013" w:rsidRDefault="00A549B6" w:rsidP="00A549B6">
            <w:pPr>
              <w:widowControl w:val="0"/>
              <w:tabs>
                <w:tab w:val="left" w:pos="1229"/>
              </w:tabs>
              <w:autoSpaceDE w:val="0"/>
              <w:autoSpaceDN w:val="0"/>
              <w:adjustRightInd w:val="0"/>
              <w:rPr>
                <w:rFonts w:ascii="Arial" w:hAnsi="Arial" w:cs="Arial"/>
                <w:sz w:val="16"/>
                <w:szCs w:val="16"/>
                <w:lang w:eastAsia="nb-NO"/>
              </w:rPr>
            </w:pPr>
            <w:bookmarkStart w:id="472" w:name="OLE_LINK300"/>
            <w:bookmarkStart w:id="473" w:name="OLE_LINK301"/>
            <w:bookmarkStart w:id="474" w:name="OLE_LINK302"/>
            <w:bookmarkStart w:id="475" w:name="OLE_LINK303"/>
            <w:bookmarkStart w:id="476" w:name="OLE_LINK297"/>
            <w:bookmarkStart w:id="477" w:name="OLE_LINK298"/>
            <w:bookmarkStart w:id="478" w:name="OLE_LINK299"/>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0</w:t>
            </w:r>
            <w:bookmarkEnd w:id="472"/>
            <w:bookmarkEnd w:id="473"/>
            <w:bookmarkEnd w:id="474"/>
            <w:bookmarkEnd w:id="475"/>
            <w:r>
              <w:rPr>
                <w:rFonts w:ascii="Arial" w:hAnsi="Arial" w:cs="Arial"/>
                <w:i/>
                <w:iCs/>
                <w:color w:val="000000"/>
                <w:sz w:val="16"/>
                <w:szCs w:val="16"/>
                <w:lang w:eastAsia="nb-NO"/>
              </w:rPr>
              <w:t xml:space="preserve"> </w:t>
            </w:r>
          </w:p>
          <w:bookmarkEnd w:id="476"/>
          <w:bookmarkEnd w:id="477"/>
          <w:bookmarkEnd w:id="478"/>
          <w:p w:rsidR="00C519CA" w:rsidRPr="00C519CA" w:rsidRDefault="00C519CA" w:rsidP="00C519CA">
            <w:pPr>
              <w:widowControl w:val="0"/>
              <w:tabs>
                <w:tab w:val="left" w:pos="1215"/>
              </w:tabs>
              <w:autoSpaceDE w:val="0"/>
              <w:autoSpaceDN w:val="0"/>
              <w:adjustRightInd w:val="0"/>
              <w:rPr>
                <w:rFonts w:ascii="Arial" w:hAnsi="Arial" w:cs="Arial"/>
                <w:b/>
                <w:bCs/>
                <w:color w:val="000000"/>
                <w:sz w:val="16"/>
                <w:szCs w:val="16"/>
                <w:lang w:val="it-IT" w:eastAsia="nb-NO"/>
              </w:rPr>
            </w:pPr>
          </w:p>
          <w:p w:rsidR="00C519CA" w:rsidRPr="00C519CA" w:rsidRDefault="00C519CA" w:rsidP="00C519CA">
            <w:pPr>
              <w:widowControl w:val="0"/>
              <w:tabs>
                <w:tab w:val="left" w:pos="1215"/>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 xml:space="preserve">   </w:t>
            </w:r>
          </w:p>
        </w:tc>
      </w:tr>
      <w:bookmarkEnd w:id="468"/>
      <w:bookmarkEnd w:id="469"/>
      <w:bookmarkEnd w:id="470"/>
      <w:bookmarkEnd w:id="471"/>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07776" behindDoc="0" locked="1" layoutInCell="0" allowOverlap="1" wp14:anchorId="4253F044" wp14:editId="2935414A">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 o:spid="_x0000_s1026" style="position:absolute;margin-left:0;margin-top:.75pt;width:24.25pt;height:19.95pt;z-index:25210777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17bcQA&#10;AADdAAAADwAAAGRycy9kb3ducmV2LnhtbERPTWvCQBC9F/wPywje6kYLUlNXkYDiQZSqlB6n2TEJ&#10;ZmfD7tZEf71bKHibx/uc2aIztbiS85VlBaNhAoI4t7riQsHpuHp9B+EDssbaMim4kYfFvPcyw1Tb&#10;lj/pegiFiCHsU1RQhtCkUvq8JIN+aBviyJ2tMxgidIXUDtsYbmo5TpKJNFhxbCixoayk/HL4NQr2&#10;P76530M2adcot9lmPd657y+lBv1u+QEiUBee4n/3Rsf5o7cp/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9e23EAAAA3QAAAA8AAAAAAAAAAAAAAAAAmAIAAGRycy9k&#10;b3ducmV2LnhtbFBLBQYAAAAABAAEAPUAAACJAwAAAAA=&#10;" fillcolor="gray" stroked="f" strokeweight="0"/>
                      <v:rect id="Rectangle 6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GhjcYA&#10;AADdAAAADwAAAGRycy9kb3ducmV2LnhtbESPQWvCQBCF74X+h2UKvdWNUqREVymBigdp0RbxOGbH&#10;JJidDburSf31nYPQ2wzvzXvfzJeDa9WVQmw8GxiPMlDEpbcNVwZ+vj9e3kDFhGyx9UwGfinCcvH4&#10;MMfc+p63dN2lSkkIxxwN1Cl1udaxrMlhHPmOWLSTDw6TrKHSNmAv4a7VkyybaocNS0ONHRU1lefd&#10;xRn4OsbudkvFtF+h3hTr1eQzHPbGPD8N7zNQiYb0b75fr63gj1+FX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GhjcYAAADdAAAADwAAAAAAAAAAAAAAAACYAgAAZHJz&#10;L2Rvd25yZXYueG1sUEsFBgAAAAAEAAQA9QAAAIsDAAAAAA==&#10;" fillcolor="gray" stroked="f" strokeweight="0"/>
                      <v:rect id="Rectangle 6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0EFsMA&#10;AADdAAAADwAAAGRycy9kb3ducmV2LnhtbERPTWvCQBC9F/wPywi91U2kSImuIoGKh1Kpingcs2MS&#10;zM6G3a2J/vquIPQ2j/c5s0VvGnEl52vLCtJRAoK4sLrmUsF+9/n2AcIHZI2NZVJwIw+L+eBlhpm2&#10;Hf/QdRtKEUPYZ6igCqHNpPRFRQb9yLbEkTtbZzBE6EqpHXYx3DRynCQTabDm2FBhS3lFxWX7axRs&#10;Tr6930M+6VYov/L1avztjgelXof9cgoiUB/+xU/3Wsf56XsK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0EFsMAAADdAAAADwAAAAAAAAAAAAAAAACYAgAAZHJzL2Rv&#10;d25yZXYueG1sUEsFBgAAAAAEAAQA9QAAAIg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iginatorDocumentReferenc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08800" behindDoc="0" locked="1" layoutInCell="0" allowOverlap="1" wp14:anchorId="7B166C86" wp14:editId="264E5D2C">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 o:spid="_x0000_s1026" style="position:absolute;margin-left:0;margin-top:0;width:36.35pt;height:48.4pt;z-index:25210880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xaMQA&#10;AADdAAAADwAAAGRycy9kb3ducmV2LnhtbERPTWvCQBC9C/0PyxR6040WpUQ3oQQqHkqLWsTjmJ0m&#10;odnZsLs1qb/eLQje5vE+Z5UPphVncr6xrGA6SUAQl1Y3XCn42r+NX0D4gKyxtUwK/shDnj2MVphq&#10;2/OWzrtQiRjCPkUFdQhdKqUvazLoJ7Yjjty3dQZDhK6S2mEfw00rZ0mykAYbjg01dlTUVP7sfo2C&#10;z5PvLpdQLPo1yvdis559uONBqafH4XUJItAQ7uKbe6Pj/OnzHP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wcWjEAAAA3QAAAA8AAAAAAAAAAAAAAAAAmAIAAGRycy9k&#10;b3ducmV2LnhtbFBLBQYAAAAABAAEAPUAAACJAwAAAAA=&#10;" fillcolor="gray" stroked="f" strokeweight="0"/>
                      <v:rect id="Rectangle 72"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LvH8MA&#10;AADdAAAADwAAAGRycy9kb3ducmV2LnhtbERPTWvCQBC9F/wPywi91Y0KoURXKQHFg7RURTyO2TEJ&#10;zc6G3dWk/vquIPQ2j/c582VvGnEj52vLCsajBARxYXXNpYLDfvX2DsIHZI2NZVLwSx6Wi8HLHDNt&#10;O/6m2y6UIoawz1BBFUKbSemLigz6kW2JI3exzmCI0JVSO+xiuGnkJElSabDm2FBhS3lFxc/uahR8&#10;nX17v4c87dYot/lmPfl0p6NSr8P+YwYiUB/+xU/3Rsf542k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LvH8MAAADdAAAADwAAAAAAAAAAAAAAAACYAgAAZHJzL2Rv&#10;d25yZXYueG1sUEsFBgAAAAAEAAQA9QAAAIgDAAAAAA==&#10;" fillcolor="gray" stroked="f" strokeweight="0"/>
                      <v:rect id="Rectangle 73"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KhMQA&#10;AADdAAAADwAAAGRycy9kb3ducmV2LnhtbERPTWvCQBC9F/wPywje6kYLVlJXkYDiQZSqlB6n2TEJ&#10;ZmfD7tZEf71bKHibx/uc2aIztbiS85VlBaNhAoI4t7riQsHpuHqdgvABWWNtmRTcyMNi3nuZYapt&#10;y590PYRCxBD2KSooQ2hSKX1ekkE/tA1x5M7WGQwRukJqh20MN7UcJ8lEGqw4NpTYUFZSfjn8GgX7&#10;H9/c7yGbtGuU22yzHu/c95dSg363/AARqAtP8b97o+P80ds7/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uSoTEAAAA3Q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iginator document referenc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reference to Originator Document. To be able to give a</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reference to the internal requesition on the buyer site on which</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the order is based.</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EA1A26"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64800" behindDoc="0" locked="1" layoutInCell="0" allowOverlap="1" wp14:anchorId="27592AA4" wp14:editId="22C59E43">
                      <wp:simplePos x="0" y="0"/>
                      <wp:positionH relativeFrom="column">
                        <wp:posOffset>0</wp:posOffset>
                      </wp:positionH>
                      <wp:positionV relativeFrom="paragraph">
                        <wp:posOffset>0</wp:posOffset>
                      </wp:positionV>
                      <wp:extent cx="461645" cy="614680"/>
                      <wp:effectExtent l="0" t="0" r="0" b="0"/>
                      <wp:wrapNone/>
                      <wp:docPr id="6947"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948"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9"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 o:spid="_x0000_s1026" style="position:absolute;margin-left:0;margin-top:0;width:36.35pt;height:48.4pt;z-index:25236480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" o:allowincell="f">
                      <v:rect id="Rectangle 71"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b1I8QA&#10;AADdAAAADwAAAGRycy9kb3ducmV2LnhtbERPz2vCMBS+C/sfwhvspunKKK4aZRRWPAyHOsTjs3lr&#10;y5qXkmS28683h4HHj+/3cj2aTlzI+daygudZAoK4srrlWsHX4X06B+EDssbOMin4Iw/r1cNkibm2&#10;A+/osg+1iCHsc1TQhNDnUvqqIYN+ZnviyH1bZzBE6GqpHQ4x3HQyTZJMGmw5NjTYU9FQ9bP/NQo+&#10;z76/XkORDSXKj2JTplt3Oir19Di+LUAEGsNd/O/eaAXZ60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m9SPEAAAA3QAAAA8AAAAAAAAAAAAAAAAAmAIAAGRycy9k&#10;b3ducmV2LnhtbFBLBQYAAAAABAAEAPUAAACJAwAAAAA=&#10;" fillcolor="gray" stroked="f" strokeweight="0"/>
                      <v:rect id="Rectangle 72"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pQuMYA&#10;AADdAAAADwAAAGRycy9kb3ducmV2LnhtbESPQWvCQBSE74X+h+UVvNVNpQSNrlICFQ+iaEU8vmZf&#10;k9Ds27C7NdFf7wpCj8PMfMPMFr1pxJmcry0reBsmIIgLq2suFRy+Pl/HIHxA1thYJgUX8rCYPz/N&#10;MNO24x2d96EUEcI+QwVVCG0mpS8qMuiHtiWO3o91BkOUrpTaYRfhppGjJEmlwZrjQoUt5RUVv/s/&#10;o2D77dvrNeRpt0S5zlfL0cadjkoNXvqPKYhAffgPP9orrSCd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pQuMYAAADdAAAADwAAAAAAAAAAAAAAAACYAgAAZHJz&#10;L2Rvd25yZXYueG1sUEsFBgAAAAAEAAQA9QAAAIsDAAAAAA==&#10;" fillcolor="gray" stroked="f" strokeweight="0"/>
                      <v:rect id="Rectangle 73"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lv+MQA&#10;AADdAAAADwAAAGRycy9kb3ducmV2LnhtbERPz2vCMBS+C/sfwhvspukKK64aZRRWPAyHOsTjs3lr&#10;y5qXkmS28683h4HHj+/3cj2aTlzI+daygudZAoK4srrlWsHX4X06B+EDssbOMin4Iw/r1cNkibm2&#10;A+/osg+1iCHsc1TQhNDnUvqqIYN+ZnviyH1bZzBE6GqpHQ4x3HQyTZJMGmw5NjTYU9FQ9bP/NQo+&#10;z76/XkORDSXKj2JTplt3Oir19Di+LUAEGsNd/O/eaAXZ60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Jb/jEAAAA3Q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Dat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Data di Emissione del documento di Origin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09824" behindDoc="0" locked="1" layoutInCell="0" allowOverlap="1" wp14:anchorId="4A598CB9" wp14:editId="68785F4F">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 o:spid="_x0000_s1026" style="position:absolute;margin-left:0;margin-top:.75pt;width:36.35pt;height:39.15pt;z-index:25210982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t3a8MA&#10;AADdAAAADwAAAGRycy9kb3ducmV2LnhtbERPTWvCQBC9F/wPywi91U0sSImuIoGKh1Kpingcs2MS&#10;zM6G3a2J/vquIPQ2j/c5s0VvGnEl52vLCtJRAoK4sLrmUsF+9/n2AcIHZI2NZVJwIw+L+eBlhpm2&#10;Hf/QdRtKEUPYZ6igCqHNpPRFRQb9yLbEkTtbZzBE6EqpHXYx3DRynCQTabDm2FBhS3lFxWX7axRs&#10;Tr6930M+6VYov/L1avztjgelXof9cgoiUB/+xU/3Wsf56XsK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t3a8MAAADdAAAADwAAAAAAAAAAAAAAAACYAgAAZHJzL2Rv&#10;d25yZXYueG1sUEsFBgAAAAAEAAQA9QAAAIgDAAAAAA==&#10;" fillcolor="gray" stroked="f" strokeweight="0"/>
                      <v:rect id="Rectangle 7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pHMQA&#10;AADdAAAADwAAAGRycy9kb3ducmV2LnhtbERPS2vCQBC+F/wPywi91Y0pSImuUgKKh9LiA/E4Zsck&#10;NDsbdleT+utdQehtPr7nzBa9acSVnK8tKxiPEhDEhdU1lwr2u+XbBwgfkDU2lknBH3lYzAcvM8y0&#10;7XhD120oRQxhn6GCKoQ2k9IXFRn0I9sSR+5sncEQoSuldtjFcNPINEkm0mDNsaHClvKKit/txSj4&#10;Ofn2dgv5pFuh/MrXq/TbHQ9KvQ77zymIQH34Fz/dax3nj99T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Z6RzEAAAA3QAAAA8AAAAAAAAAAAAAAAAAmAIAAGRycy9k&#10;b3ducmV2LnhtbFBLBQYAAAAABAAEAPUAAACJAwAAAAA=&#10;" fillcolor="gray" stroked="f" strokeweight="0"/>
                      <v:rect id="Rectangle 7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VMh8MA&#10;AADdAAAADwAAAGRycy9kb3ducmV2LnhtbERPTWvCQBC9C/6HZQRvzUYFKdFVJKB4KJbaIh7H7DQJ&#10;zc6G3a1J/fVdQfA2j/c5y3VvGnEl52vLCiZJCoK4sLrmUsHX5/blFYQPyBoby6TgjzysV8PBEjNt&#10;O/6g6zGUIoawz1BBFUKbSemLigz6xLbEkfu2zmCI0JVSO+xiuGnkNE3n0mDNsaHClvKKip/jr1Hw&#10;fvHt7RbyebdD+Zbvd9ODO5+UGo/6zQJEoD48xQ/3Xsf5k9kM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VMh8MAAADdAAAADwAAAAAAAAAAAAAAAACYAgAAZHJzL2Rv&#10;d25yZXYueG1sUEsFBgAAAAAEAAQA9QAAAIg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ocumentTyp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iginator document descript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Originator document description.</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EA1A26"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10848" behindDoc="0" locked="1" layoutInCell="0" allowOverlap="1" wp14:anchorId="6CED4C30" wp14:editId="6690BC41">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 o:spid="_x0000_s1026" style="position:absolute;margin-left:0;margin-top:.75pt;width:24.25pt;height:19.95pt;z-index:2521108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cWcMA&#10;AADdAAAADwAAAGRycy9kb3ducmV2LnhtbERPTWvCQBC9F/wPywje6sYcbImuUgKKB2mpingcs2MS&#10;mp0Nu6tJ/fVdQehtHu9z5sveNOJGzteWFUzGCQjiwuqaSwWH/er1HYQPyBoby6TglzwsF4OXOWba&#10;dvxNt10oRQxhn6GCKoQ2k9IXFRn0Y9sSR+5incEQoSuldtjFcNPINEmm0mDNsaHClvKKip/d1Sj4&#10;Ovv2fg/5tFuj3OabdfrpTkelRsP+YwYiUB/+xU/3Rsf5k/QN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fcWcMAAADdAAAADwAAAAAAAAAAAAAAAACYAgAAZHJzL2Rv&#10;d25yZXYueG1sUEsFBgAAAAAEAAQA9QAAAIgDAAAAAA==&#10;" fillcolor="gray" stroked="f" strokeweight="0"/>
                      <v:rect id="Rectangle 8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IK8YA&#10;AADdAAAADwAAAGRycy9kb3ducmV2LnhtbESPQWvCQBCF74X+h2UKvdWNOYikrlICigdpqUrpcZqd&#10;JsHsbNhdTeqv7xwEbzO8N+99s1iNrlMXCrH1bGA6yUARV962XBs4HtYvc1AxIVvsPJOBP4qwWj4+&#10;LLCwfuBPuuxTrSSEY4EGmpT6QutYNeQwTnxPLNqvDw6TrKHWNuAg4a7TeZbNtMOWpaHBnsqGqtP+&#10;7Ax8/MT+ek3lbNig3pXbTf4evr+MeX4a315BJRrT3Xy73lrBn+aCK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hIK8YAAADdAAAADwAAAAAAAAAAAAAAAACYAgAAZHJz&#10;L2Rvd25yZXYueG1sUEsFBgAAAAAEAAQA9QAAAIsDAAAAAA==&#10;" fillcolor="gray" stroked="f" strokeweight="0"/>
                      <v:rect id="Rectangle 8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tsMMA&#10;AADdAAAADwAAAGRycy9kb3ducmV2LnhtbERPTWvCQBC9F/wPywje6sYcpI2uUgKKB2mpingcs2MS&#10;mp0Nu6tJ/fVdQehtHu9z5sveNOJGzteWFUzGCQjiwuqaSwWH/er1DYQPyBoby6TglzwsF4OXOWba&#10;dvxNt10oRQxhn6GCKoQ2k9IXFRn0Y9sSR+5incEQoSuldtjFcNPINEmm0mDNsaHClvKKip/d1Sj4&#10;Ovv2fg/5tFuj3OabdfrpTkelRsP+YwYiUB/+xU/3Rsf5k/Qd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TtsMMAAADdAAAADwAAAAAAAAAAAAAAAACYAgAAZHJzL2Rv&#10;d25yZXYueG1sUEsFBgAAAAAEAAQA9QAAAIg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dditionalDocumentReferenc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unbounded</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ac</w:t>
            </w:r>
            <w:r w:rsidRPr="00FD501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NOTA</w:t>
            </w:r>
            <w:r w:rsidRPr="00FD5013">
              <w:rPr>
                <w:rFonts w:ascii="Arial" w:hAnsi="Arial" w:cs="Arial"/>
                <w:sz w:val="16"/>
                <w:szCs w:val="16"/>
                <w:lang w:val="it-IT" w:eastAsia="nb-NO"/>
              </w:rPr>
              <w:tab/>
            </w:r>
            <w:r w:rsidRPr="00FD5013">
              <w:rPr>
                <w:rFonts w:ascii="Arial" w:hAnsi="Arial" w:cs="Arial"/>
                <w:i/>
                <w:iCs/>
                <w:color w:val="000000"/>
                <w:sz w:val="16"/>
                <w:szCs w:val="16"/>
                <w:highlight w:val="yellow"/>
                <w:lang w:val="it-IT" w:eastAsia="nb-NO"/>
              </w:rPr>
              <w:t>Utilizzato sia per fornire dei riferimenti che per gli allegati.</w:t>
            </w:r>
          </w:p>
          <w:p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111872" behindDoc="0" locked="1" layoutInCell="0" allowOverlap="1" wp14:anchorId="5992FC54" wp14:editId="76E6FFE0">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 o:spid="_x0000_s1026" style="position:absolute;margin-left:0;margin-top:.75pt;width:36.35pt;height:39.15pt;z-index:25211187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aWsQA&#10;AADdAAAADwAAAGRycy9kb3ducmV2LnhtbERPS2vCQBC+F/wPywi91Y0pSImuUgKKh9LiA/E4Zsck&#10;NDsbdleT+utdQehtPr7nzBa9acSVnK8tKxiPEhDEhdU1lwr2u+XbBwgfkDU2lknBH3lYzAcvM8y0&#10;7XhD120oRQxhn6GCKoQ2k9IXFRn0I9sSR+5sncEQoSuldtjFcNPINEkm0mDNsaHClvKKit/txSj4&#10;Ofn2dgv5pFuh/MrXq/TbHQ9KvQ77zymIQH34Fz/dax3nj9N3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M2lrEAAAA3QAAAA8AAAAAAAAAAAAAAAAAmAIAAGRycy9k&#10;b3ducmV2LnhtbFBLBQYAAAAABAAEAPUAAACJAwAAAAA=&#10;" fillcolor="gray" stroked="f" strokeweight="0"/>
                      <v:rect id="Rectangle 84"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VCLsQA&#10;AADdAAAADwAAAGRycy9kb3ducmV2LnhtbERPS2vCQBC+F/wPywi91Y2hSImuUgKKh9LiA/E4Zsck&#10;NDsbdleT+utdQehtPr7nzBa9acSVnK8tKxiPEhDEhdU1lwr2u+XbBwgfkDU2lknBH3lYzAcvM8y0&#10;7XhD120oRQxhn6GCKoQ2k9IXFRn0I9sSR+5sncEQoSuldtjFcNPINEkm0mDNsaHClvKKit/txSj4&#10;Ofn2dgv5pFuh/MrXq/TbHQ9KvQ77zymIQH34Fz/dax3nj9N3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lQi7EAAAA3QAAAA8AAAAAAAAAAAAAAAAAmAIAAGRycy9k&#10;b3ducmV2LnhtbFBLBQYAAAAABAAEAPUAAACJAwAAAAA=&#10;" fillcolor="gray" stroked="f" strokeweight="0"/>
                      <v:rect id="Rectangle 8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ntcQA&#10;AADdAAAADwAAAGRycy9kb3ducmV2LnhtbERPS2vCQBC+F/wPywi91Y2BSomuUgKKh9LiA/E4Zsck&#10;NDsbdleT+utdQehtPr7nzBa9acSVnK8tKxiPEhDEhdU1lwr2u+XbBwgfkDU2lknBH3lYzAcvM8y0&#10;7XhD120oRQxhn6GCKoQ2k9IXFRn0I9sSR+5sncEQoSuldtjFcNPINEkm0mDNsaHClvKKit/txSj4&#10;Ofn2dgv5pFuh/MrXq/TbHQ9KvQ77zymIQH34Fz/dax3nj9N3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p57XEAAAA3Q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bookmarkStart w:id="479" w:name="OLE_LINK124"/>
            <w:bookmarkStart w:id="480" w:name="OLE_LINK125"/>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ier for the referenced documen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bookmarkStart w:id="481" w:name="OLE_LINK126"/>
            <w:bookmarkStart w:id="482" w:name="OLE_LINK127"/>
            <w:bookmarkStart w:id="483" w:name="OLE_LINK128"/>
            <w:bookmarkStart w:id="484" w:name="OLE_LINK295"/>
            <w:bookmarkStart w:id="485" w:name="OLE_LINK296"/>
            <w:bookmarkEnd w:id="479"/>
            <w:bookmarkEnd w:id="480"/>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29</w:t>
            </w:r>
          </w:p>
          <w:bookmarkEnd w:id="481"/>
          <w:bookmarkEnd w:id="482"/>
          <w:bookmarkEnd w:id="483"/>
          <w:bookmarkEnd w:id="484"/>
          <w:bookmarkEnd w:id="485"/>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w:t>
            </w:r>
          </w:p>
        </w:tc>
      </w:tr>
      <w:tr w:rsidR="00FD5013" w:rsidRPr="00EA1A26"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365824" behindDoc="0" locked="1" layoutInCell="0" allowOverlap="1" wp14:anchorId="16F31AA8" wp14:editId="07525043">
                      <wp:simplePos x="0" y="0"/>
                      <wp:positionH relativeFrom="column">
                        <wp:posOffset>0</wp:posOffset>
                      </wp:positionH>
                      <wp:positionV relativeFrom="paragraph">
                        <wp:posOffset>0</wp:posOffset>
                      </wp:positionV>
                      <wp:extent cx="461645" cy="614680"/>
                      <wp:effectExtent l="0" t="0" r="0" b="0"/>
                      <wp:wrapNone/>
                      <wp:docPr id="16"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7"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 o:spid="_x0000_s1026" style="position:absolute;margin-left:0;margin-top:0;width:36.35pt;height:48.4pt;z-index:252365824"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Nz/6sDAAC+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vEM8IA&#10;AADbAAAADwAAAGRycy9kb3ducmV2LnhtbERPS2vCQBC+C/0PyxS8NZt6sCW6SglUPIjFB6XHMTsm&#10;wexs2N2a6K93BcHbfHzPmc5704gzOV9bVvCepCCIC6trLhXsd99vnyB8QNbYWCYFF/Iwn70Mpphp&#10;2/GGzttQihjCPkMFVQhtJqUvKjLoE9sSR+5oncEQoSuldtjFcNPIUZqOpcGaY0OFLeUVFaftv1Hw&#10;c/Dt9RrycbdAucqXi9Ha/f0qNXztvyYgAvXhKX64lzrO/4D7L/EAO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W8QzwgAAANsAAAAPAAAAAAAAAAAAAAAAAJgCAABkcnMvZG93&#10;bnJldi54bWxQSwUGAAAAAAQABAD1AAAAhwMAAAAA&#10;" fillcolor="gray" stroked="f" strokeweight="0"/>
                      <v:rect id="Rectangle 72"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tsUA&#10;AADbAAAADwAAAGRycy9kb3ducmV2LnhtbESPQWvCQBSE70L/w/IKvenGICKpmyCBigdp0ZbS42v2&#10;NQnNvg27W5P6611B8DjMzDfMuhhNJ07kfGtZwXyWgCCurG65VvDx/jJdgfABWWNnmRT8k4cif5is&#10;MdN24AOdjqEWEcI+QwVNCH0mpa8aMuhntieO3o91BkOUrpba4RDhppNpkiylwZbjQoM9lQ1Vv8c/&#10;o+Dt2/fncyiXwxblvtxt01f39anU0+O4eQYRaAz38K290woWKVy/xB8g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n0i2xQAAANsAAAAPAAAAAAAAAAAAAAAAAJgCAABkcnMv&#10;ZG93bnJldi54bWxQSwUGAAAAAAQABAD1AAAAigMAAAAA&#10;" fillcolor="gray" stroked="f" strokeweight="0"/>
                      <v:rect id="Rectangle 73"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tLcUA&#10;AADbAAAADwAAAGRycy9kb3ducmV2LnhtbESPQWvCQBSE74X+h+UJvdWNWqSkboIEKh6KRSvS42v2&#10;NQlm34bd1UR/fbcgeBxm5htmkQ+mFWdyvrGsYDJOQBCXVjdcKdh/vT+/gvABWWNrmRRcyEOePT4s&#10;MNW25y2dd6ESEcI+RQV1CF0qpS9rMujHtiOO3q91BkOUrpLaYR/hppXTJJlLgw3HhRo7Kmoqj7uT&#10;UfD547vrNRTzfoXyo1ivphv3fVDqaTQs30AEGsI9fGuvtYKXGf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0+0txQAAANs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Dat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Data di Emissione del documento</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112896" behindDoc="0" locked="1" layoutInCell="0" allowOverlap="1" wp14:anchorId="7BDDDAC6" wp14:editId="091EE63A">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 o:spid="_x0000_s1026" style="position:absolute;margin-left:0;margin-top:.75pt;width:36.35pt;height:39.15pt;z-index:25211289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nDcMA&#10;AADdAAAADwAAAGRycy9kb3ducmV2LnhtbERPTWvCQBC9C/6HZQRvdRMP0kZXKYGKB2lRS/E4Zsck&#10;NDsbdrcm9de7guBtHu9zFqveNOJCzteWFaSTBARxYXXNpYLvw8fLKwgfkDU2lknBP3lYLYeDBWba&#10;dryjyz6UIoawz1BBFUKbSemLigz6iW2JI3e2zmCI0JVSO+xiuGnkNElm0mDNsaHClvKKit/9n1Hw&#10;dfLt9RryWbdGuc036+mnO/4oNR7173MQgfrwFD/cGx3np+kb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nDcMAAADdAAAADwAAAAAAAAAAAAAAAACYAgAAZHJzL2Rv&#10;d25yZXYueG1sUEsFBgAAAAAEAAQA9QAAAIgDAAAAAA==&#10;" fillcolor="gray" stroked="f" strokeweight="0"/>
                      <v:rect id="Rectangle 88"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5ELcYA&#10;AADdAAAADwAAAGRycy9kb3ducmV2LnhtbESPQWvCQBCF74X+h2UKvdWNOYikrlICigdpqUrpcZqd&#10;JsHsbNhdTeqv7xwEbzO8N+99s1iNrlMXCrH1bGA6yUARV962XBs4HtYvc1AxIVvsPJOBP4qwWj4+&#10;LLCwfuBPuuxTrSSEY4EGmpT6QutYNeQwTnxPLNqvDw6TrKHWNuAg4a7TeZbNtMOWpaHBnsqGqtP+&#10;7Ax8/MT+ek3lbNig3pXbTf4evr+MeX4a315BJRrT3Xy73lrBn+bCL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5ELcYAAADdAAAADwAAAAAAAAAAAAAAAACYAgAAZHJz&#10;L2Rvd25yZXYueG1sUEsFBgAAAAAEAAQA9QAAAIsDAAAAAA==&#10;" fillcolor="gray" stroked="f" strokeweight="0"/>
                      <v:rect id="Rectangle 8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LhtsMA&#10;AADdAAAADwAAAGRycy9kb3ducmV2LnhtbERPTWvCQBC9F/wPywje6iY5SImuIgHFQ6nUluJxzI5J&#10;MDsbdlcT/fVuodDbPN7nLFaDacWNnG8sK0inCQji0uqGKwXfX5vXNxA+IGtsLZOCO3lYLUcvC8y1&#10;7fmTbodQiRjCPkcFdQhdLqUvazLop7YjjtzZOoMhQldJ7bCP4aaVWZLMpMGGY0ONHRU1lZfD1SjY&#10;n3z3eIRi1m9Rvhe7bfbhjj9KTcbDeg4i0BD+xX/unY7z0yyF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LhtsMAAADdAAAADwAAAAAAAAAAAAAAAACYAgAAZHJzL2Rv&#10;d25yZXYueG1sUEsFBgAAAAAEAAQA9QAAAIg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ocumentTyp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descript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short description of the document type.</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rPr>
            </w:pPr>
            <w:r w:rsidRPr="00FD5013">
              <w:rPr>
                <w:rFonts w:ascii="Arial" w:hAnsi="Arial" w:cs="Arial"/>
                <w:b/>
                <w:bCs/>
                <w:color w:val="000000"/>
                <w:sz w:val="16"/>
                <w:szCs w:val="16"/>
                <w:lang w:val="it-IT"/>
              </w:rPr>
              <w:t>Uso</w:t>
            </w:r>
            <w:r w:rsidRPr="00FD5013">
              <w:rPr>
                <w:rFonts w:ascii="Arial" w:hAnsi="Arial" w:cs="Arial"/>
                <w:b/>
                <w:bCs/>
                <w:color w:val="000000"/>
                <w:sz w:val="16"/>
                <w:szCs w:val="16"/>
                <w:lang w:val="it-IT"/>
              </w:rPr>
              <w:tab/>
            </w:r>
            <w:r w:rsidRPr="00FD5013">
              <w:rPr>
                <w:rFonts w:ascii="Arial" w:hAnsi="Arial" w:cs="Arial"/>
                <w:i/>
                <w:iCs/>
                <w:color w:val="000000"/>
                <w:sz w:val="16"/>
                <w:szCs w:val="16"/>
                <w:highlight w:val="yellow"/>
                <w:lang w:val="it-IT"/>
              </w:rPr>
              <w:t>Indicare il tipo documento a cui ci si riferisce specificando uno dei</w:t>
            </w:r>
          </w:p>
          <w:p w:rsidR="00FD5013" w:rsidRPr="00FD5013" w:rsidRDefault="00FD5013" w:rsidP="00FD5013">
            <w:pPr>
              <w:widowControl w:val="0"/>
              <w:tabs>
                <w:tab w:val="left" w:pos="1229"/>
              </w:tabs>
              <w:autoSpaceDE w:val="0"/>
              <w:autoSpaceDN w:val="0"/>
              <w:adjustRightInd w:val="0"/>
              <w:ind w:left="1232"/>
              <w:rPr>
                <w:rFonts w:ascii="Arial" w:hAnsi="Arial" w:cs="Arial"/>
                <w:i/>
                <w:iCs/>
                <w:color w:val="000000"/>
                <w:sz w:val="16"/>
                <w:szCs w:val="16"/>
              </w:rPr>
            </w:pPr>
            <w:r w:rsidRPr="00FD5013">
              <w:rPr>
                <w:rFonts w:ascii="Arial" w:hAnsi="Arial" w:cs="Arial"/>
                <w:i/>
                <w:iCs/>
                <w:color w:val="000000"/>
                <w:sz w:val="16"/>
                <w:szCs w:val="16"/>
                <w:highlight w:val="yellow"/>
                <w:lang w:val="it-IT"/>
              </w:rPr>
              <w:t xml:space="preserve">DocumentType previsti (vedi tabella Riferimenti §. </w:t>
            </w:r>
            <w:r w:rsidRPr="00FD5013">
              <w:rPr>
                <w:rFonts w:ascii="Arial" w:hAnsi="Arial" w:cs="Arial"/>
                <w:i/>
                <w:iCs/>
                <w:color w:val="000000"/>
                <w:sz w:val="16"/>
                <w:szCs w:val="16"/>
                <w:highlight w:val="yellow"/>
              </w:rPr>
              <w:fldChar w:fldCharType="begin"/>
            </w:r>
            <w:r w:rsidRPr="00FD5013">
              <w:rPr>
                <w:rFonts w:ascii="Arial" w:hAnsi="Arial" w:cs="Arial"/>
                <w:i/>
                <w:iCs/>
                <w:color w:val="000000"/>
                <w:sz w:val="16"/>
                <w:szCs w:val="16"/>
                <w:highlight w:val="yellow"/>
                <w:lang w:val="it-IT"/>
              </w:rPr>
              <w:instrText xml:space="preserve"> REF _Ref431535108 \r \h </w:instrText>
            </w:r>
            <w:r w:rsidRPr="00FD5013">
              <w:rPr>
                <w:rFonts w:ascii="Arial" w:hAnsi="Arial" w:cs="Arial"/>
                <w:i/>
                <w:iCs/>
                <w:color w:val="000000"/>
                <w:sz w:val="16"/>
                <w:szCs w:val="16"/>
                <w:highlight w:val="yellow"/>
              </w:rPr>
            </w:r>
            <w:r w:rsidRPr="00FD5013">
              <w:rPr>
                <w:rFonts w:ascii="Arial" w:hAnsi="Arial" w:cs="Arial"/>
                <w:i/>
                <w:iCs/>
                <w:color w:val="000000"/>
                <w:sz w:val="16"/>
                <w:szCs w:val="16"/>
                <w:highlight w:val="yellow"/>
              </w:rPr>
              <w:fldChar w:fldCharType="separate"/>
            </w:r>
            <w:r w:rsidR="00E20678">
              <w:rPr>
                <w:rFonts w:ascii="Arial" w:hAnsi="Arial" w:cs="Arial"/>
                <w:i/>
                <w:iCs/>
                <w:color w:val="000000"/>
                <w:sz w:val="16"/>
                <w:szCs w:val="16"/>
                <w:highlight w:val="yellow"/>
                <w:lang w:val="it-IT"/>
              </w:rPr>
              <w:t>0</w:t>
            </w:r>
            <w:r w:rsidRPr="00FD5013">
              <w:rPr>
                <w:rFonts w:ascii="Arial" w:hAnsi="Arial" w:cs="Arial"/>
                <w:i/>
                <w:iCs/>
                <w:color w:val="000000"/>
                <w:sz w:val="16"/>
                <w:szCs w:val="16"/>
                <w:highlight w:val="yellow"/>
              </w:rPr>
              <w:fldChar w:fldCharType="end"/>
            </w:r>
            <w:r w:rsidRPr="00FD5013">
              <w:rPr>
                <w:rFonts w:ascii="Arial" w:hAnsi="Arial" w:cs="Arial"/>
                <w:i/>
                <w:iCs/>
                <w:color w:val="000000"/>
                <w:sz w:val="16"/>
                <w:szCs w:val="16"/>
                <w:highlight w:val="yellow"/>
              </w:rPr>
              <w:t>.</w:t>
            </w:r>
          </w:p>
          <w:p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lang w:val="it-IT"/>
              </w:rPr>
            </w:pPr>
          </w:p>
          <w:p w:rsidR="00FD5013" w:rsidRPr="00FD5013" w:rsidRDefault="00FD5013" w:rsidP="00FD5013">
            <w:pPr>
              <w:widowControl w:val="0"/>
              <w:autoSpaceDE w:val="0"/>
              <w:autoSpaceDN w:val="0"/>
              <w:adjustRightInd w:val="0"/>
              <w:rPr>
                <w:rFonts w:ascii="Arial" w:hAnsi="Arial" w:cs="Arial"/>
                <w:sz w:val="12"/>
                <w:szCs w:val="12"/>
                <w:lang w:eastAsia="nb-NO"/>
              </w:rPr>
            </w:pPr>
          </w:p>
        </w:tc>
      </w:tr>
      <w:bookmarkStart w:id="486" w:name="OLE_LINK287"/>
      <w:bookmarkStart w:id="487" w:name="OLE_LINK288"/>
      <w:tr w:rsidR="00FD5013" w:rsidRPr="00EA1A26"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13920" behindDoc="0" locked="1" layoutInCell="0" allowOverlap="1" wp14:anchorId="01730223" wp14:editId="34259BA2">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 o:spid="_x0000_s1026" style="position:absolute;margin-left:0;margin-top:.75pt;width:36.35pt;height:19.95pt;z-index:25211392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Ik8MA&#10;AADdAAAADwAAAGRycy9kb3ducmV2LnhtbERPTWvCQBC9F/wPywi91U2kSImuIoGKh1Kpingcs2MS&#10;zM6G3a2J/vquIPQ2j/c5s0VvGnEl52vLCtJRAoK4sLrmUsF+9/n2AcIHZI2NZVJwIw+L+eBlhpm2&#10;Hf/QdRtKEUPYZ6igCqHNpPRFRQb9yLbEkTtbZzBE6EqpHXYx3DRynCQTabDm2FBhS3lFxWX7axRs&#10;Tr6930M+6VYov/L1avztjgelXof9cgoiUB/+xU/3Wsf5afoO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mIk8MAAADdAAAADwAAAAAAAAAAAAAAAACYAgAAZHJzL2Rv&#10;d25yZXYueG1sUEsFBgAAAAAEAAQA9QAAAIgDAAAAAA==&#10;" fillcolor="gray" stroked="f" strokeweight="0"/>
                      <v:rect id="Rectangle 92"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UtCMMA&#10;AADdAAAADwAAAGRycy9kb3ducmV2LnhtbERPTWvCQBC9F/wPywi91U2ESomuIoGKh1Kpingcs2MS&#10;zM6G3a2J/vquIPQ2j/c5s0VvGnEl52vLCtJRAoK4sLrmUsF+9/n2AcIHZI2NZVJwIw+L+eBlhpm2&#10;Hf/QdRtKEUPYZ6igCqHNpPRFRQb9yLbEkTtbZzBE6EqpHXYx3DRynCQTabDm2FBhS3lFxWX7axRs&#10;Tr6930M+6VYov/L1avztjgelXof9cgoiUB/+xU/3Wsf5afoO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UtCMMAAADdAAAADwAAAAAAAAAAAAAAAACYAgAAZHJzL2Rv&#10;d25yZXYueG1sUEsFBgAAAAAEAAQA9QAAAIgDAAAAAA==&#10;" fillcolor="gray" stroked="f" strokeweight="0"/>
                      <v:rect id="Rectangle 9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ezf8MA&#10;AADdAAAADwAAAGRycy9kb3ducmV2LnhtbERPTWvCQBC9F/wPywje6iYeQomuIgHFQ6nUluJxzI5J&#10;MDsbdlcT/fVuodDbPN7nLFaDacWNnG8sK0inCQji0uqGKwXfX5vXNxA+IGtsLZOCO3lYLUcvC8y1&#10;7fmTbodQiRjCPkcFdQhdLqUvazLop7YjjtzZOoMhQldJ7bCP4aaVsyTJpMGGY0ONHRU1lZfD1SjY&#10;n3z3eIQi67co34vddvbhjj9KTcbDeg4i0BD+xX/unY7z0zSD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ezf8MAAADdAAAADwAAAAAAAAAAAAAAAACYAgAAZHJzL2Rv&#10;d25yZXYueG1sUEsFBgAAAAAEAAQA9QAAAIgDAAAAAA==&#10;" fillcolor="gray" stroked="f" strokeweight="0"/>
                      <v:rect id="Rectangle 9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sW5MMA&#10;AADdAAAADwAAAGRycy9kb3ducmV2LnhtbERPTWvCQBC9C/6HZQRvdRMPtkRXKYGKB2lRS/E4Zsck&#10;NDsbdrcm9de7guBtHu9zFqveNOJCzteWFaSTBARxYXXNpYLvw8fLGwgfkDU2lknBP3lYLYeDBWba&#10;dryjyz6UIoawz1BBFUKbSemLigz6iW2JI3e2zmCI0JVSO+xiuGnkNElm0mDNsaHClvKKit/9n1Hw&#10;dfLt9RryWbdGuc036+mnO/4oNR7173MQgfrwFD/cGx3np+kr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NsW5MMAAADdAAAADwAAAAAAAAAAAAAAAACYAgAAZHJzL2Rv&#10;d25yZXYueG1sUEsFBgAAAAAEAAQA9QAAAIg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ttachme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ttachment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FD5013">
              <w:rPr>
                <w:rFonts w:ascii="Arial" w:hAnsi="Arial" w:cs="Arial"/>
                <w:b/>
                <w:bCs/>
                <w:color w:val="000000"/>
                <w:sz w:val="16"/>
                <w:szCs w:val="16"/>
                <w:lang w:val="it-IT" w:eastAsia="nb-NO"/>
              </w:rPr>
              <w:t>NOTA</w:t>
            </w:r>
            <w:r w:rsidRPr="00FD5013">
              <w:rPr>
                <w:rFonts w:ascii="Arial" w:hAnsi="Arial" w:cs="Arial"/>
                <w:sz w:val="16"/>
                <w:szCs w:val="16"/>
                <w:lang w:val="it-IT" w:eastAsia="nb-NO"/>
              </w:rPr>
              <w:tab/>
            </w:r>
            <w:r w:rsidRPr="00FD5013">
              <w:rPr>
                <w:rFonts w:ascii="Arial" w:hAnsi="Arial" w:cs="Arial"/>
                <w:i/>
                <w:iCs/>
                <w:color w:val="000000"/>
                <w:sz w:val="16"/>
                <w:szCs w:val="16"/>
                <w:highlight w:val="yellow"/>
                <w:lang w:val="it-IT" w:eastAsia="nb-NO"/>
              </w:rPr>
              <w:t xml:space="preserve">Utilizzato esclusivamente per fornire degli allegati. </w:t>
            </w:r>
            <w:r w:rsidRPr="00FD5013">
              <w:rPr>
                <w:rFonts w:ascii="Arial" w:hAnsi="Arial" w:cs="Arial"/>
                <w:i/>
                <w:iCs/>
                <w:color w:val="000000"/>
                <w:sz w:val="16"/>
                <w:szCs w:val="16"/>
                <w:highlight w:val="yellow"/>
                <w:u w:val="single"/>
                <w:lang w:val="it-IT" w:eastAsia="nb-NO"/>
              </w:rPr>
              <w:t>Non</w:t>
            </w:r>
            <w:r w:rsidRPr="00FD5013">
              <w:rPr>
                <w:rFonts w:ascii="Arial" w:hAnsi="Arial" w:cs="Arial"/>
                <w:i/>
                <w:iCs/>
                <w:color w:val="000000"/>
                <w:sz w:val="16"/>
                <w:szCs w:val="16"/>
                <w:highlight w:val="yellow"/>
                <w:lang w:val="it-IT" w:eastAsia="nb-NO"/>
              </w:rPr>
              <w:t xml:space="preserve"> usare per</w:t>
            </w:r>
          </w:p>
          <w:p w:rsidR="00FD5013" w:rsidRPr="00FD5013" w:rsidRDefault="00FD5013" w:rsidP="00FD5013">
            <w:pPr>
              <w:widowControl w:val="0"/>
              <w:tabs>
                <w:tab w:val="left" w:pos="1229"/>
              </w:tabs>
              <w:autoSpaceDE w:val="0"/>
              <w:autoSpaceDN w:val="0"/>
              <w:adjustRightInd w:val="0"/>
              <w:ind w:left="1275"/>
              <w:rPr>
                <w:rFonts w:ascii="Arial" w:hAnsi="Arial" w:cs="Arial"/>
                <w:sz w:val="16"/>
                <w:szCs w:val="16"/>
                <w:lang w:val="it-IT" w:eastAsia="nb-NO"/>
              </w:rPr>
            </w:pPr>
            <w:r w:rsidRPr="00FD5013">
              <w:rPr>
                <w:rFonts w:ascii="Arial" w:hAnsi="Arial" w:cs="Arial"/>
                <w:i/>
                <w:iCs/>
                <w:color w:val="000000"/>
                <w:sz w:val="16"/>
                <w:szCs w:val="16"/>
                <w:highlight w:val="yellow"/>
                <w:lang w:val="it-IT" w:eastAsia="nb-NO"/>
              </w:rPr>
              <w:t>fornire gli estremi di un documento (riferimenti).</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14944" behindDoc="0" locked="1" layoutInCell="0" allowOverlap="1" wp14:anchorId="21D0620F" wp14:editId="524E8E03">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 o:spid="_x0000_s1026" style="position:absolute;margin-left:0;margin-top:.75pt;width:48.5pt;height:39.15pt;z-index:25211494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Gx0MQA&#10;AADdAAAADwAAAGRycy9kb3ducmV2LnhtbERPTWvCQBC9F/wPywi91U08SBtdgwQqHoqlKuJxzI5J&#10;MDsbdrcm+uu7hUJv83ifs8gH04obOd9YVpBOEhDEpdUNVwoO+/eXVxA+IGtsLZOCO3nIl6OnBWba&#10;9vxFt12oRAxhn6GCOoQuk9KXNRn0E9sRR+5incEQoaukdtjHcNPKaZLMpMGGY0ONHRU1ldfdt1Hw&#10;efbd4xGKWb9G+VFs1tOtOx2Veh4PqzmIQEP4F/+5NzrOT5M3+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dDEAAAA3QAAAA8AAAAAAAAAAAAAAAAAmAIAAGRycy9k&#10;b3ducmV2LnhtbFBLBQYAAAAABAAEAPUAAACJAwAAAAA=&#10;" fillcolor="gray" stroked="f" strokeweight="0"/>
                      <v:rect id="Rectangle 97"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OkMYA&#10;AADdAAAADwAAAGRycy9kb3ducmV2LnhtbESPQWvCQBCF7wX/wzKCt7qJBympq5SA4qEotVJ6nGan&#10;STA7G3a3JvrrO4dCbzO8N+99s9qMrlNXCrH1bCCfZ6CIK29brg2c37ePT6BiQrbYeSYDN4qwWU8e&#10;VlhYP/AbXU+pVhLCsUADTUp9oXWsGnIY574nFu3bB4dJ1lBrG3CQcNfpRZYttcOWpaHBnsqGqsvp&#10;xxk4fsX+fk/lctihfi33u8UhfH4YM5uOL8+gEo3p3/x3vbeCn+fCL9/ICHr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KOkMYAAADdAAAADwAAAAAAAAAAAAAAAACYAgAAZHJz&#10;L2Rvd25yZXYueG1sUEsFBgAAAAAEAAQA9QAAAIsDAAAAAA==&#10;" fillcolor="gray" stroked="f" strokeweight="0"/>
                      <v:rect id="Rectangle 9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4rC8UA&#10;AADdAAAADwAAAGRycy9kb3ducmV2LnhtbERPQWrDMBC8F/IHsYXeGrk+mOJECcGQkENpaBpCj1tr&#10;Y5tYKyMptuvXR4VC57TL7MzsLNejaUVPzjeWFbzMExDEpdUNVwpOn9vnVxA+IGtsLZOCH/KwXs0e&#10;lphrO/AH9cdQiWjCPkcFdQhdLqUvazLo57YjjtzFOoMhrq6S2uEQzU0r0yTJpMGGY0KNHRU1ldfj&#10;zSg4fPtumkKRDTuUb8V+l767r7NST4/jZgEi0Bj+j//Uex3fj4DfNnEE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fisLxQAAAN0AAAAPAAAAAAAAAAAAAAAAAJgCAABkcnMv&#10;ZG93bnJldi54bWxQSwUGAAAAAAQABAD1AAAAigMAAAAA&#10;" fillcolor="gray" stroked="f" strokeweight="0"/>
                      <v:rect id="Rectangle 99" o:spid="_x0000_s1030" style="position:absolute;left:843;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y1fMMA&#10;AADdAAAADwAAAGRycy9kb3ducmV2LnhtbERPTWvCQBC9F/wPywje6iY5SImuIgHFQ6nUluJxzI5J&#10;MDsbdlcT/fVuodDbPN7nLFaDacWNnG8sK0inCQji0uqGKwXfX5vXNxA+IGtsLZOCO3lYLUcvC8y1&#10;7fmTbodQiRjCPkcFdQhdLqUvazLop7YjjtzZOoMhQldJ7bCP4aaVWZLMpMGGY0ONHRU1lZfD1SjY&#10;n3z3eIRi1m9Rvhe7bfbhjj9KTcbDeg4i0BD+xX/unY7z0zSD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y1fMMAAADd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mbeddedDocumentBinaryObjec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mbeddedDocumentBinaryObjec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1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ttached binary objec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attached document embeded as binary objec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bookmarkEnd w:id="486"/>
      <w:tr w:rsidR="00FD5013" w:rsidRPr="00FD5013"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lang w:val="it-IT" w:eastAsia="it-IT"/>
              </w:rPr>
              <mc:AlternateContent>
                <mc:Choice Requires="wpg">
                  <w:drawing>
                    <wp:anchor distT="0" distB="0" distL="114300" distR="114300" simplePos="0" relativeHeight="252360704" behindDoc="0" locked="0" layoutInCell="1" allowOverlap="1" wp14:anchorId="2AAADFE5" wp14:editId="785C2B68">
                      <wp:simplePos x="0" y="0"/>
                      <wp:positionH relativeFrom="column">
                        <wp:posOffset>80010</wp:posOffset>
                      </wp:positionH>
                      <wp:positionV relativeFrom="paragraph">
                        <wp:posOffset>-3175</wp:posOffset>
                      </wp:positionV>
                      <wp:extent cx="693420" cy="396000"/>
                      <wp:effectExtent l="0" t="0" r="0" b="4445"/>
                      <wp:wrapNone/>
                      <wp:docPr id="10451" name="Group 10451"/>
                      <wp:cNvGraphicFramePr/>
                      <a:graphic xmlns:a="http://schemas.openxmlformats.org/drawingml/2006/main">
                        <a:graphicData uri="http://schemas.microsoft.com/office/word/2010/wordprocessingGroup">
                          <wpg:wgp>
                            <wpg:cNvGrpSpPr/>
                            <wpg:grpSpPr>
                              <a:xfrm>
                                <a:off x="0" y="0"/>
                                <a:ext cx="693420" cy="396000"/>
                                <a:chOff x="0" y="0"/>
                                <a:chExt cx="693420" cy="396000"/>
                              </a:xfrm>
                            </wpg:grpSpPr>
                            <wps:wsp>
                              <wps:cNvPr id="10452" name="Rectangle 101"/>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3" name="Rectangle 102"/>
                              <wps:cNvSpPr>
                                <a:spLocks noChangeArrowheads="1"/>
                              </wps:cNvSpPr>
                              <wps:spPr bwMode="auto">
                                <a:xfrm>
                                  <a:off x="30480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4" name="Rectangle 103"/>
                              <wps:cNvSpPr>
                                <a:spLocks noChangeArrowheads="1"/>
                              </wps:cNvSpPr>
                              <wps:spPr bwMode="auto">
                                <a:xfrm>
                                  <a:off x="457200" y="0"/>
                                  <a:ext cx="9525" cy="39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5" name="Rectangle 104"/>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451" o:spid="_x0000_s1026" style="position:absolute;margin-left:6.3pt;margin-top:-.25pt;width:54.6pt;height:31.2pt;z-index:252360704" coordsize="6934,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">
                      <v:rect id="Rectangle 101" o:spid="_x0000_s1027" style="position:absolute;width:95;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aHlMUA&#10;AADeAAAADwAAAGRycy9kb3ducmV2LnhtbERPTWvCQBC9C/0Pywi9mY2hikRXKYGKh9KiluJxmp0m&#10;odnZsLs1qb/eLQje5vE+Z7UZTCvO5HxjWcE0SUEQl1Y3XCn4OL5MFiB8QNbYWiYFf+Rhs34YrTDX&#10;tuc9nQ+hEjGEfY4K6hC6XEpf1mTQJ7Yjjty3dQZDhK6S2mEfw00rszSdS4MNx4YaOypqKn8Ov0bB&#10;+5fvLpdQzPstytdit83e3OlTqcfx8LwEEWgId/HNvdNxfvo0y+D/nXiD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oeUxQAAAN4AAAAPAAAAAAAAAAAAAAAAAJgCAABkcnMv&#10;ZG93bnJldi54bWxQSwUGAAAAAAQABAD1AAAAigMAAAAA&#10;" fillcolor="gray" stroked="f" strokeweight="0"/>
                      <v:rect id="Rectangle 102" o:spid="_x0000_s1028" style="position:absolute;left:3048;width:95;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oiD8UA&#10;AADeAAAADwAAAGRycy9kb3ducmV2LnhtbERPTWvCQBC9F/oflil4qxu1FUldRQKKB7FURTyO2WkS&#10;zM6G3dWk/nq3UOhtHu9zpvPO1OJGzleWFQz6CQji3OqKCwWH/fJ1AsIHZI21ZVLwQx7ms+enKaba&#10;tvxFt10oRAxhn6KCMoQmldLnJRn0fdsQR+7bOoMhQldI7bCN4aaWwyQZS4MVx4YSG8pKyi+7q1Hw&#10;efbN/R6ycbtCucnWq+HWnY5K9V66xQeIQF34F/+51zrOT97eR/D7TrxB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eiIPxQAAAN4AAAAPAAAAAAAAAAAAAAAAAJgCAABkcnMv&#10;ZG93bnJldi54bWxQSwUGAAAAAAQABAD1AAAAigMAAAAA&#10;" fillcolor="gray" stroked="f" strokeweight="0"/>
                      <v:rect id="Rectangle 103" o:spid="_x0000_s1029" style="position:absolute;left:4572;width:95;height:3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O6e8QA&#10;AADeAAAADwAAAGRycy9kb3ducmV2LnhtbERPTWvCQBC9C/0PyxS86UZRKdFVJKB4kEptEY9jdpqE&#10;ZmfD7mpSf70rFHqbx/ucxaoztbiR85VlBaNhAoI4t7riQsHX52bwBsIHZI21ZVLwSx5Wy5feAlNt&#10;W/6g2zEUIoawT1FBGUKTSunzkgz6oW2II/dtncEQoSukdtjGcFPLcZLMpMGKY0OJDWUl5T/Hq1Fw&#10;uPjmfg/ZrN2i3Ge77fjdnU9K9V+79RxEoC78i//cOx3nJ5PpBJ7vxBv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TunvEAAAA3gAAAA8AAAAAAAAAAAAAAAAAmAIAAGRycy9k&#10;b3ducmV2LnhtbFBLBQYAAAAABAAEAPUAAACJAwAAAAA=&#10;" fillcolor="gray" stroked="f" strokeweight="0"/>
                      <v:rect id="Rectangle 104" o:spid="_x0000_s1030" style="position:absolute;left:4572;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8f4MQA&#10;AADeAAAADwAAAGRycy9kb3ducmV2LnhtbERPTWvCQBC9F/wPywi91Y1SpURXkYDioVjUIh7H7DQJ&#10;zc6G3dWk/nq3IHibx/uc2aIztbiS85VlBcNBAoI4t7riQsH3YfX2AcIHZI21ZVLwRx4W897LDFNt&#10;W97RdR8KEUPYp6igDKFJpfR5SQb9wDbEkfuxzmCI0BVSO2xjuKnlKEkm0mDFsaHEhrKS8t/9xSj4&#10;OvvmdgvZpF2j/Mw269HWnY5Kvfa75RREoC48xQ/3Rsf5yft4DP/vx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fH+DEAAAA3gAAAA8AAAAAAAAAAAAAAAAAmAIAAGRycy9k&#10;b3ducmV2LnhtbFBLBQYAAAAABAAEAPUAAACJAwAAAAA=&#10;" fillcolor="gray" stroked="f" strokeweight="0"/>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mime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3 - A Binary Object MIME code attribute MUST b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coded using MIME Code Type code list</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MIMEMediaTypes</w:t>
            </w:r>
          </w:p>
        </w:tc>
      </w:tr>
      <w:tr w:rsidR="00FD5013" w:rsidRPr="00EA1A26"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15968" behindDoc="0" locked="1" layoutInCell="0" allowOverlap="1" wp14:anchorId="02FA1F1C" wp14:editId="50881F0E">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 o:spid="_x0000_s1026" style="position:absolute;margin-left:0;margin-top:.75pt;width:60.6pt;height:28.8pt;z-index:25211596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eTsMA&#10;AADdAAAADwAAAGRycy9kb3ducmV2LnhtbERPTYvCMBC9L+x/CLPgTVNlEalGkYLiYVFWl8Xj2Ixt&#10;sZmUJNrqr98Iwt7m8T5ntuhMLW7kfGVZwXCQgCDOra64UPBzWPUnIHxA1lhbJgV38rCYv7/NMNW2&#10;5W+67UMhYgj7FBWUITSplD4vyaAf2IY4cmfrDIYIXSG1wzaGm1qOkmQsDVYcG0psKCspv+yvRsHu&#10;5JvHI2Tjdo3yK9usR1t3/FWq99EtpyACdeFf/HJvdJw/TD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AeTsMAAADdAAAADwAAAAAAAAAAAAAAAACYAgAAZHJzL2Rv&#10;d25yZXYueG1sUEsFBgAAAAAEAAQA9QAAAIgDAAAAAA==&#10;" fillcolor="gray" stroked="f" strokeweight="0"/>
                      <v:rect id="Rectangle 102"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71cMA&#10;AADdAAAADwAAAGRycy9kb3ducmV2LnhtbERPTYvCMBC9L+x/CLPgTVOFFalGkYLiYVFWl8Xj2Ixt&#10;sZmUJNrqr98Iwt7m8T5ntuhMLW7kfGVZwXCQgCDOra64UPBzWPUnIHxA1lhbJgV38rCYv7/NMNW2&#10;5W+67UMhYgj7FBWUITSplD4vyaAf2IY4cmfrDIYIXSG1wzaGm1qOkmQsDVYcG0psKCspv+yvRsHu&#10;5JvHI2Tjdo3yK9usR1t3/FWq99EtpyACdeFf/HJvdJw/TD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71cMAAADdAAAADwAAAAAAAAAAAAAAAACYAgAAZHJzL2Rv&#10;d25yZXYueG1sUEsFBgAAAAAEAAQA9QAAAIgDAAAAAA==&#10;" fillcolor="gray" stroked="f" strokeweight="0"/>
                      <v:rect id="Rectangle 10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4losQA&#10;AADdAAAADwAAAGRycy9kb3ducmV2LnhtbERPTWvCQBC9F/wPywje6iYeQomuoQQUD6VSW4rHaXaa&#10;hGZnw+5qor/eFYTe5vE+Z1WMphNncr61rCCdJyCIK6tbrhV8fW6eX0D4gKyxs0wKLuShWE+eVphr&#10;O/AHnQ+hFjGEfY4KmhD6XEpfNWTQz21PHLlf6wyGCF0ttcMhhptOLpIkkwZbjg0N9lQ2VP0dTkbB&#10;/sf312sos2GL8q3cbRfv7vit1Gw6vi5BBBrDv/jh3uk4P00yuH8TT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OJaLEAAAA3QAAAA8AAAAAAAAAAAAAAAAAmAIAAGRycy9k&#10;b3ducmV2LnhtbFBLBQYAAAAABAAEAPUAAACJAwAAAAA=&#10;" fillcolor="gray" stroked="f" strokeweight="0"/>
                      <v:rect id="Rectangle 10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KAOcQA&#10;AADdAAAADwAAAGRycy9kb3ducmV2LnhtbERPTWvCQBC9F/wPywi91U082BJdgwQqHoqlKuJxzI5J&#10;MDsbdrcm+uu7hUJv83ifs8gH04obOd9YVpBOEhDEpdUNVwoO+/eXNxA+IGtsLZOCO3nIl6OnBWba&#10;9vxFt12oRAxhn6GCOoQuk9KXNRn0E9sRR+5incEQoaukdtjHcNPKaZLMpMGGY0ONHRU1ldfdt1Hw&#10;efbd4xGKWb9G+VFs1tOtOx2Veh4PqzmIQEP4F/+5NzrOT5NX+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CgDnEAAAA3Q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file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16992" behindDoc="0" locked="1" layoutInCell="0" allowOverlap="1" wp14:anchorId="111C4A89" wp14:editId="05642A36">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 o:spid="_x0000_s1026" style="position:absolute;margin-left:0;margin-top:.75pt;width:48.5pt;height:19.95pt;z-index:2521169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orysQA&#10;AADdAAAADwAAAGRycy9kb3ducmV2LnhtbERPTWvCQBC9F/oflhG8mY05SE1dQwlUPIhSLaXHaXaa&#10;hGZnw+5qor++WxB6m8f7nFUxmk5cyPnWsoJ5koIgrqxuuVbwfnqdPYHwAVljZ5kUXMlDsX58WGGu&#10;7cBvdDmGWsQQ9jkqaELocyl91ZBBn9ieOHLf1hkMEbpaaodDDDedzNJ0IQ22HBsa7KlsqPo5no2C&#10;w5fvb7dQLoYNyl253WR79/mh1HQyvjyDCDSGf/HdvdVxfrpcwt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6K8rEAAAA3QAAAA8AAAAAAAAAAAAAAAAAmAIAAGRycy9k&#10;b3ducmV2LnhtbFBLBQYAAAAABAAEAPUAAACJAwAAAAA=&#10;" fillcolor="gray" stroked="f" strokeweight="0"/>
                      <v:rect id="Rectangle 107"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YTcYA&#10;AADdAAAADwAAAGRycy9kb3ducmV2LnhtbESPQWvCQBCF74L/YRmhN93oQUrqKhKoeCgtVSkex+yY&#10;hGZnw+7WpP76zqHgbYb35r1vVpvBtepGITaeDcxnGSji0tuGKwOn4+v0GVRMyBZbz2TglyJs1uPR&#10;CnPre/6k2yFVSkI45migTqnLtY5lTQ7jzHfEol19cJhkDZW2AXsJd61eZNlSO2xYGmrsqKip/D78&#10;OAMfl9jd76lY9jvUb8V+t3gP5y9jnibD9gVUoiE9zP/Xeyv480z4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sYTcYAAADdAAAADwAAAAAAAAAAAAAAAACYAgAAZHJz&#10;L2Rvd25yZXYueG1sUEsFBgAAAAAEAAQA9QAAAIsDAAAAAA==&#10;" fillcolor="gray" stroked="f" strokeweight="0"/>
                      <v:rect id="Rectangle 10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e91sQA&#10;AADdAAAADwAAAGRycy9kb3ducmV2LnhtbERPTWvCQBC9F/wPywje6iYepETXUAIGD6VSW4rHaXaa&#10;hGZnw+5qor/eFYTe5vE+Z52PphNncr61rCCdJyCIK6tbrhV8fW6fX0D4gKyxs0wKLuQh30ye1php&#10;O/AHnQ+hFjGEfYYKmhD6TEpfNWTQz21PHLlf6wyGCF0ttcMhhptOLpJkKQ22HBsa7KloqPo7nIyC&#10;/Y/vr9dQLIcS5VuxKxfv7vit1Gw6vq5ABBrDv/jh3uk4P01SuH8TT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nvdbEAAAA3QAAAA8AAAAAAAAAAAAAAAAAmAIAAGRycy9k&#10;b3ducmV2LnhtbFBLBQYAAAAABAAEAPUAAACJAwAAAAA=&#10;" fillcolor="gray" stroked="f" strokeweight="0"/>
                      <v:rect id="Rectangle 10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jocQA&#10;AADdAAAADwAAAGRycy9kb3ducmV2LnhtbERPTWvCQBC9F/wPywi91U1ykBJdgwQUD6VSW4rHMTsm&#10;wexs2F1N6q93C4Xe5vE+Z1mMphM3cr61rCCdJSCIK6tbrhV8fW5eXkH4gKyxs0wKfshDsZo8LTHX&#10;duAPuh1CLWII+xwVNCH0uZS+asign9meOHJn6wyGCF0ttcMhhptOZkkylwZbjg0N9lQ2VF0OV6Ng&#10;f/L9/R7K+bBF+Vbuttm7O34r9Twd1wsQgcbwL/5z73ScnyYZ/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1I6HEAAAA3QAAAA8AAAAAAAAAAAAAAAAAmAIAAGRycy9k&#10;b3ducmV2LnhtbFBLBQYAAAAABAAEAPUAAACJAw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ExternalReferenc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ExternalReferenc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18016" behindDoc="0" locked="1" layoutInCell="0" allowOverlap="1" wp14:anchorId="6EB4152F" wp14:editId="0D9D956D">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 o:spid="_x0000_s1026" style="position:absolute;margin-left:0;margin-top:.75pt;width:60.6pt;height:39.15pt;z-index:2521180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chz8MA&#10;AADdAAAADwAAAGRycy9kb3ducmV2LnhtbERPTWvCQBC9F/wPyxS81U2FikZXKQHFg1TUUjyO2TEJ&#10;zc6G3a1J/fWuIHibx/uc2aIztbiQ85VlBe+DBARxbnXFhYLvw/JtDMIHZI21ZVLwTx4W897LDFNt&#10;W97RZR8KEUPYp6igDKFJpfR5SQb9wDbEkTtbZzBE6AqpHbYx3NRymCQjabDi2FBiQ1lJ+e/+zyjY&#10;nnxzvYZs1K5QbrL1avjljj9K9V+7zymIQF14ih/utY7zk8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chz8MAAADdAAAADwAAAAAAAAAAAAAAAACYAgAAZHJzL2Rv&#10;d25yZXYueG1sUEsFBgAAAAAEAAQA9QAAAIgDAAAAAA==&#10;" fillcolor="gray" stroked="f" strokeweight="0"/>
                      <v:rect id="Rectangle 11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W/uMQA&#10;AADdAAAADwAAAGRycy9kb3ducmV2LnhtbERPS2vCQBC+C/0PyxS86aYegqauUgIVD6L4oPQ4zU6T&#10;0Oxs2N2a6K93BcHbfHzPmS9704gzOV9bVvA2TkAQF1bXXCo4HT9HUxA+IGtsLJOCC3lYLl4Gc8y0&#10;7XhP50MoRQxhn6GCKoQ2k9IXFRn0Y9sSR+7XOoMhQldK7bCL4aaRkyRJpcGaY0OFLeUVFX+Hf6Ng&#10;9+Pb6zXkabdCucnXq8nWfX8pNXztP95BBOrDU/xwr3Wcn8xS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v7jEAAAA3QAAAA8AAAAAAAAAAAAAAAAAmAIAAGRycy9k&#10;b3ducmV2LnhtbFBLBQYAAAAABAAEAPUAAACJAwAAAAA=&#10;" fillcolor="gray" stroked="f" strokeweight="0"/>
                      <v:rect id="Rectangle 11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8QA&#10;AADdAAAADwAAAGRycy9kb3ducmV2LnhtbERPS2vCQBC+C/0PywjedKMHramrSKDioVh8ID1Os9Mk&#10;mJ0Nu6tJ/fVdoeBtPr7nLFadqcWNnK8sKxiPEhDEudUVFwpOx/fhKwgfkDXWlknBL3lYLV96C0y1&#10;bXlPt0MoRAxhn6KCMoQmldLnJRn0I9sQR+7HOoMhQldI7bCN4aaWkySZSoMVx4YSG8pKyi+Hq1Hw&#10;+e2b+z1k03aD8iPbbiY793VWatDv1m8gAnXhKf53b3Wcn8xn8Pg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GiPEAAAA3Q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URI</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URI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External document URI</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Uniform Resource Identifier (URI) that identifies where the</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external document is located.</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bookmarkEnd w:id="487"/>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19040" behindDoc="0" locked="1" layoutInCell="0" allowOverlap="1" wp14:anchorId="717A390E" wp14:editId="78EBD2B5">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 o:spid="_x0000_s1026" style="position:absolute;margin-left:0;margin-top:.75pt;width:24.25pt;height:19.95pt;z-index:2521190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wnzMQA&#10;AADdAAAADwAAAGRycy9kb3ducmV2LnhtbERPTWvCQBC9F/wPywi91U08SBtdgwQqHoqlKuJxzI5J&#10;MDsbdrcm+uu7hUJv83ifs8gH04obOd9YVpBOEhDEpdUNVwoO+/eXVxA+IGtsLZOCO3nIl6OnBWba&#10;9vxFt12oRAxhn6GCOoQuk9KXNRn0E9sRR+5incEQoaukdtjHcNPKaZLMpMGGY0ONHRU1ldfdt1Hw&#10;efbd4xGKWb9G+VFs1tOtOx2Veh4PqzmIQEP4F/+5NzrOT95S+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MJ8zEAAAA3QAAAA8AAAAAAAAAAAAAAAAAmAIAAGRycy9k&#10;b3ducmV2LnhtbFBLBQYAAAAABAAEAPUAAACJAwAAAAA=&#10;" fillcolor="gray" stroked="f" strokeweight="0"/>
                      <v:rect id="Rectangle 1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65u8QA&#10;AADdAAAADwAAAGRycy9kb3ducmV2LnhtbERPTWvCQBC9F/oflin0VjfmIG10EySgeCiW2iIex+yY&#10;BLOzYXc10V/fLRR6m8f7nEUxmk5cyfnWsoLpJAFBXFndcq3g+2v18grCB2SNnWVScCMPRf74sMBM&#10;24E/6boLtYgh7DNU0ITQZ1L6qiGDfmJ74sidrDMYInS11A6HGG46mSbJTBpsOTY02FPZUHXeXYyC&#10;j6Pv7/dQzoY1yvdys0637rBX6vlpXM5BBBrDv/jPvdFxfvKWwu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ubvEAAAA3QAAAA8AAAAAAAAAAAAAAAAAmAIAAGRycy9k&#10;b3ducmV2LnhtbFBLBQYAAAAABAAEAPUAAACJAwAAAAA=&#10;" fillcolor="gray" stroked="f" strokeweight="0"/>
                      <v:rect id="Rectangle 11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IcIMMA&#10;AADdAAAADwAAAGRycy9kb3ducmV2LnhtbERPTWvCQBC9F/wPyxS81U0tiEZXKQHFg1TUUjyO2TEJ&#10;zc6G3a1J/fWuIHibx/uc2aIztbiQ85VlBe+DBARxbnXFhYLvw/JtDMIHZI21ZVLwTx4W897LDFNt&#10;W97RZR8KEUPYp6igDKFJpfR5SQb9wDbEkTtbZzBE6AqpHbYx3NRymCQjabDi2FBiQ1lJ+e/+zyjY&#10;nnxzvYZs1K5QbrL1avjljj9K9V+7zymIQF14ih/utY7zk8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IcIMMAAADdAAAADwAAAAAAAAAAAAAAAACYAgAAZHJzL2Rv&#10;d25yZXYueG1sUEsFBgAAAAAEAAQA9QAAAIg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rac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ract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highlight w:val="yellow"/>
                <w:lang w:eastAsia="nb-NO"/>
              </w:rPr>
              <w:t>Contratto</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20064" behindDoc="0" locked="1" layoutInCell="0" allowOverlap="1" wp14:anchorId="09FF5714" wp14:editId="23BC4E58">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 o:spid="_x0000_s1026" style="position:absolute;margin-left:0;margin-top:.75pt;width:36.35pt;height:39.15pt;z-index:2521200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CM/sQA&#10;AADdAAAADwAAAGRycy9kb3ducmV2LnhtbERPTWvCQBC9F/oflhG8mY05WEldQwlUPIhSLaXHaXaa&#10;hGZnw+5qor++WxB6m8f7nFUxmk5cyPnWsoJ5koIgrqxuuVbwfnqdLUH4gKyxs0wKruShWD8+rDDX&#10;duA3uhxDLWII+xwVNCH0uZS+asigT2xPHLlv6wyGCF0ttcMhhptOZmm6kAZbjg0N9lQ2VP0cz0bB&#10;4cv3t1soF8MG5a7cbrK9+/xQajoZX55BBBrDv/ju3uo4P10+wd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wjP7EAAAA3QAAAA8AAAAAAAAAAAAAAAAAmAIAAGRycy9k&#10;b3ducmV2LnhtbFBLBQYAAAAABAAEAPUAAACJAwAAAAA=&#10;" fillcolor="gray" stroked="f" strokeweight="0"/>
                      <v:rect id="Rectangle 120"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8YjMYA&#10;AADdAAAADwAAAGRycy9kb3ducmV2LnhtbESPQWvCQBCF7wX/wzKF3uqmHkSiq0ig4qFUakU8jtkx&#10;Cc3Oht3VpP5651DobYb35r1vFqvBtepGITaeDbyNM1DEpbcNVwYO3++vM1AxIVtsPZOBX4qwWo6e&#10;Fphb3/MX3fapUhLCMUcDdUpdrnUsa3IYx74jFu3ig8Mka6i0DdhLuGv1JMum2mHD0lBjR0VN5c/+&#10;6gzszrG731Mx7TeoP4rtZvIZTkdjXp6H9RxUoiH9m/+ut1bws5ngyjcyg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8YjMYAAADdAAAADwAAAAAAAAAAAAAAAACYAgAAZHJz&#10;L2Rvd25yZXYueG1sUEsFBgAAAAAEAAQA9QAAAIsDAAAAAA==&#10;" fillcolor="gray" stroked="f" strokeweight="0"/>
                      <v:rect id="Rectangle 12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O9F8QA&#10;AADdAAAADwAAAGRycy9kb3ducmV2LnhtbERPTWvCQBC9C/0Pywjemo05iE1dQwlUPBRFLaXHaXaa&#10;hGZnw+7WRH+9Wyh4m8f7nFUxmk6cyfnWsoJ5koIgrqxuuVbwfnp9XILwAVljZ5kUXMhDsX6YrDDX&#10;duADnY+hFjGEfY4KmhD6XEpfNWTQJ7Ynjty3dQZDhK6W2uEQw00nszRdSIMtx4YGeyobqn6Ov0bB&#10;/sv312soF8MG5Vu53WQ79/mh1Gw6vjyDCDSGu/jfvdVxfrp8gr9v4gl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jvRfEAAAA3Q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Reference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Positive identification of the reference such as a unique identifi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21088" behindDoc="0" locked="1" layoutInCell="0" allowOverlap="1" wp14:anchorId="0A1642AA" wp14:editId="13082C2F">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 o:spid="_x0000_s1026" style="position:absolute;margin-left:0;margin-top:.75pt;width:36.35pt;height:48.4pt;z-index:25212108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K/cMA&#10;AADdAAAADwAAAGRycy9kb3ducmV2LnhtbERPTWvCQBC9F/oflhF6azZaEImuIoGKB7FURTyO2TEJ&#10;ZmfD7mqiv75bKPQ2j/c5s0VvGnEn52vLCoZJCoK4sLrmUsFh//k+AeEDssbGMil4kIfF/PVlhpm2&#10;HX/TfRdKEUPYZ6igCqHNpPRFRQZ9YlviyF2sMxgidKXUDrsYbho5StOxNFhzbKiwpbyi4rq7GQVf&#10;Z98+nyEfdyuUm3y9Gm3d6ajU26BfTkEE6sO/+M+91nF+OvmA32/iC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uK/cMAAADdAAAADwAAAAAAAAAAAAAAAACYAgAAZHJzL2Rv&#10;d25yZXYueG1sUEsFBgAAAAAEAAQA9QAAAIgDAAAAAA==&#10;" fillcolor="gray" stroked="f" strokeweight="0"/>
                      <v:rect id="Rectangle 12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ISicMA&#10;AADdAAAADwAAAGRycy9kb3ducmV2LnhtbERPTWvCQBC9F/oflhF6azZKEYmuIoGKB7FURTyO2TEJ&#10;ZmfD7mqiv75bKPQ2j/c5s0VvGnEn52vLCoZJCoK4sLrmUsFh//k+AeEDssbGMil4kIfF/PVlhpm2&#10;HX/TfRdKEUPYZ6igCqHNpPRFRQZ9YlviyF2sMxgidKXUDrsYbho5StOxNFhzbKiwpbyi4rq7GQVf&#10;Z98+nyEfdyuUm3y9Gm3d6ajU26BfTkEE6sO/+M+91nF+OvmA32/iC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ISicMAAADdAAAADwAAAAAAAAAAAAAAAACYAgAAZHJzL2Rv&#10;d25yZXYueG1sUEsFBgAAAAAEAAQA9QAAAIgDAAAAAA==&#10;" fillcolor="gray" stroked="f" strokeweight="0"/>
                      <v:rect id="Rectangle 12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63EsMA&#10;AADdAAAADwAAAGRycy9kb3ducmV2LnhtbERPTWvCQBC9F/oflhF6azYKFYmuIoGKB7FURTyO2TEJ&#10;ZmfD7mqiv75bKPQ2j/c5s0VvGnEn52vLCoZJCoK4sLrmUsFh//k+AeEDssbGMil4kIfF/PVlhpm2&#10;HX/TfRdKEUPYZ6igCqHNpPRFRQZ9YlviyF2sMxgidKXUDrsYbho5StOxNFhzbKiwpbyi4rq7GQVf&#10;Z98+nyEfdyuUm3y9Gm3d6ajU26BfTkEE6sO/+M+91nF+OvmA32/iC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63EsMAAADdAAAADwAAAAAAAAAAAAAAAACYAgAAZHJzL2Rv&#10;d25yZXYueG1sUEsFBgAAAAAEAAQA9QAAAIg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ntractTyp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ntractTyp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20</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Reference typ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short description of what is reference such as contract typ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document type , meter etc.</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he type of Contract, expressed as tex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22112" behindDoc="0" locked="1" layoutInCell="0" allowOverlap="1" wp14:anchorId="3B93B1EF" wp14:editId="2C1DF3C5">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 o:spid="_x0000_s1026" style="position:absolute;margin-left:0;margin-top:0;width:24.25pt;height:19.95pt;z-index:252122112"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bNMMQA&#10;AADdAAAADwAAAGRycy9kb3ducmV2LnhtbERPS2vCQBC+C/0PywjedKMHramrSKDioVh8ID1Os9Mk&#10;mJ0Nu6tJ/fVdoeBtPr7nLFadqcWNnK8sKxiPEhDEudUVFwpOx/fhKwgfkDXWlknBL3lYLV96C0y1&#10;bXlPt0MoRAxhn6KCMoQmldLnJRn0I9sQR+7HOoMhQldI7bCN4aaWkySZSoMVx4YSG8pKyi+Hq1Hw&#10;+e2b+z1k03aD8iPbbiY793VWatDv1m8gAnXhKf53b3Wcn8zm8Pg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2zTDEAAAA3QAAAA8AAAAAAAAAAAAAAAAAmAIAAGRycy9k&#10;b3ducmV2LnhtbFBLBQYAAAAABAAEAPUAAACJAwAAAAA=&#10;" fillcolor="gray" stroked="f" strokeweight="0"/>
                      <v:rect id="Rectangle 128"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kUisYA&#10;AADdAAAADwAAAGRycy9kb3ducmV2LnhtbESPQWvCQBCF7wX/wzKF3uqmHkSiq0ig4qFUakU8jtkx&#10;Cc3Oht3VpP5651DobYb35r1vFqvBtepGITaeDbyNM1DEpbcNVwYO3++vM1AxIVtsPZOBX4qwWo6e&#10;Fphb3/MX3fapUhLCMUcDdUpdrnUsa3IYx74jFu3ig8Mka6i0DdhLuGv1JMum2mHD0lBjR0VN5c/+&#10;6gzszrG731Mx7TeoP4rtZvIZTkdjXp6H9RxUoiH9m/+ut1bws5nwyzcyg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kUisYAAADdAAAADwAAAAAAAAAAAAAAAACYAgAAZHJz&#10;L2Rvd25yZXYueG1sUEsFBgAAAAAEAAQA9QAAAIsDAAAAAA==&#10;" fillcolor="gray" stroked="f" strokeweight="0"/>
                      <v:rect id="Rectangle 129" o:spid="_x0000_s1029" style="position:absolute;left:357;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WxEcQA&#10;AADdAAAADwAAAGRycy9kb3ducmV2LnhtbERPTWvCQBC9F/wPywi9NRtzEIlZpQQqOUhLrYjHMTtN&#10;QrOzYXc1qb++Wyj0No/3OcV2Mr24kfOdZQWLJAVBXFvdcaPg+PHytALhA7LG3jIp+CYP283socBc&#10;25Hf6XYIjYgh7HNU0IYw5FL6uiWDPrEDceQ+rTMYInSN1A7HGG56maXpUhrsODa0OFDZUv11uBoF&#10;bxc/3O+hXI47lPuy2mWv7nxS6nE+Pa9BBJrCv/jPXek4P10t4PebeIL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sRHEAAAA3QAAAA8AAAAAAAAAAAAAAAAAmAIAAGRycy9k&#10;b3ducmV2LnhtbFBLBQYAAAAABAAEAPUAAACJAw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BuyerCustomer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Acquirente che emette l’ordine</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23136" behindDoc="0" locked="1" layoutInCell="0" allowOverlap="1" wp14:anchorId="6C9999BD" wp14:editId="5BABCCE3">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0" o:spid="_x0000_s1026" style="position:absolute;margin-left:0;margin-top:.75pt;width:36.35pt;height:19.95pt;z-index:25212313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irsMA&#10;AADdAAAADwAAAGRycy9kb3ducmV2LnhtbERPTWvCQBC9F/wPyxS81U2lqERXKQHFg1TUUjyO2TEJ&#10;zc6G3a1J/fWuIHibx/uc2aIztbiQ85VlBe+DBARxbnXFhYLvw/JtAsIHZI21ZVLwTx4W897LDFNt&#10;W97RZR8KEUPYp6igDKFJpfR5SQb9wDbEkTtbZzBE6AqpHbYx3NRymCQjabDi2FBiQ1lJ+e/+zyjY&#10;nnxzvYZs1K5QbrL1avjljj9K9V+7zymIQF14ih/utY7zk/E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dirsMAAADdAAAADwAAAAAAAAAAAAAAAACYAgAAZHJzL2Rv&#10;d25yZXYueG1sUEsFBgAAAAAEAAQA9QAAAIgDAAAAAA==&#10;" fillcolor="gray" stroked="f" strokeweight="0"/>
                      <v:rect id="Rectangle 132"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vHNcMA&#10;AADdAAAADwAAAGRycy9kb3ducmV2LnhtbERPTWvCQBC9F/wPyxS81U2FqkRXKQHFg1TUUjyO2TEJ&#10;zc6G3a1J/fWuIHibx/uc2aIztbiQ85VlBe+DBARxbnXFhYLvw/JtAsIHZI21ZVLwTx4W897LDFNt&#10;W97RZR8KEUPYp6igDKFJpfR5SQb9wDbEkTtbZzBE6AqpHbYx3NRymCQjabDi2FBiQ1lJ+e/+zyjY&#10;nnxzvYZs1K5QbrL1avjljj9K9V+7zymIQF14ih/utY7zk/E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vHNcMAAADdAAAADwAAAAAAAAAAAAAAAACYAgAAZHJzL2Rv&#10;d25yZXYueG1sUEsFBgAAAAAEAAQA9QAAAIgDAAAAAA==&#10;" fillcolor="gray" stroked="f" strokeweight="0"/>
                      <v:rect id="Rectangle 13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ZQsQA&#10;AADdAAAADwAAAGRycy9kb3ducmV2LnhtbERPS2vCQBC+C/0PyxS86aYeoqSuUgIVD6L4oPQ4zU6T&#10;0Oxs2N2a6K93BcHbfHzPmS9704gzOV9bVvA2TkAQF1bXXCo4HT9HMxA+IGtsLJOCC3lYLl4Gc8y0&#10;7XhP50MoRQxhn6GCKoQ2k9IXFRn0Y9sSR+7XOoMhQldK7bCL4aaRkyRJpcGaY0OFLeUVFX+Hf6Ng&#10;9+Pb6zXkabdCucnXq8nWfX8pNXztP95BBOrDU/xwr3Wcn0xT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pWULEAAAA3QAAAA8AAAAAAAAAAAAAAAAAmAIAAGRycy9k&#10;b3ducmV2LnhtbFBLBQYAAAAABAAEAPUAAACJAwAAAAA=&#10;" fillcolor="gray" stroked="f" strokeweight="0"/>
                      <v:rect id="Rectangle 13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82cQA&#10;AADdAAAADwAAAGRycy9kb3ducmV2LnhtbERPTWvCQBC9C/0Pywjemo05aEldQwlUPBRFLaXHaXaa&#10;hGZnw+7WRH+9Wyh4m8f7nFUxmk6cyfnWsoJ5koIgrqxuuVbwfnp9fALhA7LGzjIpuJCHYv0wWWGu&#10;7cAHOh9DLWII+xwVNCH0uZS+asigT2xPHLlv6wyGCF0ttcMhhptOZmm6kAZbjg0N9lQ2VP0cf42C&#10;/Zfvr9dQLoYNyrdyu8l27vNDqdl0fHkGEWgMd/G/e6vj/HS5hL9v4gl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NnEAAAA3Q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241"/>
        </w:trPr>
        <w:tc>
          <w:tcPr>
            <w:tcW w:w="968" w:type="dxa"/>
            <w:gridSpan w:val="5"/>
            <w:tcBorders>
              <w:top w:val="nil"/>
              <w:left w:val="nil"/>
              <w:bottom w:val="dotted" w:sz="6" w:space="0" w:color="C0C0C0"/>
              <w:right w:val="nil"/>
            </w:tcBorders>
            <w:shd w:val="clear" w:color="auto" w:fill="FFFFFF"/>
          </w:tcPr>
          <w:p w:rsidR="00FD5013" w:rsidRPr="00FD5013" w:rsidRDefault="00A549B6"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124160" behindDoc="0" locked="0" layoutInCell="1" allowOverlap="1" wp14:anchorId="52131211" wp14:editId="40A8FF9A">
                      <wp:simplePos x="0" y="0"/>
                      <wp:positionH relativeFrom="column">
                        <wp:posOffset>78740</wp:posOffset>
                      </wp:positionH>
                      <wp:positionV relativeFrom="paragraph">
                        <wp:posOffset>-7620</wp:posOffset>
                      </wp:positionV>
                      <wp:extent cx="541020" cy="827405"/>
                      <wp:effectExtent l="0" t="0" r="0" b="0"/>
                      <wp:wrapNone/>
                      <wp:docPr id="7" name="Group 7"/>
                      <wp:cNvGraphicFramePr/>
                      <a:graphic xmlns:a="http://schemas.openxmlformats.org/drawingml/2006/main">
                        <a:graphicData uri="http://schemas.microsoft.com/office/word/2010/wordprocessingGroup">
                          <wpg:wgp>
                            <wpg:cNvGrpSpPr/>
                            <wpg:grpSpPr>
                              <a:xfrm>
                                <a:off x="0" y="0"/>
                                <a:ext cx="541020" cy="827405"/>
                                <a:chOff x="0" y="0"/>
                                <a:chExt cx="541020" cy="828000"/>
                              </a:xfrm>
                            </wpg:grpSpPr>
                            <wps:wsp>
                              <wps:cNvPr id="1069" name="Rectangle 136"/>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304800" y="0"/>
                                  <a:ext cx="9525" cy="82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457200" y="66675"/>
                                  <a:ext cx="9525" cy="72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7" o:spid="_x0000_s1026" style="position:absolute;margin-left:6.2pt;margin-top:-.6pt;width:42.6pt;height:65.15pt;z-index:252124160" coordsize="5410,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">
                      <v:rect id="Rectangle 136" o:spid="_x0000_s1027" style="position:absolute;width:95;height:7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9b7cQA&#10;AADdAAAADwAAAGRycy9kb3ducmV2LnhtbERPS2vCQBC+C/0PyxS86aYegqauUgIVD6L4oPQ4zU6T&#10;0Oxs2N2a6K93BcHbfHzPmS9704gzOV9bVvA2TkAQF1bXXCo4HT9HUxA+IGtsLJOCC3lYLl4Gc8y0&#10;7XhP50MoRQxhn6GCKoQ2k9IXFRn0Y9sSR+7XOoMhQldK7bCL4aaRkyRJpcGaY0OFLeUVFX+Hf6Ng&#10;9+Pb6zXkabdCucnXq8nWfX8pNXztP95BBOrDU/xwr3Wcn6Qz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vW+3EAAAA3QAAAA8AAAAAAAAAAAAAAAAAmAIAAGRycy9k&#10;b3ducmV2LnhtbFBLBQYAAAAABAAEAPUAAACJAwAAAAA=&#10;" fillcolor="gray" stroked="f" strokeweight="0"/>
                      <v:rect id="Rectangle 137" o:spid="_x0000_s1028" style="position:absolute;left:3048;width:95;height:8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xkrcYA&#10;AADdAAAADwAAAGRycy9kb3ducmV2LnhtbESPQWvCQBCF74X+h2WE3upGD7ZEV5FAxUNpqYp4HLNj&#10;EszOht2tSf31nUOhtxnem/e+WawG16obhdh4NjAZZ6CIS28brgwc9m/Pr6BiQrbYeiYDPxRhtXx8&#10;WGBufc9fdNulSkkIxxwN1Cl1udaxrMlhHPuOWLSLDw6TrKHSNmAv4a7V0yybaYcNS0ONHRU1ldfd&#10;tzPweY7d/Z6KWb9B/V5sN9OPcDoa8zQa1nNQiYb0b/673lrBz16E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xkrcYAAADdAAAADwAAAAAAAAAAAAAAAACYAgAAZHJz&#10;L2Rvd25yZXYueG1sUEsFBgAAAAAEAAQA9QAAAIsDAAAAAA==&#10;" fillcolor="gray" stroked="f" strokeweight="0"/>
                      <v:rect id="Rectangle 138" o:spid="_x0000_s1029"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BNsQA&#10;AADdAAAADwAAAGRycy9kb3ducmV2LnhtbERPTWvCQBC9F/wPywi91U082BJdgwQqHoqlKuJxzI5J&#10;MDsbdrcm+uu7hUJv83ifs8gH04obOd9YVpBOEhDEpdUNVwoO+/eXNxA+IGtsLZOCO3nIl6OnBWba&#10;9vxFt12oRAxhn6GCOoQuk9KXNRn0E9sRR+5incEQoaukdtjHcNPKaZLMpMGGY0ONHRU1ldfdt1Hw&#10;efbd4xGKWb9G+VFs1tOtOx2Veh4PqzmIQEP4F/+5NzrOT15T+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AwTbEAAAA3QAAAA8AAAAAAAAAAAAAAAAAmAIAAGRycy9k&#10;b3ducmV2LnhtbFBLBQYAAAAABAAEAPUAAACJAwAAAAA=&#10;" fillcolor="gray" stroked="f" strokeweight="0"/>
                      <v:rect id="Rectangle 139" o:spid="_x0000_s1030" style="position:absolute;left:4572;top:666;width:95;height:7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fQcQA&#10;AADdAAAADwAAAGRycy9kb3ducmV2LnhtbERPTWvCQBC9F/oflin0VjfmYEt0EySgeCiW2iIex+yY&#10;BLOzYXc10V/fLRR6m8f7nEUxmk5cyfnWsoLpJAFBXFndcq3g+2v18gbCB2SNnWVScCMPRf74sMBM&#10;24E/6boLtYgh7DNU0ITQZ1L6qiGDfmJ74sidrDMYInS11A6HGG46mSbJTBpsOTY02FPZUHXeXYyC&#10;j6Pv7/dQzoY1yvdys0637rBX6vlpXM5BBBrDv/jPvdFxfvKawu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X0HEAAAA3QAAAA8AAAAAAAAAAAAAAAAAmAIAAGRycy9k&#10;b3ducmV2LnhtbFBLBQYAAAAABAAEAPUAAACJAwAAAAA=&#10;" fillcolor="gray" stroked="f" strokeweight="0"/>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poin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2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 party endpoint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end point of the routing servic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color w:val="000000"/>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1 - An endpoint identifier MUST have a scheme</w:t>
            </w:r>
          </w:p>
          <w:p w:rsidR="00FD5013" w:rsidRPr="00FD5013" w:rsidRDefault="00FD5013" w:rsidP="00FD5013">
            <w:pPr>
              <w:widowControl w:val="0"/>
              <w:tabs>
                <w:tab w:val="left" w:pos="1241"/>
              </w:tabs>
              <w:autoSpaceDE w:val="0"/>
              <w:autoSpaceDN w:val="0"/>
              <w:adjustRightInd w:val="0"/>
              <w:ind w:left="1276"/>
              <w:rPr>
                <w:rFonts w:ascii="Arial" w:hAnsi="Arial" w:cs="Arial"/>
                <w:color w:val="000000"/>
                <w:sz w:val="16"/>
                <w:szCs w:val="16"/>
                <w:lang w:val="nb-NO" w:eastAsia="nb-NO"/>
              </w:rPr>
            </w:pPr>
            <w:r w:rsidRPr="00FD5013">
              <w:rPr>
                <w:rFonts w:ascii="Arial" w:hAnsi="Arial" w:cs="Arial"/>
                <w:color w:val="000000"/>
                <w:sz w:val="16"/>
                <w:szCs w:val="16"/>
                <w:lang w:val="nb-NO" w:eastAsia="nb-NO"/>
              </w:rPr>
              <w:t>identifier attribute</w:t>
            </w:r>
          </w:p>
          <w:p w:rsidR="00FD5013" w:rsidRPr="00FD5013" w:rsidRDefault="00FD5013" w:rsidP="00FD5013">
            <w:pPr>
              <w:widowControl w:val="0"/>
              <w:tabs>
                <w:tab w:val="left" w:pos="1241"/>
              </w:tabs>
              <w:autoSpaceDE w:val="0"/>
              <w:autoSpaceDN w:val="0"/>
              <w:adjustRightInd w:val="0"/>
              <w:ind w:left="1276"/>
              <w:rPr>
                <w:rFonts w:ascii="Arial" w:hAnsi="Arial" w:cs="Arial"/>
                <w:sz w:val="12"/>
                <w:szCs w:val="12"/>
                <w:lang w:val="nb-NO" w:eastAsia="nb-NO"/>
              </w:rPr>
            </w:pPr>
            <w:r w:rsidRPr="00FD5013">
              <w:rPr>
                <w:rFonts w:ascii="Arial" w:hAnsi="Arial" w:cs="Arial"/>
                <w:sz w:val="16"/>
                <w:szCs w:val="16"/>
                <w:highlight w:val="yellow"/>
              </w:rPr>
              <w:t>INT-T01-R026, R027, R028</w:t>
            </w:r>
          </w:p>
        </w:tc>
      </w:tr>
      <w:tr w:rsidR="00FD5013" w:rsidRPr="00FD5013"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25184" behindDoc="0" locked="1" layoutInCell="0" allowOverlap="1" wp14:anchorId="01C17E42" wp14:editId="77154FD0">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0" o:spid="_x0000_s1026" style="position:absolute;margin-left:0;margin-top:.75pt;width:60.6pt;height:28.8pt;z-index:25212518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70c8QA&#10;AADdAAAADwAAAGRycy9kb3ducmV2LnhtbERPTWvCQBC9C/0PyxS81Y0ioaRuggQqHsRSldLjNDtN&#10;QrOzYXdrUn99VxC8zeN9zqoYTSfO5HxrWcF8loAgrqxuuVZwOr4+PYPwAVljZ5kU/JGHIn+YrDDT&#10;duB3Oh9CLWII+wwVNCH0mZS+asign9meOHLf1hkMEbpaaodDDDedXCRJKg22HBsa7KlsqPo5/BoF&#10;b1++v1xCmQ4blLtyu1ns3eeHUtPHcf0CItAY7uKbe6vj/CRd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u9HPEAAAA3QAAAA8AAAAAAAAAAAAAAAAAmAIAAGRycy9k&#10;b3ducmV2LnhtbFBLBQYAAAAABAAEAPUAAACJAwAAAAA=&#10;" fillcolor="gray" stroked="f" strokeweight="0"/>
                      <v:rect id="Rectangle 142"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R6MQA&#10;AADdAAAADwAAAGRycy9kb3ducmV2LnhtbERPTWvCQBC9C/0PyxS81Y2CoaRuggQqHsRSldLjNDtN&#10;QrOzYXdrUn99VxC8zeN9zqoYTSfO5HxrWcF8loAgrqxuuVZwOr4+PYPwAVljZ5kU/JGHIn+YrDDT&#10;duB3Oh9CLWII+wwVNCH0mZS+asign9meOHLf1hkMEbpaaodDDDedXCRJKg22HBsa7KlsqPo5/BoF&#10;b1++v1xCmQ4blLtyu1ns3eeHUtPHcf0CItAY7uKbe6vj/CRd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iUejEAAAA3QAAAA8AAAAAAAAAAAAAAAAAmAIAAGRycy9k&#10;b3ducmV2LnhtbFBLBQYAAAAABAAEAPUAAACJAwAAAAA=&#10;" fillcolor="gray" stroked="f" strokeweight="0"/>
                      <v:rect id="Rectangle 14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Pn8MA&#10;AADdAAAADwAAAGRycy9kb3ducmV2LnhtbERPTYvCMBC9L/gfwgje1lQPRapRloLiYVnRFdnjbDPb&#10;FptJSaKt/nojCHubx/ucxao3jbiS87VlBZNxAoK4sLrmUsHxe/0+A+EDssbGMim4kYfVcvC2wEzb&#10;jvd0PYRSxBD2GSqoQmgzKX1RkUE/ti1x5P6sMxgidKXUDrsYbho5TZJUGqw5NlTYUl5RcT5cjILd&#10;r2/v95Cn3QblZ77dTL/cz0mp0bD/mIMI1Id/8cu91XF+kqbw/C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DPn8MAAADdAAAADwAAAAAAAAAAAAAAAACYAgAAZHJzL2Rv&#10;d25yZXYueG1sUEsFBgAAAAAEAAQA9QAAAIgDAAAAAA==&#10;" fillcolor="gray" stroked="f" strokeweight="0"/>
                      <v:rect id="Rectangle 14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qBMQA&#10;AADdAAAADwAAAGRycy9kb3ducmV2LnhtbERPS2vCQBC+C/0PyxS86aYeoqSuUgIVD6L4oPQ4zU6T&#10;0Oxs2N2a6K93BcHbfHzPmS9704gzOV9bVvA2TkAQF1bXXCo4HT9HMxA+IGtsLJOCC3lYLl4Gc8y0&#10;7XhP50MoRQxhn6GCKoQ2k9IXFRn0Y9sSR+7XOoMhQldK7bCL4aaRkyRJpcGaY0OFLeUVFX+Hf6Ng&#10;9+Pb6zXkabdCucnXq8nWfX8pNXztP95BBOrDU/xwr3Wcn6RT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8agTEAAAA3Q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4 - An Enpoint Identifier Scheme MUST be from th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ode list PEPPOL:PartyIdentifier</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606C82"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26208" behindDoc="0" locked="1" layoutInCell="0" allowOverlap="1" wp14:anchorId="07A3D45B" wp14:editId="33165FEE">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5" o:spid="_x0000_s1026" style="position:absolute;margin-left:0;margin-top:.75pt;width:48.5pt;height:19.95pt;z-index:25212620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RUMMA&#10;AADdAAAADwAAAGRycy9kb3ducmV2LnhtbERPTWvCQBC9F/wPyxS81U2FikZXKQHFg1TUUjyO2TEJ&#10;zc6G3a1J/fWuIHibx/uc2aIztbiQ85VlBe+DBARxbnXFhYLvw/JtDMIHZI21ZVLwTx4W897LDFNt&#10;W97RZR8KEUPYp6igDKFJpfR5SQb9wDbEkTtbZzBE6AqpHbYx3NRymCQjabDi2FBiQ1lJ+e/+zyjY&#10;nnxzvYZs1K5QbrL1avjljj9K9V+7zymIQF14ih/utY7zk48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ORUMMAAADdAAAADwAAAAAAAAAAAAAAAACYAgAAZHJzL2Rv&#10;d25yZXYueG1sUEsFBgAAAAAEAAQA9QAAAIgDAAAAAA==&#10;" fillcolor="gray" stroked="f" strokeweight="0"/>
                      <v:rect id="Rectangle 147"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ycMYA&#10;AADdAAAADwAAAGRycy9kb3ducmV2LnhtbESPQWvCQBCF70L/wzKF3nRTD6FEV5FAxUNpqZbiccyO&#10;STA7G3a3JvXXdw4FbzO8N+99s1yPrlNXCrH1bOB5loEirrxtuTbwdXidvoCKCdli55kM/FKE9eph&#10;ssTC+oE/6bpPtZIQjgUaaFLqC61j1ZDDOPM9sWhnHxwmWUOtbcBBwl2n51mWa4ctS0ODPZUNVZf9&#10;jzPwcYr97ZbKfNiifit32/l7OH4b8/Q4bhagEo3pbv6/3lnBz3Lhl2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ycMYAAADdAAAADwAAAAAAAAAAAAAAAACYAgAAZHJz&#10;L2Rvd25yZXYueG1sUEsFBgAAAAAEAAQA9QAAAIsDAAAAAA==&#10;" fillcolor="gray" stroked="f" strokeweight="0"/>
                      <v:rect id="Rectangle 14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X68QA&#10;AADdAAAADwAAAGRycy9kb3ducmV2LnhtbERPTWvCQBC9F/wPywje6iYeQomuoQQUD6VSW4rHaXaa&#10;hGZnw+5qor/eFYTe5vE+Z1WMphNncr61rCCdJyCIK6tbrhV8fW6eX0D4gKyxs0wKLuShWE+eVphr&#10;O/AHnQ+hFjGEfY4KmhD6XEpfNWTQz21PHLlf6wyGCF0ttcMhhptOLpIkkwZbjg0N9lQ2VP0dTkbB&#10;/sf312sos2GL8q3cbRfv7vit1Gw6vi5BBBrDv/jh3uk4P8lSuH8TT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ZV+vEAAAA3QAAAA8AAAAAAAAAAAAAAAAAmAIAAGRycy9k&#10;b3ducmV2LnhtbFBLBQYAAAAABAAEAPUAAACJAwAAAAA=&#10;" fillcolor="gray" stroked="f" strokeweight="0"/>
                      <v:rect id="Rectangle 14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vJnMMA&#10;AADdAAAADwAAAGRycy9kb3ducmV2LnhtbERPTWvCQBC9F/wPywi91Y05hBJdRQKKh1KpFfE4Zsck&#10;mJ0Nu6tJ/fVuodDbPN7nzJeDacWdnG8sK5hOEhDEpdUNVwoO3+u3dxA+IGtsLZOCH/KwXIxe5phr&#10;2/MX3fehEjGEfY4K6hC6XEpf1mTQT2xHHLmLdQZDhK6S2mEfw00r0yTJpMGGY0ONHRU1ldf9zSjY&#10;nX33eIQi6zcoP4rtJv10p6NSr+NhNQMRaAj/4j/3Vsf5SZbC7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vJnMMAAADd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BF15D6">
              <w:rPr>
                <w:rFonts w:ascii="Arial" w:hAnsi="Arial" w:cs="Arial"/>
                <w:color w:val="000000"/>
                <w:sz w:val="16"/>
                <w:szCs w:val="16"/>
                <w:highlight w:val="yellow"/>
                <w:lang w:val="nb-NO" w:eastAsia="nb-NO"/>
              </w:rPr>
              <w:t>1</w:t>
            </w:r>
            <w:r w:rsidRPr="00BF15D6">
              <w:rPr>
                <w:rFonts w:ascii="Arial" w:hAnsi="Arial" w:cs="Arial"/>
                <w:sz w:val="16"/>
                <w:szCs w:val="16"/>
                <w:highlight w:val="yellow"/>
                <w:lang w:val="nb-NO" w:eastAsia="nb-NO"/>
              </w:rPr>
              <w:tab/>
            </w:r>
            <w:r w:rsidRPr="00BF15D6">
              <w:rPr>
                <w:rFonts w:ascii="Arial" w:hAnsi="Arial" w:cs="Arial"/>
                <w:b/>
                <w:bCs/>
                <w:color w:val="000000"/>
                <w:sz w:val="16"/>
                <w:szCs w:val="16"/>
                <w:highlight w:val="yellow"/>
                <w:lang w:val="nb-NO" w:eastAsia="nb-NO"/>
              </w:rPr>
              <w:t>..</w:t>
            </w:r>
            <w:r w:rsidRPr="00BF15D6">
              <w:rPr>
                <w:rFonts w:ascii="Arial" w:hAnsi="Arial" w:cs="Arial"/>
                <w:sz w:val="16"/>
                <w:szCs w:val="16"/>
                <w:highlight w:val="yellow"/>
                <w:lang w:val="nb-NO" w:eastAsia="nb-NO"/>
              </w:rPr>
              <w:tab/>
            </w:r>
            <w:r w:rsidR="00BF15D6" w:rsidRPr="00BF15D6">
              <w:rPr>
                <w:rFonts w:ascii="Arial" w:hAnsi="Arial" w:cs="Arial"/>
                <w:color w:val="000000"/>
                <w:sz w:val="16"/>
                <w:szCs w:val="16"/>
                <w:highlight w:val="yellow"/>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A549B6">
        <w:trPr>
          <w:gridAfter w:val="2"/>
          <w:wAfter w:w="713" w:type="dxa"/>
          <w:cantSplit/>
          <w:trHeight w:hRule="exact" w:val="1393"/>
        </w:trPr>
        <w:tc>
          <w:tcPr>
            <w:tcW w:w="1210" w:type="dxa"/>
            <w:gridSpan w:val="8"/>
            <w:tcBorders>
              <w:top w:val="nil"/>
              <w:left w:val="nil"/>
              <w:bottom w:val="dotted" w:sz="6" w:space="0" w:color="C0C0C0"/>
              <w:right w:val="nil"/>
            </w:tcBorders>
            <w:shd w:val="clear" w:color="auto" w:fill="FFFFFF"/>
          </w:tcPr>
          <w:p w:rsidR="00FD5013" w:rsidRPr="00FD5013" w:rsidRDefault="00A549B6" w:rsidP="00FD5013">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131328" behindDoc="0" locked="0" layoutInCell="1" allowOverlap="1">
                      <wp:simplePos x="0" y="0"/>
                      <wp:positionH relativeFrom="column">
                        <wp:posOffset>75565</wp:posOffset>
                      </wp:positionH>
                      <wp:positionV relativeFrom="paragraph">
                        <wp:posOffset>3810</wp:posOffset>
                      </wp:positionV>
                      <wp:extent cx="693420" cy="864000"/>
                      <wp:effectExtent l="0" t="0" r="0" b="0"/>
                      <wp:wrapNone/>
                      <wp:docPr id="10839" name="Group 10839"/>
                      <wp:cNvGraphicFramePr/>
                      <a:graphic xmlns:a="http://schemas.openxmlformats.org/drawingml/2006/main">
                        <a:graphicData uri="http://schemas.microsoft.com/office/word/2010/wordprocessingGroup">
                          <wpg:wgp>
                            <wpg:cNvGrpSpPr/>
                            <wpg:grpSpPr>
                              <a:xfrm>
                                <a:off x="0" y="0"/>
                                <a:ext cx="693420" cy="864000"/>
                                <a:chOff x="0" y="0"/>
                                <a:chExt cx="693420" cy="864000"/>
                              </a:xfrm>
                            </wpg:grpSpPr>
                            <wps:wsp>
                              <wps:cNvPr id="1053" name="Rectangle 151"/>
                              <wps:cNvSpPr>
                                <a:spLocks noChangeArrowheads="1"/>
                              </wps:cNvSpPr>
                              <wps:spPr bwMode="auto">
                                <a:xfrm>
                                  <a:off x="0" y="0"/>
                                  <a:ext cx="9525" cy="86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304800" y="0"/>
                                  <a:ext cx="9525" cy="86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4572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609600" y="66675"/>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39" o:spid="_x0000_s1026" style="position:absolute;margin-left:5.95pt;margin-top:.3pt;width:54.6pt;height:68.05pt;z-index:252131328" coordsize="6934,8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">
                      <v:rect id="Rectangle 151" o:spid="_x0000_s1027" style="position:absolute;width:95;height:8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musQA&#10;AADdAAAADwAAAGRycy9kb3ducmV2LnhtbERPTWvCQBC9F/oflhF6qxuVSkndBAlUPBSLVqTHaXaa&#10;BLOzYXc10V/fLQje5vE+Z5EPphVncr6xrGAyTkAQl1Y3XCnYf70/v4LwAVlja5kUXMhDnj0+LDDV&#10;tuctnXehEjGEfYoK6hC6VEpf1mTQj21HHLlf6wyGCF0ltcM+hptWTpNkLg02HBtq7KioqTzuTkbB&#10;54/vrtdQzPsVyo9ivZpu3PdBqafRsHwDEWgId/HNvdZxfvIyg/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rprrEAAAA3QAAAA8AAAAAAAAAAAAAAAAAmAIAAGRycy9k&#10;b3ducmV2LnhtbFBLBQYAAAAABAAEAPUAAACJAwAAAAA=&#10;" fillcolor="gray" stroked="f" strokeweight="0"/>
                      <v:rect id="Rectangle 152" o:spid="_x0000_s1028" style="position:absolute;left:3048;width:95;height:8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I+zsQA&#10;AADdAAAADwAAAGRycy9kb3ducmV2LnhtbERPTWvCQBC9F/oflhF6qxvFSkndBAlUPBSLVqTHaXaa&#10;BLOzYXc10V/fLQje5vE+Z5EPphVncr6xrGAyTkAQl1Y3XCnYf70/v4LwAVlja5kUXMhDnj0+LDDV&#10;tuctnXehEjGEfYoK6hC6VEpf1mTQj21HHLlf6wyGCF0ltcM+hptWTpNkLg02HBtq7KioqTzuTkbB&#10;54/vrtdQzPsVyo9ivZpu3PdBqafRsHwDEWgId/HNvdZxfvIyg/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CPs7EAAAA3QAAAA8AAAAAAAAAAAAAAAAAmAIAAGRycy9k&#10;b3ducmV2LnhtbFBLBQYAAAAABAAEAPUAAACJAwAAAAA=&#10;" fillcolor="gray" stroked="f" strokeweight="0"/>
                      <v:rect id="Rectangle 153" o:spid="_x0000_s1029" style="position:absolute;left:4572;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6bVcQA&#10;AADdAAAADwAAAGRycy9kb3ducmV2LnhtbERPTWvCQBC9C/0Pywjemo0BpaSuoQQqHoqiltLjNDtN&#10;QrOzYXdror/eLRS8zeN9zqoYTSfO5HxrWcE8SUEQV1a3XCt4P70+PoHwAVljZ5kUXMhDsX6YrDDX&#10;duADnY+hFjGEfY4KmhD6XEpfNWTQJ7Ynjty3dQZDhK6W2uEQw00nszRdSoMtx4YGeyobqn6Ov0bB&#10;/sv312sol8MG5Vu53WQ79/mh1Gw6vjyDCDSGu/jfvdVxfrpY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Om1XEAAAA3QAAAA8AAAAAAAAAAAAAAAAAmAIAAGRycy9k&#10;b3ducmV2LnhtbFBLBQYAAAAABAAEAPUAAACJAwAAAAA=&#10;" fillcolor="gray" stroked="f" strokeweight="0"/>
                      <v:rect id="Rectangle 154" o:spid="_x0000_s1030" style="position:absolute;left:4572;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wFIsQA&#10;AADdAAAADwAAAGRycy9kb3ducmV2LnhtbERPTWvCQBC9C/0PyxS81Y2CoaRuggQqHsRSldLjNDtN&#10;QrOzYXdrUn99VxC8zeN9zqoYTSfO5HxrWcF8loAgrqxuuVZwOr4+PYPwAVljZ5kU/JGHIn+YrDDT&#10;duB3Oh9CLWII+wwVNCH0mZS+asign9meOHLf1hkMEbpaaodDDDedXCRJKg22HBsa7KlsqPo5/BoF&#10;b1++v1xCmQ4blLtyu1ns3eeHUtPHcf0CItAY7uKbe6vj/GSZ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cBSLEAAAA3QAAAA8AAAAAAAAAAAAAAAAAmAIAAGRycy9k&#10;b3ducmV2LnhtbFBLBQYAAAAABAAEAPUAAACJAwAAAAA=&#10;" fillcolor="gray" stroked="f" strokeweight="0"/>
                      <v:rect id="Rectangle 155" o:spid="_x0000_s1031" style="position:absolute;left:6096;top:666;width:95;height:7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gucMA&#10;AADdAAAADwAAAGRycy9kb3ducmV2LnhtbERPTWvCQBC9F/wPyxS81U2FqkRXKQHFg1TUUjyO2TEJ&#10;zc6G3a1J/fWuIHibx/uc2aIztbiQ85VlBe+DBARxbnXFhYLvw/JtAsIHZI21ZVLwTx4W897LDFNt&#10;W97RZR8KEUPYp6igDKFJpfR5SQb9wDbEkTtbZzBE6AqpHbYx3NRymCQjabDi2FBiQ1lJ+e/+zyjY&#10;nnxzvYZs1K5QbrL1avjljj9K9V+7zymIQF14ih/utY7zk48x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CgucMAAADdAAAADwAAAAAAAAAAAAAAAACYAgAAZHJzL2Rv&#10;d25yZXYueG1sUEsFBgAAAAAEAAQA9QAAAIgDAAAAAA==&#10;" fillcolor="gray" stroked="f" strokeweight="0"/>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2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 party identificat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ication for the buyer party.</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A549B6" w:rsidRDefault="00FD5013" w:rsidP="00A549B6">
            <w:pPr>
              <w:widowControl w:val="0"/>
              <w:tabs>
                <w:tab w:val="left" w:pos="1241"/>
              </w:tabs>
              <w:autoSpaceDE w:val="0"/>
              <w:autoSpaceDN w:val="0"/>
              <w:adjustRightInd w:val="0"/>
              <w:ind w:left="1276" w:hanging="1276"/>
              <w:rPr>
                <w:rFonts w:ascii="Arial" w:hAnsi="Arial" w:cs="Arial"/>
                <w:color w:val="000000"/>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21 - An order MUST have the buyer party name or</w:t>
            </w:r>
          </w:p>
          <w:p w:rsidR="00A549B6" w:rsidRDefault="00A549B6" w:rsidP="00A549B6">
            <w:pPr>
              <w:widowControl w:val="0"/>
              <w:tabs>
                <w:tab w:val="left" w:pos="1241"/>
              </w:tabs>
              <w:autoSpaceDE w:val="0"/>
              <w:autoSpaceDN w:val="0"/>
              <w:adjustRightInd w:val="0"/>
              <w:ind w:left="1276"/>
              <w:rPr>
                <w:rFonts w:ascii="Arial" w:hAnsi="Arial" w:cs="Arial"/>
                <w:color w:val="000000"/>
                <w:sz w:val="16"/>
                <w:szCs w:val="16"/>
                <w:lang w:eastAsia="nb-NO"/>
              </w:rPr>
            </w:pPr>
            <w:r>
              <w:rPr>
                <w:rFonts w:ascii="Arial" w:hAnsi="Arial" w:cs="Arial"/>
                <w:color w:val="000000"/>
                <w:sz w:val="16"/>
                <w:szCs w:val="16"/>
                <w:lang w:eastAsia="nb-NO"/>
              </w:rPr>
              <w:t xml:space="preserve">a </w:t>
            </w:r>
            <w:r w:rsidR="00FD5013" w:rsidRPr="00FD5013">
              <w:rPr>
                <w:rFonts w:ascii="Arial" w:hAnsi="Arial" w:cs="Arial"/>
                <w:color w:val="000000"/>
                <w:sz w:val="16"/>
                <w:szCs w:val="16"/>
                <w:lang w:eastAsia="nb-NO"/>
              </w:rPr>
              <w:t>buyer party identifier EUGEN-T01-R012 - A party identifier</w:t>
            </w:r>
          </w:p>
          <w:p w:rsidR="00A549B6" w:rsidRDefault="00FD5013" w:rsidP="00A549B6">
            <w:pPr>
              <w:widowControl w:val="0"/>
              <w:tabs>
                <w:tab w:val="left" w:pos="1241"/>
              </w:tabs>
              <w:autoSpaceDE w:val="0"/>
              <w:autoSpaceDN w:val="0"/>
              <w:adjustRightInd w:val="0"/>
              <w:ind w:left="1276"/>
              <w:rPr>
                <w:rFonts w:ascii="Arial" w:hAnsi="Arial" w:cs="Arial"/>
                <w:color w:val="000000"/>
                <w:sz w:val="16"/>
                <w:szCs w:val="16"/>
                <w:lang w:eastAsia="nb-NO"/>
              </w:rPr>
            </w:pPr>
            <w:r w:rsidRPr="00FD5013">
              <w:rPr>
                <w:rFonts w:ascii="Arial" w:hAnsi="Arial" w:cs="Arial"/>
                <w:color w:val="000000"/>
                <w:sz w:val="16"/>
                <w:szCs w:val="16"/>
                <w:lang w:eastAsia="nb-NO"/>
              </w:rPr>
              <w:t>MUST</w:t>
            </w:r>
            <w:r w:rsidR="00A549B6">
              <w:rPr>
                <w:rFonts w:ascii="Arial" w:hAnsi="Arial" w:cs="Arial"/>
                <w:color w:val="000000"/>
                <w:sz w:val="16"/>
                <w:szCs w:val="16"/>
                <w:lang w:eastAsia="nb-NO"/>
              </w:rPr>
              <w:t xml:space="preserve"> </w:t>
            </w:r>
            <w:r w:rsidRPr="00FD5013">
              <w:rPr>
                <w:rFonts w:ascii="Arial" w:hAnsi="Arial" w:cs="Arial"/>
                <w:color w:val="000000"/>
                <w:sz w:val="16"/>
                <w:szCs w:val="16"/>
                <w:lang w:eastAsia="nb-NO"/>
              </w:rPr>
              <w:t>have a scheme identifier attribute</w:t>
            </w:r>
            <w:r w:rsidR="00A549B6">
              <w:rPr>
                <w:rFonts w:ascii="Arial" w:hAnsi="Arial" w:cs="Arial"/>
                <w:color w:val="000000"/>
                <w:sz w:val="16"/>
                <w:szCs w:val="16"/>
                <w:lang w:eastAsia="nb-NO"/>
              </w:rPr>
              <w:t>.</w:t>
            </w:r>
          </w:p>
          <w:p w:rsidR="00A549B6" w:rsidRPr="00FD5013" w:rsidRDefault="00A549B6" w:rsidP="00A549B6">
            <w:pPr>
              <w:widowControl w:val="0"/>
              <w:tabs>
                <w:tab w:val="left" w:pos="1241"/>
              </w:tabs>
              <w:autoSpaceDE w:val="0"/>
              <w:autoSpaceDN w:val="0"/>
              <w:adjustRightInd w:val="0"/>
              <w:ind w:left="1276"/>
              <w:rPr>
                <w:rFonts w:ascii="Arial" w:hAnsi="Arial" w:cs="Arial"/>
                <w:sz w:val="12"/>
                <w:szCs w:val="12"/>
                <w:lang w:eastAsia="nb-NO"/>
              </w:rPr>
            </w:pPr>
            <w:bookmarkStart w:id="488" w:name="OLE_LINK304"/>
            <w:bookmarkStart w:id="489" w:name="OLE_LINK305"/>
            <w:bookmarkStart w:id="490" w:name="OLE_LINK308"/>
            <w:bookmarkStart w:id="491" w:name="OLE_LINK309"/>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2</w:t>
            </w:r>
            <w:bookmarkEnd w:id="488"/>
            <w:bookmarkEnd w:id="489"/>
            <w:bookmarkEnd w:id="490"/>
            <w:bookmarkEnd w:id="491"/>
            <w:r w:rsidR="00D330CD">
              <w:rPr>
                <w:rFonts w:ascii="Arial" w:hAnsi="Arial" w:cs="Arial"/>
                <w:i/>
                <w:iCs/>
                <w:color w:val="000000"/>
                <w:sz w:val="16"/>
                <w:szCs w:val="16"/>
                <w:lang w:eastAsia="nb-NO"/>
              </w:rPr>
              <w:t xml:space="preserve">, </w:t>
            </w:r>
            <w:r w:rsidR="00D330CD" w:rsidRPr="00D330CD">
              <w:rPr>
                <w:rFonts w:ascii="Arial" w:hAnsi="Arial" w:cs="Arial"/>
                <w:i/>
                <w:iCs/>
                <w:color w:val="000000"/>
                <w:sz w:val="16"/>
                <w:szCs w:val="16"/>
                <w:highlight w:val="yellow"/>
                <w:lang w:eastAsia="nb-NO"/>
              </w:rPr>
              <w:t>INT-T01-R033</w:t>
            </w:r>
          </w:p>
        </w:tc>
      </w:tr>
      <w:tr w:rsidR="00FD5013" w:rsidRPr="00FD5013"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32352" behindDoc="0" locked="1" layoutInCell="0" allowOverlap="1" wp14:anchorId="44B996F3" wp14:editId="1EE0C9FC">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6" o:spid="_x0000_s1026" style="position:absolute;margin-left:0;margin-top:.75pt;width:72.7pt;height:28.8pt;z-index:25213235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aiFsYA&#10;AADdAAAADwAAAGRycy9kb3ducmV2LnhtbESPQWvCQBCF74X+h2UKvdVNpYikrlICFQ9FUUvpccyO&#10;SWh2NuxuTfTXOwfB2wzvzXvfzBaDa9WJQmw8G3gdZaCIS28brgx87z9fpqBiQrbYeiYDZ4qwmD8+&#10;zDC3vuctnXapUhLCMUcDdUpdrnUsa3IYR74jFu3og8Mka6i0DdhLuGv1OMsm2mHD0lBjR0VN5d/u&#10;3xnYHGJ3uaRi0i9RfxWr5Xgdfn+MeX4aPt5BJRrS3Xy7XlnBz94EV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BaiFsYAAADdAAAADwAAAAAAAAAAAAAAAACYAgAAZHJz&#10;L2Rvd25yZXYueG1sUEsFBgAAAAAEAAQA9QAAAIsDAAAAAA==&#10;" fillcolor="gray" stroked="f" strokeweight="0"/>
                      <v:rect id="Rectangle 158"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HjcMA&#10;AADdAAAADwAAAGRycy9kb3ducmV2LnhtbERPTWvCQBC9F/wPyxS81U2liEZXKQHFg1TUUjyO2TEJ&#10;zc6G3a1J/fWuIHibx/uc2aIztbiQ85VlBe+DBARxbnXFhYLvw/JtDMIHZI21ZVLwTx4W897LDFNt&#10;W97RZR8KEUPYp6igDKFJpfR5SQb9wDbEkTtbZzBE6AqpHbYx3NRymCQjabDi2FBiQ1lJ+e/+zyjY&#10;nnxzvYZs1K5QbrL1avjljj9K9V+7zymIQF14ih/utY7zk48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oHjcMAAADdAAAADwAAAAAAAAAAAAAAAACYAgAAZHJzL2Rv&#10;d25yZXYueG1sUEsFBgAAAAAEAAQA9QAAAIgDAAAAAA==&#10;" fillcolor="gray" stroked="f" strokeweight="0"/>
                      <v:rect id="Rectangle 15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4zcYA&#10;AADdAAAADwAAAGRycy9kb3ducmV2LnhtbESPQWvCQBCF74X+h2UKvdVNhYqkrlICFQ9FUUvpccyO&#10;SWh2NuxuTfTXOwfB2wzvzXvfzBaDa9WJQmw8G3gdZaCIS28brgx87z9fpqBiQrbYeiYDZ4qwmD8+&#10;zDC3vuctnXapUhLCMUcDdUpdrnUsa3IYR74jFu3og8Mka6i0DdhLuGv1OMsm2mHD0lBjR0VN5d/u&#10;3xnYHGJ3uaRi0i9RfxWr5Xgdfn+MeX4aPt5BJRrS3Xy7XlnBz96EX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k4zcYAAADdAAAADwAAAAAAAAAAAAAAAACYAgAAZHJz&#10;L2Rvd25yZXYueG1sUEsFBgAAAAAEAAQA9QAAAIsDAAAAAA==&#10;" fillcolor="gray" stroked="f" strokeweight="0"/>
                      <v:rect id="Rectangle 16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WdVsMA&#10;AADdAAAADwAAAGRycy9kb3ducmV2LnhtbERPTYvCMBC9L+x/CLPgTVOFFalGkYLiYVFWl8Xj2Ixt&#10;sZmUJNrqr98Iwt7m8T5ntuhMLW7kfGVZwXCQgCDOra64UPBzWPUnIHxA1lhbJgV38rCYv7/NMNW2&#10;5W+67UMhYgj7FBWUITSplD4vyaAf2IY4cmfrDIYIXSG1wzaGm1qOkmQsDVYcG0psKCspv+yvRsHu&#10;5JvHI2Tjdo3yK9usR1t3/FWq99EtpyACdeFf/HJvdJyffA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WdVsMAAADd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33376" behindDoc="0" locked="1" layoutInCell="0" allowOverlap="1" wp14:anchorId="30B19CFE" wp14:editId="28E08AF3">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1" o:spid="_x0000_s1026" style="position:absolute;margin-left:0;margin-top:.75pt;width:48.5pt;height:19.95pt;z-index:252133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Z8QA&#10;AADdAAAADwAAAGRycy9kb3ducmV2LnhtbERPTWvCQBC9F/oflhF6qxu1SEndBAlUPBSLVqTHaXaa&#10;BLOzYXc10V/fLQje5vE+Z5EPphVncr6xrGAyTkAQl1Y3XCnYf70/v4LwAVlja5kUXMhDnj0+LDDV&#10;tuctnXehEjGEfYoK6hC6VEpf1mTQj21HHLlf6wyGCF0ltcM+hptWTpNkLg02HBtq7KioqTzuTkbB&#10;54/vrtdQzPsVyo9ivZpu3PdBqafRsHwDEWgId/HNvdZxfvIyg/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yMGfEAAAA3QAAAA8AAAAAAAAAAAAAAAAAmAIAAGRycy9k&#10;b3ducmV2LnhtbFBLBQYAAAAABAAEAPUAAACJAwAAAAA=&#10;" fillcolor="gray" stroked="f" strokeweight="0"/>
                      <v:rect id="Rectangle 16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oE8QA&#10;AADdAAAADwAAAGRycy9kb3ducmV2LnhtbERPTWvCQBC9C/0Pywjemo1BpKSuoQQqHoqiltLjNDtN&#10;QrOzYXdror/eLRS8zeN9zqoYTSfO5HxrWcE8SUEQV1a3XCt4P70+PoHwAVljZ5kUXMhDsX6YrDDX&#10;duADnY+hFjGEfY4KmhD6XEpfNWTQJ7Ynjty3dQZDhK6W2uEQw00nszRdSoMtx4YGeyobqn6Ov0bB&#10;/sv312sol8MG5Vu53WQ79/mh1Gw6vjyDCDSGu/jfvdVxfrpY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bqBPEAAAA3QAAAA8AAAAAAAAAAAAAAAAAmAIAAGRycy9k&#10;b3ducmV2LnhtbFBLBQYAAAAABAAEAPUAAACJAwAAAAA=&#10;" fillcolor="gray" stroked="f" strokeweight="0"/>
                      <v:rect id="Rectangle 16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cNiMQA&#10;AADdAAAADwAAAGRycy9kb3ducmV2LnhtbERPTWvCQBC9F/oflhF6qxvFSkndBAlUPBSLVqTHaXaa&#10;BLOzYXc10V/fLQje5vE+Z5EPphVncr6xrGAyTkAQl1Y3XCnYf70/v4LwAVlja5kUXMhDnj0+LDDV&#10;tuctnXehEjGEfYoK6hC6VEpf1mTQj21HHLlf6wyGCF0ltcM+hptWTpNkLg02HBtq7KioqTzuTkbB&#10;54/vrtdQzPsVyo9ivZpu3PdBqafRsHwDEWgId/HNvdZxfjJ7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XDYjEAAAA3QAAAA8AAAAAAAAAAAAAAAAAmAIAAGRycy9k&#10;b3ducmV2LnhtbFBLBQYAAAAABAAEAPUAAACJAwAAAAA=&#10;" fillcolor="gray" stroked="f" strokeweight="0"/>
                      <v:rect id="Rectangle 165"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T/8QA&#10;AADdAAAADwAAAGRycy9kb3ducmV2LnhtbERPTWvCQBC9C/0PyxS81Y0ioaRuggQqHsRSldLjNDtN&#10;QrOzYXdrUn99VxC8zeN9zqoYTSfO5HxrWcF8loAgrqxuuVZwOr4+PYPwAVljZ5kU/JGHIn+YrDDT&#10;duB3Oh9CLWII+wwVNCH0mZS+asign9meOHLf1hkMEbpaaodDDDedXCRJKg22HBsa7KlsqPo5/BoF&#10;b1++v1xCmQ4blLtyu1ns3eeHUtPHcf0CItAY7uKbe6vj/GSZ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Fk//EAAAA3QAAAA8AAAAAAAAAAAAAAAAAmAIAAGRycy9k&#10;b3ducmV2LnhtbFBLBQYAAAAABAAEAPUAAACJAw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highlight w:val="yellow"/>
                <w:lang w:val="nb-NO" w:eastAsia="nb-NO"/>
              </w:rPr>
              <w:t>1</w:t>
            </w:r>
            <w:r w:rsidRPr="00FD5013">
              <w:rPr>
                <w:rFonts w:ascii="Arial" w:hAnsi="Arial" w:cs="Arial"/>
                <w:sz w:val="16"/>
                <w:szCs w:val="16"/>
                <w:highlight w:val="yellow"/>
                <w:lang w:val="nb-NO" w:eastAsia="nb-NO"/>
              </w:rPr>
              <w:tab/>
            </w:r>
            <w:r w:rsidRPr="00FD5013">
              <w:rPr>
                <w:rFonts w:ascii="Arial" w:hAnsi="Arial" w:cs="Arial"/>
                <w:b/>
                <w:bCs/>
                <w:color w:val="000000"/>
                <w:sz w:val="16"/>
                <w:szCs w:val="16"/>
                <w:highlight w:val="yellow"/>
                <w:lang w:val="nb-NO" w:eastAsia="nb-NO"/>
              </w:rPr>
              <w:t>..</w:t>
            </w:r>
            <w:r w:rsidRPr="00FD5013">
              <w:rPr>
                <w:rFonts w:ascii="Arial" w:hAnsi="Arial" w:cs="Arial"/>
                <w:sz w:val="16"/>
                <w:szCs w:val="16"/>
                <w:highlight w:val="yellow"/>
                <w:lang w:val="nb-NO" w:eastAsia="nb-NO"/>
              </w:rPr>
              <w:tab/>
            </w:r>
            <w:r w:rsidRPr="00FD5013">
              <w:rPr>
                <w:rFonts w:ascii="Arial" w:hAnsi="Arial" w:cs="Arial"/>
                <w:color w:val="000000"/>
                <w:sz w:val="16"/>
                <w:szCs w:val="16"/>
                <w:highlight w:val="yellow"/>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34400" behindDoc="0" locked="1" layoutInCell="0" allowOverlap="1" wp14:anchorId="493F5B7A" wp14:editId="1EA530F0">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6" o:spid="_x0000_s1026" style="position:absolute;margin-left:0;margin-top:.75pt;width:60.6pt;height:19.95pt;z-index:2521344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Ra8YA&#10;AADdAAAADwAAAGRycy9kb3ducmV2LnhtbESPQWvCQBCF74X+h2UKvdVNLYikrlICFQ9FUUvpccyO&#10;SWh2NuxuTfTXOwfB2wzvzXvfzBaDa9WJQmw8G3gdZaCIS28brgx87z9fpqBiQrbYeiYDZ4qwmD8+&#10;zDC3vuctnXapUhLCMUcDdUpdrnUsa3IYR74jFu3og8Mka6i0DdhLuGv1OMsm2mHD0lBjR0VN5d/u&#10;3xnYHGJ3uaRi0i9RfxWr5Xgdfn+MeX4aPt5BJRrS3Xy7XlnBz94EV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DRa8YAAADdAAAADwAAAAAAAAAAAAAAAACYAgAAZHJz&#10;L2Rvd25yZXYueG1sUEsFBgAAAAAEAAQA9QAAAIsDAAAAAA==&#10;" fillcolor="gray" stroked="f" strokeweight="0"/>
                      <v:rect id="Rectangle 16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x08MMA&#10;AADdAAAADwAAAGRycy9kb3ducmV2LnhtbERPTWvCQBC9F/wPyxS81U0tiEZXKQHFg1TUUjyO2TEJ&#10;zc6G3a1J/fWuIHibx/uc2aIztbiQ85VlBe+DBARxbnXFhYLvw/JtDMIHZI21ZVLwTx4W897LDFNt&#10;W97RZR8KEUPYp6igDKFJpfR5SQb9wDbEkTtbZzBE6AqpHbYx3NRymCQjabDi2FBiQ1lJ+e/+zyjY&#10;nnxzvYZs1K5QbrL1avjljj9K9V+7zymIQF14ih/utY7zk48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x08MMAAADdAAAADwAAAAAAAAAAAAAAAACYAgAAZHJzL2Rv&#10;d25yZXYueG1sUEsFBgAAAAAEAAQA9QAAAIgDAAAAAA==&#10;" fillcolor="gray" stroked="f" strokeweight="0"/>
                      <v:rect id="Rectangle 16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CuEMYA&#10;AADdAAAADwAAAGRycy9kb3ducmV2LnhtbESPQWvCQBCF74X+h2UKvdVNpYikrlICFQ9FUUvpccyO&#10;SWh2NuxuTfTXOwfB2wzvzXvfzBaDa9WJQmw8G3gdZaCIS28brgx87z9fpqBiQrbYeiYDZ4qwmD8+&#10;zDC3vuctnXapUhLCMUcDdUpdrnUsa3IYR74jFu3og8Mka6i0DdhLuGv1OMsm2mHD0lBjR0VN5d/u&#10;3xnYHGJ3uaRi0i9RfxWr5Xgdfn+MeX4aPt5BJRrS3Xy7XlnBz96EX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CuEMYAAADdAAAADwAAAAAAAAAAAAAAAACYAgAAZHJz&#10;L2Rvd25yZXYueG1sUEsFBgAAAAAEAAQA9QAAAIsDAAAAAA==&#10;" fillcolor="gray" stroked="f" strokeweight="0"/>
                      <v:rect id="Rectangle 17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Li8MA&#10;AADdAAAADwAAAGRycy9kb3ducmV2LnhtbERPTYvCMBC9L+x/CLPgTVNlEalGkYLiYVFWl8Xj2Ixt&#10;sZmUJNrqr98Iwt7m8T5ntuhMLW7kfGVZwXCQgCDOra64UPBzWPUnIHxA1lhbJgV38rCYv7/NMNW2&#10;5W+67UMhYgj7FBWUITSplD4vyaAf2IY4cmfrDIYIXSG1wzaGm1qOkmQsDVYcG0psKCspv+yvRsHu&#10;5JvHI2Tjdo3yK9usR1t3/FWq99EtpyACdeFf/HJvdJyffA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wLi8MAAADdAAAADwAAAAAAAAAAAAAAAACYAgAAZHJzL2Rv&#10;d25yZXYueG1sUEsFBgAAAAAEAAQA9QAAAIg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bc</w:t>
            </w:r>
            <w:r w:rsidRPr="00FD5013">
              <w:rPr>
                <w:rFonts w:ascii="Arial" w:hAnsi="Arial" w:cs="Arial"/>
                <w:color w:val="000000"/>
                <w:sz w:val="16"/>
                <w:szCs w:val="16"/>
                <w:lang w:val="nb-NO" w:eastAsia="nb-NO"/>
              </w:rPr>
              <w:t>:Na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INT-T01-R002</w:t>
            </w:r>
          </w:p>
        </w:tc>
      </w:tr>
      <w:bookmarkStart w:id="492" w:name="OLE_LINK306"/>
      <w:bookmarkStart w:id="493" w:name="OLE_LINK307"/>
      <w:bookmarkStart w:id="494" w:name="OLE_LINK318"/>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35424" behindDoc="0" locked="1" layoutInCell="0" allowOverlap="1" wp14:anchorId="425323F4" wp14:editId="0A972D66">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1" o:spid="_x0000_s1026" style="position:absolute;margin-left:0;margin-top:.75pt;width:48.5pt;height:19.95pt;z-index:2521354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RDGsQA&#10;AADdAAAADwAAAGRycy9kb3ducmV2LnhtbERPTWvCQBC9C/0Pywjemo0RpKSuoQQqHoqiltLjNDtN&#10;QrOzYXdror/eLRS8zeN9zqoYTSfO5HxrWcE8SUEQV1a3XCt4P70+PoHwAVljZ5kUXMhDsX6YrDDX&#10;duADnY+hFjGEfY4KmhD6XEpfNWTQJ7Ynjty3dQZDhK6W2uEQw00nszRdSoMtx4YGeyobqn6Ov0bB&#10;/sv312sol8MG5Vu53WQ79/mh1Gw6vjyDCDSGu/jfvdVxfrpY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0QxrEAAAA3QAAAA8AAAAAAAAAAAAAAAAAmAIAAGRycy9k&#10;b3ducmV2LnhtbFBLBQYAAAAABAAEAPUAAACJAwAAAAA=&#10;" fillcolor="gray" stroked="f" strokeweight="0"/>
                      <v:rect id="Rectangle 17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3bbsQA&#10;AADdAAAADwAAAGRycy9kb3ducmV2LnhtbERPTWvCQBC9F/oflhF6qxu1SEndBAlUPBSLVqTHaXaa&#10;BLOzYXc10V/fLQje5vE+Z5EPphVncr6xrGAyTkAQl1Y3XCnYf70/v4LwAVlja5kUXMhDnj0+LDDV&#10;tuctnXehEjGEfYoK6hC6VEpf1mTQj21HHLlf6wyGCF0ltcM+hptWTpNkLg02HBtq7KioqTzuTkbB&#10;54/vrtdQzPsVyo9ivZpu3PdBqafRsHwDEWgId/HNvdZxfjJ7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d227EAAAA3QAAAA8AAAAAAAAAAAAAAAAAmAIAAGRycy9k&#10;b3ducmV2LnhtbFBLBQYAAAAABAAEAPUAAACJAwAAAAA=&#10;" fillcolor="gray" stroked="f" strokeweight="0"/>
                      <v:rect id="Rectangle 17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F+9cQA&#10;AADdAAAADwAAAGRycy9kb3ducmV2LnhtbERPTWvCQBC9F/oflhF6qxuVSkndBAlUPBSLVqTHaXaa&#10;BLOzYXc10V/fLQje5vE+Z5EPphVncr6xrGAyTkAQl1Y3XCnYf70/v4LwAVlja5kUXMhDnj0+LDDV&#10;tuctnXehEjGEfYoK6hC6VEpf1mTQj21HHLlf6wyGCF0ltcM+hptWTpNkLg02HBtq7KioqTzuTkbB&#10;54/vrtdQzPsVyo9ivZpu3PdBqafRsHwDEWgId/HNvdZxfjJ7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RfvXEAAAA3QAAAA8AAAAAAAAAAAAAAAAAmAIAAGRycy9k&#10;b3ducmV2LnhtbFBLBQYAAAAABAAEAPUAAACJAwAAAAA=&#10;" fillcolor="gray" stroked="f" strokeweight="0"/>
                      <v:rect id="Rectangle 175"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ggsQA&#10;AADdAAAADwAAAGRycy9kb3ducmV2LnhtbERPTWvCQBC9C/0PyxS81Y0KoaRuggQqHsRSldLjNDtN&#10;QrOzYXdrUn99VxC8zeN9zqoYTSfO5HxrWcF8loAgrqxuuVZwOr4+PYPwAVljZ5kU/JGHIn+YrDDT&#10;duB3Oh9CLWII+wwVNCH0mZS+asign9meOHLf1hkMEbpaaodDDDedXCRJKg22HBsa7KlsqPo5/BoF&#10;b1++v1xCmQ4blLtyu1ns3eeHUtPHcf0CItAY7uKbe6vj/GSZ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D4ILEAAAA3QAAAA8AAAAAAAAAAAAAAAAAmAIAAGRycy9k&#10;b3ducmV2LnhtbFBLBQYAAAAABAAEAPUAAACJAw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36448" behindDoc="0" locked="1" layoutInCell="0" allowOverlap="1" wp14:anchorId="64B548CA" wp14:editId="19B66A11">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 o:spid="_x0000_s1026" style="position:absolute;margin-left:0;margin-top:.75pt;width:60.6pt;height:39.15pt;z-index:2521364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HtsYA&#10;AADdAAAADwAAAGRycy9kb3ducmV2LnhtbESPQWvCQBCF70L/wzKF3nTTHKREV5FAxUNpqZbiccyO&#10;STA7G3a3JvXXdw4FbzO8N+99s1yPrlNXCrH1bOB5loEirrxtuTbwdXidvoCKCdli55kM/FKE9eph&#10;ssTC+oE/6bpPtZIQjgUaaFLqC61j1ZDDOPM9sWhnHxwmWUOtbcBBwl2n8yyba4ctS0ODPZUNVZf9&#10;jzPwcYr97ZbK+bBF/Vbutvl7OH4b8/Q4bhagEo3pbv6/3lnBz3LBlW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lHtsYAAADdAAAADwAAAAAAAAAAAAAAAACYAgAAZHJz&#10;L2Rvd25yZXYueG1sUEsFBgAAAAAEAAQA9QAAAIsDAAAAAA==&#10;" fillcolor="gray" stroked="f" strokeweight="0"/>
                      <v:rect id="Rectangle 17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XiLcQA&#10;AADdAAAADwAAAGRycy9kb3ducmV2LnhtbERPTWvCQBC9F/oflin0VjfmIG10EySgeCiW2iIex+yY&#10;BLOzYXc10V/fLRR6m8f7nEUxmk5cyfnWsoLpJAFBXFndcq3g+2v18grCB2SNnWVScCMPRf74sMBM&#10;24E/6boLtYgh7DNU0ITQZ1L6qiGDfmJ74sidrDMYInS11A6HGG46mSbJTBpsOTY02FPZUHXeXYyC&#10;j6Pv7/dQzoY1yvdys0637rBX6vlpXM5BBBrDv/jPvdFxfpK+we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F4i3EAAAA3QAAAA8AAAAAAAAAAAAAAAAAmAIAAGRycy9k&#10;b3ducmV2LnhtbFBLBQYAAAAABAAEAPUAAACJAwAAAAA=&#10;" fillcolor="gray" stroked="f" strokeweight="0"/>
                      <v:rect id="Rectangle 17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dbcYA&#10;AADdAAAADwAAAGRycy9kb3ducmV2LnhtbESPQWvCQBCF74X+h2UKvdVNLYikrlICFQ9FUUvpccyO&#10;SWh2NuxuTfTXOwfB2wzvzXvfzBaDa9WJQmw8G3gdZaCIS28brgx87z9fpqBiQrbYeiYDZ4qwmD8+&#10;zDC3vuctnXapUhLCMUcDdUpdrnUsa3IYR74jFu3og8Mka6i0DdhLuGv1OMsm2mHD0lBjR0VN5d/u&#10;3xnYHGJ3uaRi0i9RfxWr5Xgdfn+MeX4aPt5BJRrS3Xy7XlnBz96EX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bdbcYAAADdAAAADwAAAAAAAAAAAAAAAACYAgAAZHJz&#10;L2Rvd25yZXYueG1sUEsFBgAAAAAEAAQA9QAAAIsDAAAAAA==&#10;" fillcolor="gray" stroked="f" strokeweight="0"/>
                      <v:rect id="Rectangle 18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p49sMA&#10;AADdAAAADwAAAGRycy9kb3ducmV2LnhtbERPTYvCMBC9L+x/CLPgTVNdEKlGkYLiYVFWl8Xj2Ixt&#10;sZmUJNrqr98Iwt7m8T5ntuhMLW7kfGVZwXCQgCDOra64UPBzWPUnIHxA1lhbJgV38rCYv7/NMNW2&#10;5W+67UMhYgj7FBWUITSplD4vyaAf2IY4cmfrDIYIXSG1wzaGm1qOkmQsDVYcG0psKCspv+yvRsHu&#10;5JvHI2Tjdo3yK9usR1t3/FWq99EtpyACdeFf/HJvdJyffA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p49sMAAADdAAAADwAAAAAAAAAAAAAAAACYAgAAZHJzL2Rv&#10;d25yZXYueG1sUEsFBgAAAAAEAAQA9QAAAIg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ree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1</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main address line in a postal address usually the street name</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nd number.</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37472" behindDoc="0" locked="1" layoutInCell="0" allowOverlap="1" wp14:anchorId="060FCB3F" wp14:editId="26F4E4CA">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1" o:spid="_x0000_s1026" style="position:absolute;margin-left:0;margin-top:.75pt;width:60.6pt;height:48.4pt;z-index:25213747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3Vx8MA&#10;AADdAAAADwAAAGRycy9kb3ducmV2LnhtbERPTWvCQBC9F/wPywje6qYpSImuUgKKh6JURTyO2TEJ&#10;ZmfD7mqiv75bKPQ2j/c5s0VvGnEn52vLCt7GCQjiwuqaSwWH/fL1A4QPyBoby6TgQR4W88HLDDNt&#10;O/6m+y6UIoawz1BBFUKbSemLigz6sW2JI3exzmCI0JVSO+xiuGlkmiQTabDm2FBhS3lFxXV3Mwq2&#10;Z98+nyGfdCuUX/l6lW7c6ajUaNh/TkEE6sO/+M+91nF+kr7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3Vx8MAAADdAAAADwAAAAAAAAAAAAAAAACYAgAAZHJzL2Rv&#10;d25yZXYueG1sUEsFBgAAAAAEAAQA9QAAAIgDAAAAAA==&#10;" fillcolor="gray" stroked="f" strokeweight="0"/>
                      <v:rect id="Rectangle 183"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Ns8MA&#10;AADdAAAADwAAAGRycy9kb3ducmV2LnhtbERPTWvCQBC9F/wPywje6qahSImuUgKKh6JURTyO2TEJ&#10;ZmfD7mqiv75bKPQ2j/c5s0VvGnEn52vLCt7GCQjiwuqaSwWH/fL1A4QPyBoby6TgQR4W88HLDDNt&#10;O/6m+y6UIoawz1BBFUKbSemLigz6sW2JI3exzmCI0JVSO+xiuGlkmiQTabDm2FBhS3lFxXV3Mwq2&#10;Z98+nyGfdCuUX/l6lW7c6ajUaNh/TkEE6sO/+M+91nF+kr7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RNs8MAAADdAAAADwAAAAAAAAAAAAAAAACYAgAAZHJzL2Rv&#10;d25yZXYueG1sUEsFBgAAAAAEAAQA9QAAAIgDAAAAAA==&#10;" fillcolor="gray" stroked="f" strokeweight="0"/>
                      <v:rect id="Rectangle 18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joKMMA&#10;AADdAAAADwAAAGRycy9kb3ducmV2LnhtbERPTWvCQBC9F/wPywje6qaBSomuUgKKh6JURTyO2TEJ&#10;ZmfD7mqiv75bKPQ2j/c5s0VvGnEn52vLCt7GCQjiwuqaSwWH/fL1A4QPyBoby6TgQR4W88HLDDNt&#10;O/6m+y6UIoawz1BBFUKbSemLigz6sW2JI3exzmCI0JVSO+xiuGlkmiQTabDm2FBhS3lFxXV3Mwq2&#10;Z98+nyGfdCuUX/l6lW7c6ajUaNh/TkEE6sO/+M+91nF+kr7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joKMMAAADdAAAADwAAAAAAAAAAAAAAAACYAgAAZHJzL2Rv&#10;d25yZXYueG1sUEsFBgAAAAAEAAQA9QAAAIgDAAAAAA==&#10;" fillcolor="gray" stroked="f" strokeweight="0"/>
                      <v:rect id="Rectangle 18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p2X8MA&#10;AADdAAAADwAAAGRycy9kb3ducmV2LnhtbERPTWvCQBC9F/wPywi91Y05hBJdRQKKh1KpFfE4Zsck&#10;mJ0Nu6tJ/fVuodDbPN7nzJeDacWdnG8sK5hOEhDEpdUNVwoO3+u3dxA+IGtsLZOCH/KwXIxe5phr&#10;2/MX3fehEjGEfY4K6hC6XEpf1mTQT2xHHLmLdQZDhK6S2mEfw00r0yTJpMGGY0ONHRU1ldf9zSjY&#10;nX33eIQi6zcoP4rtJv10p6NSr+NhNQMRaAj/4j/3Vsf5SZrB7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p2X8MAAADdAAAADwAAAAAAAAAAAAAAAACYAgAAZHJzL2Rv&#10;d25yZXYueG1sUEsFBgAAAAAEAAQA9QAAAIg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dditionalStree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2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2</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dditional address line in a postal address that can be used to</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 further details supplementing the main line. Common use ar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econdary house number in a complex or in a building.</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38496" behindDoc="0" locked="1" layoutInCell="0" allowOverlap="1" wp14:anchorId="1BF9D601" wp14:editId="5A9395D1">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 o:spid="_x0000_s1026" style="position:absolute;margin-left:0;margin-top:.75pt;width:60.6pt;height:39.15pt;z-index:25213849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WNC8YA&#10;AADdAAAADwAAAGRycy9kb3ducmV2LnhtbESPQWvCQBCF74L/YRmhN93oQUrqKhKoeCgtVSkex+yY&#10;hGZnw+7WpP76zqHgbYb35r1vVpvBtepGITaeDcxnGSji0tuGKwOn4+v0GVRMyBZbz2TglyJs1uPR&#10;CnPre/6k2yFVSkI45migTqnLtY5lTQ7jzHfEol19cJhkDZW2AXsJd61eZNlSO2xYGmrsqKip/D78&#10;OAMfl9jd76lY9jvUb8V+t3gP5y9jnibD9gVUoiE9zP/Xeyv42Vx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6WNC8YAAADdAAAADwAAAAAAAAAAAAAAAACYAgAAZHJz&#10;L2Rvd25yZXYueG1sUEsFBgAAAAAEAAQA9QAAAIsDAAAAAA==&#10;" fillcolor="gray" stroked="f" strokeweight="0"/>
                      <v:rect id="Rectangle 18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okMQA&#10;AADdAAAADwAAAGRycy9kb3ducmV2LnhtbERPTWvCQBC9F/wPywi91U08SBtdgwQqHoqlKuJxzI5J&#10;MDsbdrcm+uu7hUJv83ifs8gH04obOd9YVpBOEhDEpdUNVwoO+/eXVxA+IGtsLZOCO3nIl6OnBWba&#10;9vxFt12oRAxhn6GCOoQuk9KXNRn0E9sRR+5incEQoaukdtjHcNPKaZLMpMGGY0ONHRU1ldfdt1Hw&#10;efbd4xGKWb9G+VFs1tOtOx2Veh4PqzmIQEP4F/+5NzrOT9I3+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pKJDEAAAA3QAAAA8AAAAAAAAAAAAAAAAAmAIAAGRycy9k&#10;b3ducmV2LnhtbFBLBQYAAAAABAAEAPUAAACJAwAAAAA=&#10;" fillcolor="gray" stroked="f" strokeweight="0"/>
                      <v:rect id="Rectangle 18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9LsMYA&#10;AADdAAAADwAAAGRycy9kb3ducmV2LnhtbESPQWvCQBCF70L/wzKF3nTTHKREV5FAxUNpqZbiccyO&#10;STA7G3a3JvXXdw4FbzO8N+99s1yPrlNXCrH1bOB5loEirrxtuTbwdXidvoCKCdli55kM/FKE9eph&#10;ssTC+oE/6bpPtZIQjgUaaFLqC61j1ZDDOPM9sWhnHxwmWUOtbcBBwl2n8yyba4ctS0ODPZUNVZf9&#10;jzPwcYr97ZbK+bBF/Vbutvl7OH4b8/Q4bhagEo3pbv6/3lnBz3Lhl2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79LsMYAAADdAAAADwAAAAAAAAAAAAAAAACYAgAAZHJz&#10;L2Rvd25yZXYueG1sUEsFBgAAAAAEAAQA9QAAAIsDAAAAAA==&#10;" fillcolor="gray" stroked="f" strokeweight="0"/>
                      <v:rect id="Rectangle 19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uK8QA&#10;AADdAAAADwAAAGRycy9kb3ducmV2LnhtbERPTWvCQBC9F/wPywi91U1ykBJdgwQUD6VSW4rHMTsm&#10;wexs2F1N6q93C4Xe5vE+Z1mMphM3cr61rCCdJSCIK6tbrhV8fW5eXkH4gKyxs0wKfshDsZo8LTHX&#10;duAPuh1CLWII+xwVNCH0uZS+asign9meOHJn6wyGCF0ttcMhhptOZkkylwZbjg0N9lQ2VF0OV6Ng&#10;f/L9/R7K+bBF+Vbuttm7O34r9Twd1wsQgcbwL/5z73Scn2Qp/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z7ivEAAAA3Q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mmon name of the city where the postal address is. Th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ame is written in full rather than as a cod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39520" behindDoc="0" locked="1" layoutInCell="0" allowOverlap="1" wp14:anchorId="6AE74844" wp14:editId="45CC54A2">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1" o:spid="_x0000_s1026" style="position:absolute;margin-left:0;margin-top:0;width:60.6pt;height:48.4pt;z-index:25213952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EfesMA&#10;AADdAAAADwAAAGRycy9kb3ducmV2LnhtbERPTYvCMBC9L+x/CLPgTVNdEKlGkYLiYVFWl8Xj2Ixt&#10;sZmUJNrqr98Iwt7m8T5ntuhMLW7kfGVZwXCQgCDOra64UPBzWPUnIHxA1lhbJgV38rCYv7/NMNW2&#10;5W+67UMhYgj7FBWUITSplD4vyaAf2IY4cmfrDIYIXSG1wzaGm1qOkmQsDVYcG0psKCspv+yvRsHu&#10;5JvHI2Tjdo3yK9usR1t3/FWq99EtpyACdeFf/HJvdJyfDD/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EfesMAAADdAAAADwAAAAAAAAAAAAAAAACYAgAAZHJzL2Rv&#10;d25yZXYueG1sUEsFBgAAAAAEAAQA9QAAAIgDAAAAAA==&#10;" fillcolor="gray" stroked="f" strokeweight="0"/>
                      <v:rect id="Rectangle 193"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iHDsMA&#10;AADdAAAADwAAAGRycy9kb3ducmV2LnhtbERPTYvCMBC9L+x/CLPgTVNlEalGkYLiYVFWl8Xj2Ixt&#10;sZmUJNrqr98Iwt7m8T5ntuhMLW7kfGVZwXCQgCDOra64UPBzWPUnIHxA1lhbJgV38rCYv7/NMNW2&#10;5W+67UMhYgj7FBWUITSplD4vyaAf2IY4cmfrDIYIXSG1wzaGm1qOkmQsDVYcG0psKCspv+yvRsHu&#10;5JvHI2Tjdo3yK9usR1t3/FWq99EtpyACdeFf/HJvdJyfDD/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iHDsMAAADdAAAADwAAAAAAAAAAAAAAAACYAgAAZHJzL2Rv&#10;d25yZXYueG1sUEsFBgAAAAAEAAQA9QAAAIgDAAAAAA==&#10;" fillcolor="gray" stroked="f" strokeweight="0"/>
                      <v:rect id="Rectangle 194"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QilcMA&#10;AADdAAAADwAAAGRycy9kb3ducmV2LnhtbERPTYvCMBC9L+x/CLPgTVOFFalGkYLiYVFWl8Xj2Ixt&#10;sZmUJNrqr98Iwt7m8T5ntuhMLW7kfGVZwXCQgCDOra64UPBzWPUnIHxA1lhbJgV38rCYv7/NMNW2&#10;5W+67UMhYgj7FBWUITSplD4vyaAf2IY4cmfrDIYIXSG1wzaGm1qOkmQsDVYcG0psKCspv+yvRsHu&#10;5JvHI2Tjdo3yK9usR1t3/FWq99EtpyACdeFf/HJvdJyfDD/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QilcMAAADdAAAADwAAAAAAAAAAAAAAAACYAgAAZHJzL2Rv&#10;d25yZXYueG1sUEsFBgAAAAAEAAQA9QAAAIgDAAAAAA==&#10;" fillcolor="gray" stroked="f" strokeweight="0"/>
                      <v:rect id="Rectangle 195"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84sQA&#10;AADdAAAADwAAAGRycy9kb3ducmV2LnhtbERPTWvCQBC9F/wPywje6iYeQomuoQQUD6VSW4rHaXaa&#10;hGZnw+5qor/eFYTe5vE+Z1WMphNncr61rCCdJyCIK6tbrhV8fW6eX0D4gKyxs0wKLuShWE+eVphr&#10;O/AHnQ+hFjGEfY4KmhD6XEpfNWTQz21PHLlf6wyGCF0ttcMhhptOLpIkkwZbjg0N9lQ2VP0dTkbB&#10;/sf312sos2GL8q3cbRfv7vit1Gw6vi5BBBrDv/jh3uk4P0kzuH8TT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2vOLEAAAA3Q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ostalZon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2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140544" behindDoc="0" locked="1" layoutInCell="0" allowOverlap="1" wp14:anchorId="4AD7B579" wp14:editId="5059CF01">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6" o:spid="_x0000_s1026" style="position:absolute;margin-left:0;margin-top:.75pt;width:60.6pt;height:39.15pt;z-index:25214054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b1sYA&#10;AADdAAAADwAAAGRycy9kb3ducmV2LnhtbESPQUvDQBCF7wX/wzKCt3bXHorEboMEDD2I0iriccyO&#10;STA7G3bXJvbXdw6Ctxnem/e+2ZazH9SJYuoDW7hdGVDETXA9txbeXh+Xd6BSRnY4BCYLv5Sg3F0t&#10;tli4MPGBTsfcKgnhVKCFLuex0Do1HXlMqzASi/YVoscsa2y1izhJuB/02piN9tizNHQ4UtVR8338&#10;8RZePtN4PudqM9Won6p9vX6OH+/W3lzPD/egMs353/x3vXeCb4zgyjcygt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wb1sYAAADdAAAADwAAAAAAAAAAAAAAAACYAgAAZHJz&#10;L2Rvd25yZXYueG1sUEsFBgAAAAAEAAQA9QAAAIsDAAAAAA==&#10;" fillcolor="gray" stroked="f" strokeweight="0"/>
                      <v:rect id="Rectangle 19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cMA&#10;AADdAAAADwAAAGRycy9kb3ducmV2LnhtbERPTWsCMRC9C/0PYQq91UQP0q5GkYWKh2LRFvE4bsbd&#10;xc1kSVJ39debQsHbPN7nzBa9bcSFfKgdaxgNFQjiwpmaSw0/3x+vbyBCRDbYOCYNVwqwmD8NZpgZ&#10;1/GWLrtYihTCIUMNVYxtJmUoKrIYhq4lTtzJeYsxQV9K47FL4baRY6Um0mLNqaHClvKKivPu12r4&#10;Oob2dov5pFuh/MzXq/HGH/Zavzz3yymISH18iP/da5PmK/UOf9+kE+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TcMAAADdAAAADwAAAAAAAAAAAAAAAACYAgAAZHJzL2Rv&#10;d25yZXYueG1sUEsFBgAAAAAEAAQA9QAAAIgDAAAAAA==&#10;" fillcolor="gray" stroked="f" strokeweight="0"/>
                      <v:rect id="Rectangle 19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BDcYA&#10;AADdAAAADwAAAGRycy9kb3ducmV2LnhtbESPQWvCQBCF74L/YRmhN93oQUrqKhKoeCgtVSkex+yY&#10;hGZnw+7WpP76zqHgbYb35r1vVpvBtepGITaeDcxnGSji0tuGKwOn4+v0GVRMyBZbz2TglyJs1uPR&#10;CnPre/6k2yFVSkI45migTqnLtY5lTQ7jzHfEol19cJhkDZW2AXsJd61eZNlSO2xYGmrsqKip/D78&#10;OAMfl9jd76lY9jvUb8V+t3gP5y9jnibD9gVUoiE9zP/Xeyv42Vz4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OBDcYAAADdAAAADwAAAAAAAAAAAAAAAACYAgAAZHJz&#10;L2Rvd25yZXYueG1sUEsFBgAAAAAEAAQA9QAAAIsDAAAAAA==&#10;" fillcolor="gray" stroked="f" strokeweight="0"/>
                      <v:rect id="Rectangle 2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klsQA&#10;AADdAAAADwAAAGRycy9kb3ducmV2LnhtbERPTWvCQBC9F/wPywje6iYepETXUAIGD6VSW4rHaXaa&#10;hGZnw+5qor/eFYTe5vE+Z52PphNncr61rCCdJyCIK6tbrhV8fW6fX0D4gKyxs0wKLuQh30ye1php&#10;O/AHnQ+hFjGEfYYKmhD6TEpfNWTQz21PHLlf6wyGCF0ttcMhhptOLpJkKQ22HBsa7KloqPo7nIyC&#10;/Y/vr9dQLIcS5VuxKxfv7vit1Gw6vq5ABBrDv/jh3uk4P0lTuH8TT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fJJbEAAAA3Q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ountrySubentity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41568" behindDoc="0" locked="1" layoutInCell="0" allowOverlap="1" wp14:anchorId="2067305B" wp14:editId="31B6E87A">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1" o:spid="_x0000_s1026" style="position:absolute;margin-left:0;margin-top:.75pt;width:60.6pt;height:19.95pt;z-index:25214156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QsPMMA&#10;AADdAAAADwAAAGRycy9kb3ducmV2LnhtbERPTWsCMRC9F/wPYQRvNXEPUlajlAXFQ6nUivQ43Ux3&#10;FzeTJYnu6q83hUJv83ifs1wPthVX8qFxrGE2VSCIS2carjQcPzfPLyBCRDbYOiYNNwqwXo2elpgb&#10;1/MHXQ+xEimEQ44a6hi7XMpQ1mQxTF1HnLgf5y3GBH0ljcc+hdtWZkrNpcWGU0ONHRU1lefDxWrY&#10;f4fufo/FvN+ifCt22+zdf520noyH1wWISEP8F/+5dybNVyqD32/SC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QsPMMAAADdAAAADwAAAAAAAAAAAAAAAACYAgAAZHJzL2Rv&#10;d25yZXYueG1sUEsFBgAAAAAEAAQA9QAAAIgDAAAAAA==&#10;" fillcolor="gray" stroked="f" strokeweight="0"/>
                      <v:rect id="Rectangle 20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iJp8MA&#10;AADdAAAADwAAAGRycy9kb3ducmV2LnhtbERPTWsCMRC9F/ofwhR600QLIqtRZKHioVSqIh7Hzbi7&#10;uJksSequ/vqmUOhtHu9z5sveNuJGPtSONYyGCgRx4UzNpYbD/n0wBREissHGMWm4U4Dl4vlpjplx&#10;HX/RbRdLkUI4ZKihirHNpAxFRRbD0LXEibs4bzEm6EtpPHYp3DZyrNREWqw5NVTYUl5Rcd19Ww3b&#10;c2gfj5hPujXKj3yzHn/601Hr15d+NQMRqY//4j/3xqT5Sr3B7zfpB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iJp8MAAADdAAAADwAAAAAAAAAAAAAAAACYAgAAZHJzL2Rv&#10;d25yZXYueG1sUEsFBgAAAAAEAAQA9QAAAIgDAAAAAA==&#10;" fillcolor="gray" stroked="f" strokeweight="0"/>
                      <v:rect id="Rectangle 20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R08MA&#10;AADdAAAADwAAAGRycy9kb3ducmV2LnhtbERPTWsCMRC9F/ofwhR600QpIqtRZKHioVSqIh7Hzbi7&#10;uJksSequ/vqmUOhtHu9z5sveNuJGPtSONYyGCgRx4UzNpYbD/n0wBREissHGMWm4U4Dl4vlpjplx&#10;HX/RbRdLkUI4ZKihirHNpAxFRRbD0LXEibs4bzEm6EtpPHYp3DZyrNREWqw5NVTYUl5Rcd19Ww3b&#10;c2gfj5hPujXKj3yzHn/601Hr15d+NQMRqY//4j/3xqT5Sr3B7zfpB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ER08MAAADdAAAADwAAAAAAAAAAAAAAAACYAgAAZHJzL2Rv&#10;d25yZXYueG1sUEsFBgAAAAAEAAQA9QAAAIgDAAAAAA==&#10;" fillcolor="gray" stroked="f" strokeweight="0"/>
                      <v:rect id="Rectangle 20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20SMMA&#10;AADdAAAADwAAAGRycy9kb3ducmV2LnhtbERPTWsCMRC9F/ofwhR600ShIqtRZKHioVSqIh7Hzbi7&#10;uJksSequ/vqmUOhtHu9z5sveNuJGPtSONYyGCgRx4UzNpYbD/n0wBREissHGMWm4U4Dl4vlpjplx&#10;HX/RbRdLkUI4ZKihirHNpAxFRRbD0LXEibs4bzEm6EtpPHYp3DZyrNREWqw5NVTYUl5Rcd19Ww3b&#10;c2gfj5hPujXKj3yzHn/601Hr15d+NQMRqY//4j/3xqT5Sr3B7zfpB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20SMMAAADdAAAADwAAAAAAAAAAAAAAAACYAgAAZHJzL2Rv&#10;d25yZXYueG1sUEsFBgAAAAAEAAQA9QAAAIgDAAAAAA==&#10;" fillcolor="gray" stroked="f" strokeweight="0"/>
                      <v:rect id="Rectangle 206"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8qP8YA&#10;AADdAAAADwAAAGRycy9kb3ducmV2LnhtbESPQWvDMAyF74P+B6PBbquzHMJI65YSaOlhrKwrZUct&#10;VpPQWA62m2T59fVgsJvEe+/T03I9mlb05HxjWcHLPAFBXFrdcKXg9Ll9fgXhA7LG1jIp+CEP69Xs&#10;YYm5tgN/UH8MlYgQ9jkqqEPocil9WZNBP7cdcdQu1hkMcXWV1A6HCDetTJMkkwYbjhdq7Kioqbwe&#10;b0bB4dt30xSKbNihfCv2u/TdfZ2VenocNwsQgcbwb/5L73WsH4nw+00cQa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8qP8YAAADd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highlight w:val="yellow"/>
                <w:lang w:val="nb-NO" w:eastAsia="nb-NO"/>
              </w:rPr>
              <w:t>1</w:t>
            </w:r>
            <w:r w:rsidRPr="00FD5013">
              <w:rPr>
                <w:rFonts w:ascii="Arial" w:hAnsi="Arial" w:cs="Arial"/>
                <w:sz w:val="16"/>
                <w:szCs w:val="16"/>
                <w:highlight w:val="yellow"/>
                <w:lang w:val="nb-NO" w:eastAsia="nb-NO"/>
              </w:rPr>
              <w:tab/>
            </w:r>
            <w:r w:rsidRPr="00FD5013">
              <w:rPr>
                <w:rFonts w:ascii="Arial" w:hAnsi="Arial" w:cs="Arial"/>
                <w:b/>
                <w:bCs/>
                <w:color w:val="000000"/>
                <w:sz w:val="16"/>
                <w:szCs w:val="16"/>
                <w:highlight w:val="yellow"/>
                <w:lang w:val="nb-NO" w:eastAsia="nb-NO"/>
              </w:rPr>
              <w:t>..</w:t>
            </w:r>
            <w:r w:rsidRPr="00FD5013">
              <w:rPr>
                <w:rFonts w:ascii="Arial" w:hAnsi="Arial" w:cs="Arial"/>
                <w:sz w:val="16"/>
                <w:szCs w:val="16"/>
                <w:highlight w:val="yellow"/>
                <w:lang w:val="nb-NO" w:eastAsia="nb-NO"/>
              </w:rPr>
              <w:tab/>
            </w:r>
            <w:r w:rsidRPr="00FD5013">
              <w:rPr>
                <w:rFonts w:ascii="Arial" w:hAnsi="Arial" w:cs="Arial"/>
                <w:color w:val="000000"/>
                <w:sz w:val="16"/>
                <w:szCs w:val="16"/>
                <w:highlight w:val="yellow"/>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42592" behindDoc="0" locked="1" layoutInCell="0" allowOverlap="1" wp14:anchorId="51016CDB" wp14:editId="3EB9F3E9">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7" o:spid="_x0000_s1026" style="position:absolute;margin-left:0;margin-top:.75pt;width:72.7pt;height:77.2pt;z-index:25214259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BH8UA&#10;AADcAAAADwAAAGRycy9kb3ducmV2LnhtbESPT2vCQBTE7wW/w/IK3nRTD0FTVykBxUOx+Afp8Zl9&#10;JqHZt2F3a1I/vSsIPQ4z8xtmvuxNI67kfG1Zwds4AUFcWF1zqeB4WI2mIHxA1thYJgV/5GG5GLzM&#10;MdO24x1d96EUEcI+QwVVCG0mpS8qMujHtiWO3sU6gyFKV0rtsItw08hJkqTSYM1xocKW8oqKn/2v&#10;UfB19u3tFvK0W6P8zDfrydZ9n5QavvYf7yAC9eE//GxvtILZLI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IEfxQAAANwAAAAPAAAAAAAAAAAAAAAAAJgCAABkcnMv&#10;ZG93bnJldi54bWxQSwUGAAAAAAQABAD1AAAAigMAAAAA&#10;" fillcolor="gray" stroked="f" strokeweight="0"/>
                      <v:rect id="Rectangle 209"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AkhMYA&#10;AADcAAAADwAAAGRycy9kb3ducmV2LnhtbESPT2vCQBTE7wW/w/KE3upGD7amriIBxYNU/IP0+Jp9&#10;TYLZt2F3a6Kf3hUKHoeZ+Q0znXemFhdyvrKsYDhIQBDnVldcKDgelm8fIHxA1lhbJgVX8jCf9V6m&#10;mGrb8o4u+1CICGGfooIyhCaV0uclGfQD2xBH79c6gyFKV0jtsI1wU8tRkoylwYrjQokNZSXl5/2f&#10;UbD98c3tFrJxu0K5ydar0Zf7Pin12u8WnyACdeEZ/m+vtYLJ5B0e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AkhMYAAADcAAAADwAAAAAAAAAAAAAAAACYAgAAZHJz&#10;L2Rvd25yZXYueG1sUEsFBgAAAAAEAAQA9QAAAIsDAAAAAA==&#10;" fillcolor="gray" stroked="f" strokeweight="0"/>
                      <v:rect id="Rectangle 21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9sMA&#10;AADcAAAADwAAAGRycy9kb3ducmV2LnhtbERPz2vCMBS+D/wfwhN2m6keZK1GkYLiYWysG+Lx2by1&#10;Zc1LSWLb9a9fDoMdP77f2/1oWtGT841lBctFAoK4tLrhSsHnx/HpGYQPyBpby6Tghzzsd7OHLWba&#10;DvxOfREqEUPYZ6igDqHLpPRlTQb9wnbEkfuyzmCI0FVSOxxiuGnlKknW0mDDsaHGjvKayu/ibhS8&#10;3Xw3TSFfDyeUL/n5tHp114tSj/PxsAERaAz/4j/3WStI0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w9sMAAADcAAAADwAAAAAAAAAAAAAAAACYAgAAZHJzL2Rv&#10;d25yZXYueG1sUEsFBgAAAAAEAAQA9QAAAIgDAAAAAA==&#10;" fillcolor="gray" stroked="f" strokeweight="0"/>
                      <v:rect id="Rectangle 21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VbcUA&#10;AADcAAAADwAAAGRycy9kb3ducmV2LnhtbESPQWvCQBSE74X+h+UJ3upGD2Kiq5RAxYMo1VI8PrPP&#10;JDT7NuyuJvrr3UKhx2FmvmEWq9404kbO15YVjEcJCOLC6ppLBV/Hj7cZCB+QNTaWScGdPKyWry8L&#10;zLTt+JNuh1CKCGGfoYIqhDaT0hcVGfQj2xJH72KdwRClK6V22EW4aeQkSabSYM1xocKW8oqKn8PV&#10;KNiffft4hHzarVFu8816snOnb6WGg/59DiJQH/7Df+2NVpCmKf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xVtxQAAANwAAAAPAAAAAAAAAAAAAAAAAJgCAABkcnMv&#10;ZG93bnJldi54bWxQSwUGAAAAAAQABAD1AAAAigMAAAAA&#10;" fillcolor="gray" stroked="f" strokeweight="0"/>
                      <v:rect id="Rectangle 212"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oX0MYA&#10;AADdAAAADwAAAGRycy9kb3ducmV2LnhtbESPQUvDQBCF7wX/wzKCt3bXHorEboMEDD2I0iriccyO&#10;STA7G3bXJvbXdw6Ctxnem/e+2ZazH9SJYuoDW7hdGVDETXA9txbeXh+Xd6BSRnY4BCYLv5Sg3F0t&#10;tli4MPGBTsfcKgnhVKCFLuex0Do1HXlMqzASi/YVoscsa2y1izhJuB/02piN9tizNHQ4UtVR8338&#10;8RZePtN4PudqM9Won6p9vX6OH+/W3lzPD/egMs353/x3vXeCb4zwyzcygt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oX0MYAAADd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FD5013" w:rsidRPr="00FD5013"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43616" behindDoc="0" locked="1" layoutInCell="0" allowOverlap="1" wp14:anchorId="7ECF1020" wp14:editId="68AA9DB3">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3" o:spid="_x0000_s1026" style="position:absolute;margin-left:0;margin-top:.75pt;width:84.85pt;height:19.45pt;z-index:25214361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Za8UA&#10;AADcAAAADwAAAGRycy9kb3ducmV2LnhtbESPQWvCQBSE70L/w/IKvekmHkRT11ACFQ+lUpXS42v2&#10;mQSzb8Pu1kR/vVsQPA4z8w2zzAfTijM531hWkE4SEMSl1Q1XCg779/EchA/IGlvLpOBCHvLV02iJ&#10;mbY9f9F5FyoRIewzVFCH0GVS+rImg35iO+LoHa0zGKJ0ldQO+wg3rZwmyUwabDgu1NhRUVN52v0Z&#10;Bdtf312voZj1a5QfxWY9/XQ/30q9PA9vryACDeERvrc3WsFikcL/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RlrxQAAANwAAAAPAAAAAAAAAAAAAAAAAJgCAABkcnMv&#10;ZG93bnJldi54bWxQSwUGAAAAAAQABAD1AAAAigMAAAAA&#10;" fillcolor="gray" stroked="f" strokeweight="0"/>
                      <v:rect id="Rectangle 215"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eHHMUA&#10;AADcAAAADwAAAGRycy9kb3ducmV2LnhtbESPT2vCQBTE74V+h+UJvdWNOUiNriKBiodS8Q/i8Zl9&#10;JsHs27C7NdFP3xUKPQ4z8xtmtuhNI27kfG1ZwWiYgCAurK65VHDYf75/gPABWWNjmRTcycNi/voy&#10;w0zbjrd024VSRAj7DBVUIbSZlL6oyKAf2pY4ehfrDIYoXSm1wy7CTSPTJBlLgzXHhQpbyisqrrsf&#10;o2Bz9u3jEfJxt0L5la9X6bc7HZV6G/TLKYhAffgP/7XXWsFkksL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4ccxQAAANwAAAAPAAAAAAAAAAAAAAAAAJgCAABkcnMv&#10;ZG93bnJldi54bWxQSwUGAAAAAAQABAD1AAAAigMAAAAA&#10;" fillcolor="gray" stroked="f" strokeweight="0"/>
                      <v:rect id="Rectangle 216"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ih8YA&#10;AADcAAAADwAAAGRycy9kb3ducmV2LnhtbESPQWvCQBSE74L/YXmCN90YQWrqGkpA8SAttSI9vmZf&#10;k9Ds27C7mtRf3y0Uehxm5htmkw+mFTdyvrGsYDFPQBCXVjdcKTi/7WYPIHxA1thaJgXf5CHfjkcb&#10;zLTt+ZVup1CJCGGfoYI6hC6T0pc1GfRz2xFH79M6gyFKV0ntsI9w08o0SVbSYMNxocaOiprKr9PV&#10;KHj58N39HopVv0d5LA779Nm9X5SaToanRxCBhvAf/msftIL1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sih8YAAADcAAAADwAAAAAAAAAAAAAAAACYAgAAZHJz&#10;L2Rvd25yZXYueG1sUEsFBgAAAAAEAAQA9QAAAIsDAAAAAA==&#10;" fillcolor="gray" stroked="f" strokeweight="0"/>
                      <v:rect id="Rectangle 217"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K688YA&#10;AADcAAAADwAAAGRycy9kb3ducmV2LnhtbESPQWvCQBSE74L/YXmCN90YRGrqGkpA8SAttSI9vmZf&#10;k9Ds27C7mtRf3y0Uehxm5htmkw+mFTdyvrGsYDFPQBCXVjdcKTi/7WYPIHxA1thaJgXf5CHfjkcb&#10;zLTt+ZVup1CJCGGfoYI6hC6T0pc1GfRz2xFH79M6gyFKV0ntsI9w08o0SVbSYMNxocaOiprKr9PV&#10;KHj58N39HopVv0d5LA779Nm9X5SaToanRxCBhvAf/msftIL1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K688YAAADcAAAADwAAAAAAAAAAAAAAAACYAgAAZHJz&#10;L2Rvd25yZXYueG1sUEsFBgAAAAAEAAQA9QAAAIsD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bookmarkEnd w:id="492"/>
      <w:bookmarkEnd w:id="493"/>
      <w:bookmarkEnd w:id="494"/>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44640" behindDoc="0" locked="1" layoutInCell="0" allowOverlap="1" wp14:anchorId="7470C274" wp14:editId="24E0C198">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8" o:spid="_x0000_s1026" style="position:absolute;margin-left:0;margin-top:.75pt;width:48.5pt;height:19.95pt;z-index:2521446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UXwsUA&#10;AADcAAAADwAAAGRycy9kb3ducmV2LnhtbESPT2vCQBTE7wW/w/IK3uqmHoJNXaUEFA9i8Q/S4zP7&#10;TEKzb8PualI/vSsIPQ4z8xtmOu9NI67kfG1ZwfsoAUFcWF1zqeCwX7xNQPiArLGxTAr+yMN8NniZ&#10;YqZtx1u67kIpIoR9hgqqENpMSl9UZNCPbEscvbN1BkOUrpTaYRfhppHjJEmlwZrjQoUt5RUVv7uL&#10;UfB98u3tFvK0W6Jc56vleON+jkoNX/uvTxCB+vAffrZXWsHHJI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RfCxQAAANwAAAAPAAAAAAAAAAAAAAAAAJgCAABkcnMv&#10;ZG93bnJldi54bWxQSwUGAAAAAAQABAD1AAAAigMAAAAA&#10;" fillcolor="gray" stroked="f" strokeweight="0"/>
                      <v:rect id="Rectangle 22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yWcYA&#10;AADcAAAADwAAAGRycy9kb3ducmV2LnhtbESPT2vCQBTE7wW/w/KE3uqmOVhNXaUEGjwUi38oPb5m&#10;n0kw+zbsbk3003cLgsdhZn7DLFaDacWZnG8sK3ieJCCIS6sbrhQc9u9PMxA+IGtsLZOCC3lYLUcP&#10;C8y07XlL512oRISwz1BBHUKXSenLmgz6ie2Io3e0zmCI0lVSO+wj3LQyTZKpNNhwXKixo7ym8rT7&#10;NQo+f3x3vYZ82hcoP/J1kW7c95dSj+Ph7RVEoCHcw7f2WiuYz17g/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myWcYAAADcAAAADwAAAAAAAAAAAAAAAACYAgAAZHJz&#10;L2Rvd25yZXYueG1sUEsFBgAAAAAEAAQA9QAAAIsDAAAAAA==&#10;" fillcolor="gray" stroked="f" strokeweight="0"/>
                      <v:rect id="Rectangle 22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YmK8MA&#10;AADcAAAADwAAAGRycy9kb3ducmV2LnhtbERPz2vCMBS+D/wfwhN2m6kepKtGkYLiYWysG+Lx2by1&#10;Zc1LSWLb9a9fDoMdP77f2/1oWtGT841lBctFAoK4tLrhSsHnx/EpBeEDssbWMin4IQ/73exhi5m2&#10;A79TX4RKxBD2GSqoQ+gyKX1Zk0G/sB1x5L6sMxgidJXUDocYblq5SpK1NNhwbKixo7ym8ru4GwVv&#10;N99NU8jXwwnlS34+rV7d9aLU43w8bEAEGsO/+M991gqe0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YmK8MAAADcAAAADwAAAAAAAAAAAAAAAACYAgAAZHJzL2Rv&#10;d25yZXYueG1sUEsFBgAAAAAEAAQA9QAAAIgDAAAAAA==&#10;" fillcolor="gray" stroked="f" strokeweight="0"/>
                      <v:rect id="Rectangle 22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DsMUA&#10;AADcAAAADwAAAGRycy9kb3ducmV2LnhtbESPQWvCQBSE74X+h+UVems2ehCNriIBxUNRaot4fGaf&#10;STD7NuyuJvrr3UKhx2FmvmFmi9404kbO15YVDJIUBHFhdc2lgp/v1ccYhA/IGhvLpOBOHhbz15cZ&#10;Ztp2/EW3fShFhLDPUEEVQptJ6YuKDPrEtsTRO1tnMETpSqkddhFuGjlM05E0WHNcqLClvKLisr8a&#10;BbuTbx+PkI+6NcrPfLMebt3xoNT7W7+cggjUh//wX3ujFUzGE/g9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6oOw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highlight w:val="yellow"/>
                <w:lang w:val="nb-NO" w:eastAsia="nb-NO"/>
              </w:rPr>
              <w:t>1</w:t>
            </w:r>
            <w:r w:rsidRPr="00FD5013">
              <w:rPr>
                <w:rFonts w:ascii="Arial" w:hAnsi="Arial" w:cs="Arial"/>
                <w:sz w:val="16"/>
                <w:szCs w:val="16"/>
                <w:highlight w:val="yellow"/>
                <w:lang w:val="nb-NO" w:eastAsia="nb-NO"/>
              </w:rPr>
              <w:tab/>
            </w:r>
            <w:r w:rsidRPr="00FD5013">
              <w:rPr>
                <w:rFonts w:ascii="Arial" w:hAnsi="Arial" w:cs="Arial"/>
                <w:b/>
                <w:bCs/>
                <w:color w:val="000000"/>
                <w:sz w:val="16"/>
                <w:szCs w:val="16"/>
                <w:highlight w:val="yellow"/>
                <w:lang w:val="nb-NO" w:eastAsia="nb-NO"/>
              </w:rPr>
              <w:t>..</w:t>
            </w:r>
            <w:r w:rsidRPr="00FD5013">
              <w:rPr>
                <w:rFonts w:ascii="Arial" w:hAnsi="Arial" w:cs="Arial"/>
                <w:sz w:val="16"/>
                <w:szCs w:val="16"/>
                <w:highlight w:val="yellow"/>
                <w:lang w:val="nb-NO" w:eastAsia="nb-NO"/>
              </w:rPr>
              <w:tab/>
            </w:r>
            <w:r w:rsidRPr="00FD5013">
              <w:rPr>
                <w:rFonts w:ascii="Arial" w:hAnsi="Arial" w:cs="Arial"/>
                <w:color w:val="000000"/>
                <w:sz w:val="16"/>
                <w:szCs w:val="16"/>
                <w:highlight w:val="yellow"/>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45664" behindDoc="0" locked="1" layoutInCell="0" allowOverlap="1" wp14:anchorId="5D6FBBF5" wp14:editId="228A9ABF">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3" o:spid="_x0000_s1026" style="position:absolute;margin-left:0;margin-top:.75pt;width:60.6pt;height:39.15pt;z-index:2521456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AqLcMA&#10;AADcAAAADwAAAGRycy9kb3ducmV2LnhtbERPz2vCMBS+D/wfwhN2m6kepKtGkYLiYWysG+Lx2by1&#10;Zc1LSWLb9a9fDoMdP77f2/1oWtGT841lBctFAoK4tLrhSsHnx/EpBeEDssbWMin4IQ/73exhi5m2&#10;A79TX4RKxBD2GSqoQ+gyKX1Zk0G/sB1x5L6sMxgidJXUDocYblq5SpK1NNhwbKixo7ym8ru4GwVv&#10;N99NU8jXwwnlS34+rV7d9aLU43w8bEAEGsO/+M991gqe0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AqLcMAAADcAAAADwAAAAAAAAAAAAAAAACYAgAAZHJzL2Rv&#10;d25yZXYueG1sUEsFBgAAAAAEAAQA9QAAAIgDAAAAAA==&#10;" fillcolor="gray" stroked="f" strokeweight="0"/>
                      <v:rect id="Rectangle 225"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yPtsYA&#10;AADcAAAADwAAAGRycy9kb3ducmV2LnhtbESPT2vCQBTE74V+h+UVetNNPIimrqEEKh6k4h9Kj6/Z&#10;ZxLMvg27q4l+erdQ6HGYmd8wi3wwrbiS841lBek4AUFcWt1wpeB4+BjNQPiArLG1TApu5CFfPj8t&#10;MNO25x1d96ESEcI+QwV1CF0mpS9rMujHtiOO3sk6gyFKV0ntsI9w08pJkkylwYbjQo0dFTWV5/3F&#10;KNj++O5+D8W0X6HcFOvV5NN9fyn1+jK8v4EINIT/8F97rRXMZy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yPtsYAAADcAAAADwAAAAAAAAAAAAAAAACYAgAAZHJz&#10;L2Rvd25yZXYueG1sUEsFBgAAAAAEAAQA9QAAAIsDAAAAAA==&#10;" fillcolor="gray" stroked="f" strokeweight="0"/>
                      <v:rect id="Rectangle 226"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4RwcUA&#10;AADcAAAADwAAAGRycy9kb3ducmV2LnhtbESPQWvCQBSE74X+h+UJvdWNOYiNriKBiodSqYp4fGaf&#10;STD7NuxuTfTXdwWhx2FmvmFmi9404krO15YVjIYJCOLC6ppLBfvd5/sEhA/IGhvLpOBGHhbz15cZ&#10;Ztp2/EPXbShFhLDPUEEVQptJ6YuKDPqhbYmjd7bOYIjSlVI77CLcNDJNkrE0WHNcqLClvKLisv01&#10;CjYn397vIR93K5Rf+XqVfrvjQam3Qb+cggjUh//ws73WCj4m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ThHBxQAAANwAAAAPAAAAAAAAAAAAAAAAAJgCAABkcnMv&#10;ZG93bnJldi54bWxQSwUGAAAAAAQABAD1AAAAigMAAAAA&#10;" fillcolor="gray" stroked="f" strokeweight="0"/>
                      <v:rect id="Rectangle 22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K0WsYA&#10;AADcAAAADwAAAGRycy9kb3ducmV2LnhtbESPQWvCQBSE70L/w/IK3nTTCKKpq5RAgwep1Erp8TX7&#10;TILZt2F3a6K/visUehxm5htmtRlMKy7kfGNZwdM0AUFcWt1wpeD48TpZgPABWWNrmRRcycNm/TBa&#10;YaZtz+90OYRKRAj7DBXUIXSZlL6syaCf2o44eifrDIYoXSW1wz7CTSvTJJlLgw3HhRo7ymsqz4cf&#10;o2D/7bvbLeTzvkC5y7dF+ua+PpUaPw4vzyACDeE//NfeagXLx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K0WsYAAADcAAAADwAAAAAAAAAAAAAAAACYAgAAZHJz&#10;L2Rvd25yZXYueG1sUEsFBgAAAAAEAAQA9QAAAIsDAAAAAA==&#10;" fillcolor="gray" stroked="f" strokeweight="0"/>
                      <v:rect id="Rectangle 228" o:spid="_x0000_s1031" style="position:absolute;left:1086;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LsYA&#10;AADcAAAADwAAAGRycy9kb3ducmV2LnhtbESPQWvCQBSE70L/w/IK3nTTIKKpq5RAgwep1Erp8TX7&#10;TILZt2F3a6K/visUehxm5htmtRlMKy7kfGNZwdM0AUFcWt1wpeD48TpZgPABWWNrmRRcycNm/TBa&#10;YaZtz+90OYRKRAj7DBXUIXSZlL6syaCf2o44eifrDIYoXSW1wz7CTSvTJJlLgw3HhRo7ymsqz4cf&#10;o2D/7bvbLeTzvkC5y7dF+ua+PpUaPw4vzyACDeE//NfeagXLx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sLs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mpany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 VAT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buyers registered  Value Added Tax identifier. To be stated in</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ase reverse charge is to apply to the purchas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INT-T01-R002</w:t>
            </w:r>
          </w:p>
        </w:tc>
      </w:tr>
      <w:tr w:rsidR="00FD5013" w:rsidRPr="00FD5013"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46688" behindDoc="0" locked="1" layoutInCell="0" allowOverlap="1" wp14:anchorId="3A5F44B7" wp14:editId="73DBE436">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9" o:spid="_x0000_s1026" style="position:absolute;margin-left:0;margin-top:.75pt;width:72.7pt;height:28.8pt;z-index:25214668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5cCcYA&#10;AADcAAAADwAAAGRycy9kb3ducmV2LnhtbESPQWvCQBSE74X+h+UJvTUbRdRGVykBxUOpVEvp8Zl9&#10;JsHs27C7Nam/visIPQ4z8w2zWPWmERdyvrasYJikIIgLq2suFXwe1s8zED4ga2wsk4Jf8rBaPj4s&#10;MNO24w+67EMpIoR9hgqqENpMSl9UZNAntiWO3sk6gyFKV0rtsItw08hRmk6kwZrjQoUt5RUV5/2P&#10;UbA7+vZ6Dfmk26B8y7eb0bv7/lLqadC/zkEE6sN/+N7eagUv0zH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5cCcYAAADcAAAADwAAAAAAAAAAAAAAAACYAgAAZHJz&#10;L2Rvd25yZXYueG1sUEsFBgAAAAAEAAQA9QAAAIsDAAAAAA==&#10;" fillcolor="gray" stroked="f" strokeweight="0"/>
                      <v:rect id="Rectangle 231"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5ksYA&#10;AADcAAAADwAAAGRycy9kb3ducmV2LnhtbESPT2vCQBTE74V+h+UJvTUbBf80ukoJKB5KpVpKj8/s&#10;Mwlm34bdrUn99F1B6HGYmd8wi1VvGnEh52vLCoZJCoK4sLrmUsHnYf08A+EDssbGMin4JQ+r5ePD&#10;AjNtO/6gyz6UIkLYZ6igCqHNpPRFRQZ9Ylvi6J2sMxiidKXUDrsIN40cpelEGqw5LlTYUl5Rcd7/&#10;GAW7o2+v15BPug3Kt3y7Gb277y+lngb96xxEoD78h+/trVbwMh3D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L5ksYAAADcAAAADwAAAAAAAAAAAAAAAACYAgAAZHJz&#10;L2Rvd25yZXYueG1sUEsFBgAAAAAEAAQA9QAAAIsDAAAAAA==&#10;" fillcolor="gray" stroked="f" strokeweight="0"/>
                      <v:rect id="Rectangle 232" o:spid="_x0000_s1029"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n5cUA&#10;AADcAAAADwAAAGRycy9kb3ducmV2LnhtbESPQWvCQBSE74X+h+UJvdWNHmIbXUUCFQ+iaEvx+Jp9&#10;TYLZt2F3a6K/3hUKHoeZ+YaZLXrTiDM5X1tWMBomIIgLq2suFXx9fry+gfABWWNjmRRcyMNi/vw0&#10;w0zbjvd0PoRSRAj7DBVUIbSZlL6oyKAf2pY4er/WGQxRulJqh12Em0aOkySVBmuOCxW2lFdUnA5/&#10;RsHux7fXa8jTboVyk69X4607fiv1MuiXUxCB+vAI/7fXWsH7J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oGflxQAAANwAAAAPAAAAAAAAAAAAAAAAAJgCAABkcnMv&#10;ZG93bnJldi54bWxQSwUGAAAAAAQABAD1AAAAigMAAAAA&#10;" fillcolor="gray" stroked="f" strokeweight="0"/>
                      <v:rect id="Rectangle 233"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CfsYA&#10;AADcAAAADwAAAGRycy9kb3ducmV2LnhtbESPQWvCQBSE74L/YXlCb7ppDlpTVymBBg/FopXS42v2&#10;mQSzb8Pu1kR/fVco9DjMzDfMajOYVlzI+caygsdZAoK4tLrhSsHx43X6BMIHZI2tZVJwJQ+b9Xi0&#10;wkzbnvd0OYRKRAj7DBXUIXSZlL6syaCf2Y44eifrDIYoXSW1wz7CTSvTJJlLgw3HhRo7ymsqz4cf&#10;o+D923e3W8jnfYHyLd8W6c59fSr1MBlenkEEGsJ/+K+91QqWiwX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zCfsYAAADcAAAADwAAAAAAAAAAAAAAAACYAgAAZHJz&#10;L2Rvd25yZXYueG1sUEsFBgAAAAAEAAQA9QAAAIsDAAAAAA==&#10;" fillcolor="gray" stroked="f" strokeweight="0"/>
                      <v:rect id="Rectangle 234"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NWDMIA&#10;AADcAAAADwAAAGRycy9kb3ducmV2LnhtbERPz2vCMBS+D/Y/hDfwNlM96FaNIgXFgyjTIR6fzVtb&#10;1ryUJNrqX28OgseP7/d03plaXMn5yrKCQT8BQZxbXXGh4Pew/PwC4QOyxtoyKbiRh/ns/W2KqbYt&#10;/9B1HwoRQ9inqKAMoUml9HlJBn3fNsSR+7POYIjQFVI7bGO4qeUwSUbSYMWxocSGspLy//3FKNid&#10;fXO/h2zUrlBusvVquHWno1K9j24xARGoCy/x073WCr7HcW0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c1YMwgAAANwAAAAPAAAAAAAAAAAAAAAAAJgCAABkcnMvZG93&#10;bnJldi54bWxQSwUGAAAAAAQABAD1AAAAhw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47712" behindDoc="0" locked="1" layoutInCell="0" allowOverlap="1" wp14:anchorId="55CEF39C" wp14:editId="7F649B95">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5" o:spid="_x0000_s1026" style="position:absolute;margin-left:0;margin-top:.75pt;width:60.6pt;height:19.95pt;z-index:2521477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rA0cIA&#10;AADcAAAADwAAAGRycy9kb3ducmV2LnhtbERPz2vCMBS+D/wfwhO8zVQPxVWjjILiQZSpiMe35q0t&#10;a15KEm31rzeHwY4f3+/FqjeNuJPztWUFk3ECgriwuuZSwfm0fp+B8AFZY2OZFDzIw2o5eFtgpm3H&#10;X3Q/hlLEEPYZKqhCaDMpfVGRQT+2LXHkfqwzGCJ0pdQOuxhuGjlNklQarDk2VNhSXlHxe7wZBYdv&#10;3z6fIU+7Dcpdvt1M9+56UWo07D/nIAL14V/8595qBR9p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sDRwgAAANwAAAAPAAAAAAAAAAAAAAAAAJgCAABkcnMvZG93&#10;bnJldi54bWxQSwUGAAAAAAQABAD1AAAAhwMAAAAA&#10;" fillcolor="gray" stroked="f" strokeweight="0"/>
                      <v:rect id="Rectangle 237"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ZlSsUA&#10;AADcAAAADwAAAGRycy9kb3ducmV2LnhtbESPT2vCQBTE7wW/w/IK3nRTD0FTVykBxUOx+Afp8Zl9&#10;JqHZt2F3a1I/vSsIPQ4z8xtmvuxNI67kfG1Zwds4AUFcWF1zqeB4WI2mIHxA1thYJgV/5GG5GLzM&#10;MdO24x1d96EUEcI+QwVVCG0mpS8qMujHtiWO3sU6gyFKV0rtsItw08hJkqTSYM1xocKW8oqKn/2v&#10;UfB19u3tFvK0W6P8zDfrydZ9n5QavvYf7yAC9eE//GxvtIJZOoP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5mVKxQAAANwAAAAPAAAAAAAAAAAAAAAAAJgCAABkcnMv&#10;ZG93bnJldi54bWxQSwUGAAAAAAQABAD1AAAAigMAAAAA&#10;" fillcolor="gray" stroked="f" strokeweight="0"/>
                      <v:rect id="Rectangle 2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aCsIA&#10;AADcAAAADwAAAGRycy9kb3ducmV2LnhtbERPz2vCMBS+D/Y/hDfwNlM96FaNIgXFgyjTIR6fzVtb&#10;1ryUJNrqX28OgseP7/d03plaXMn5yrKCQT8BQZxbXXGh4Pew/PwC4QOyxtoyKbiRh/ns/W2KqbYt&#10;/9B1HwoRQ9inqKAMoUml9HlJBn3fNsSR+7POYIjQFVI7bGO4qeUwSUbSYMWxocSGspLy//3FKNid&#10;fXO/h2zUrlBusvVquHWno1K9j24xARGoCy/x073WCr7HcX4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VoKwgAAANwAAAAPAAAAAAAAAAAAAAAAAJgCAABkcnMvZG93&#10;bnJldi54bWxQSwUGAAAAAAQABAD1AAAAhwMAAAAA&#10;" fillcolor="gray" stroked="f" strokeweight="0"/>
                      <v:rect id="Rectangle 2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kcYA&#10;AADcAAAADwAAAGRycy9kb3ducmV2LnhtbESPQWvCQBSE7wX/w/KE3upGD7ZGN0ECigdpqRXx+My+&#10;JqHZt2F3a6K/vlso9DjMzDfMKh9MK67kfGNZwXSSgCAurW64UnD82Dy9gPABWWNrmRTcyEOejR5W&#10;mGrb8ztdD6ESEcI+RQV1CF0qpS9rMugntiOO3qd1BkOUrpLaYR/hppWzJJlLgw3HhRo7Kmoqvw7f&#10;RsHbxXf3eyjm/RblvthtZ6/ufFLqcTyslyACDeE//NfeaQWL5yn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n/kcYAAADcAAAADwAAAAAAAAAAAAAAAACYAgAAZHJz&#10;L2Rvd25yZXYueG1sUEsFBgAAAAAEAAQA9QAAAIsDAAAAAA==&#10;" fillcolor="gray" stroked="f" strokeweight="0"/>
                      <v:rect id="Rectangle 240"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h5sUA&#10;AADcAAAADwAAAGRycy9kb3ducmV2LnhtbESPQWvCQBSE74X+h+UJvdWNOWgbXUUCFQ+iaEvx+Jp9&#10;TYLZt2F3a6K/3hUKHoeZ+YaZLXrTiDM5X1tWMBomIIgLq2suFXx9fry+gfABWWNjmRRcyMNi/vw0&#10;w0zbjvd0PoRSRAj7DBVUIbSZlL6oyKAf2pY4er/WGQxRulJqh12Em0amSTKWBmuOCxW2lFdUnA5/&#10;RsHux7fXa8jH3QrlJl+v0q07fiv1MuiXUxCB+vAI/7fXWsH7J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2Hm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48736" behindDoc="0" locked="1" layoutInCell="0" allowOverlap="1" wp14:anchorId="51B1A341" wp14:editId="26D0E5D5">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1" o:spid="_x0000_s1026" style="position:absolute;margin-left:0;margin-top:.75pt;width:72.7pt;height:39.15pt;z-index:2521487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5SoMUA&#10;AADcAAAADwAAAGRycy9kb3ducmV2LnhtbESPQWvCQBSE74L/YXkFb7qphdBGV5GA4kEs2lI8vmZf&#10;k2D2bdjdmuiv7woFj8PMfMPMl71pxIWcry0reJ4kIIgLq2suFXx+rMevIHxA1thYJgVX8rBcDAdz&#10;zLTt+ECXYyhFhLDPUEEVQptJ6YuKDPqJbYmj92OdwRClK6V22EW4aeQ0SVJpsOa4UGFLeUXF+fhr&#10;FLx/+/Z2C3nabVDu8u1munenL6VGT/1qBiJQHx7h//ZWK3hL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lKgxQAAANwAAAAPAAAAAAAAAAAAAAAAAJgCAABkcnMv&#10;ZG93bnJldi54bWxQSwUGAAAAAAQABAD1AAAAigMAAAAA&#10;" fillcolor="gray" stroked="f" strokeweight="0"/>
                      <v:rect id="Rectangle 24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1MUA&#10;AADcAAAADwAAAGRycy9kb3ducmV2LnhtbESPQWvCQBSE74L/YXkFb7qplNBGV5GA4kEs2lI8vmZf&#10;k2D2bdjdmuiv7woFj8PMfMPMl71pxIWcry0reJ4kIIgLq2suFXx+rMevIHxA1thYJgVX8rBcDAdz&#10;zLTt+ECXYyhFhLDPUEEVQptJ6YuKDPqJbYmj92OdwRClK6V22EW4aeQ0SVJpsOa4UGFLeUXF+fhr&#10;FLx/+/Z2C3nabVDu8u1munenL6VGT/1qBiJQHx7h//ZWK3hL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58rUxQAAANwAAAAPAAAAAAAAAAAAAAAAAJgCAABkcnMv&#10;ZG93bnJldi54bWxQSwUGAAAAAAQABAD1AAAAigMAAAAA&#10;" fillcolor="gray" stroked="f" strokeweight="0"/>
                      <v:rect id="Rectangle 244"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vT8UA&#10;AADcAAAADwAAAGRycy9kb3ducmV2LnhtbESPQWvCQBSE74L/YXkFb7qp0NBGV5GA4kEs2lI8vmZf&#10;k2D2bdjdmuiv7woFj8PMfMPMl71pxIWcry0reJ4kIIgLq2suFXx+rMevIHxA1thYJgVX8rBcDAdz&#10;zLTt+ECXYyhFhLDPUEEVQptJ6YuKDPqJbYmj92OdwRClK6V22EW4aeQ0SVJpsOa4UGFLeUXF+fhr&#10;FLx/+/Z2C3nabVDu8u1munenL6VGT/1qBiJQHx7h//ZWK3hL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q29PxQAAANwAAAAPAAAAAAAAAAAAAAAAAJgCAABkcnMv&#10;ZG93bnJldi54bWxQSwUGAAAAAAQABAD1AAAAigMAAAAA&#10;" fillcolor="gray" stroked="f" strokeweight="0"/>
                      <v:rect id="Rectangle 245"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nxOMUA&#10;AADcAAAADwAAAGRycy9kb3ducmV2LnhtbESPQWvCQBSE7wX/w/KE3upGD6GNboIEFA+lpbaIx2f2&#10;mQSzb8PualJ/fbdQ6HGYmW+YVTGaTtzI+daygvksAUFcWd1yreDrc/P0DMIHZI2dZVLwTR6KfPKw&#10;wkzbgT/otg+1iBD2GSpoQugzKX3VkEE/sz1x9M7WGQxRulpqh0OEm04ukiSVBluOCw32VDZUXfZX&#10;o+D95Pv7PZTpsEX5Wu62izd3PCj1OB3XSxCBxvAf/mvvtIKXN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fE4xQAAANwAAAAPAAAAAAAAAAAAAAAAAJgCAABkcnMv&#10;ZG93bnJldi54bWxQSwUGAAAAAAQABAD1AAAAig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Code for TaxScheme.  VAT is the only allowed valu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49760" behindDoc="0" locked="1" layoutInCell="0" allowOverlap="1" wp14:anchorId="370DE177" wp14:editId="2A8F57D7">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6" o:spid="_x0000_s1026" style="position:absolute;margin-left:0;margin-top:.75pt;width:48.5pt;height:19.95pt;z-index:2521497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YKbMMA&#10;AADcAAAADwAAAGRycy9kb3ducmV2LnhtbERPz2vCMBS+D/wfwhN2m+kKk1mNZRQUDzKZytjx2by1&#10;Zc1LSaKt/vXLQfD48f1e5INpxYWcbywreJ0kIIhLqxuuFBwPq5d3ED4ga2wtk4IreciXo6cFZtr2&#10;/EWXfahEDGGfoYI6hC6T0pc1GfQT2xFH7tc6gyFCV0ntsI/hppVpkkylwYZjQ40dFTWVf/uzUbA7&#10;+e52C8W0X6PcFpt1+ul+vpV6Hg8fcxCBhvAQ390brWD2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YKbMMAAADcAAAADwAAAAAAAAAAAAAAAACYAgAAZHJzL2Rv&#10;d25yZXYueG1sUEsFBgAAAAAEAAQA9QAAAIgDAAAAAA==&#10;" fillcolor="gray" stroked="f" strokeweight="0"/>
                      <v:rect id="Rectangle 24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qv98YA&#10;AADcAAAADwAAAGRycy9kb3ducmV2LnhtbESPQWvCQBSE74L/YXmCN90YUGrqGkpA8SAttSI9vmZf&#10;k9Ds27C7mtRf3y0Uehxm5htmkw+mFTdyvrGsYDFPQBCXVjdcKTi/7WYPIHxA1thaJgXf5CHfjkcb&#10;zLTt+ZVup1CJCGGfoYI6hC6T0pc1GfRz2xFH79M6gyFKV0ntsI9w08o0SVbSYMNxocaOiprKr9PV&#10;KHj58N39HopVv0d5LA779Nm9X5SaToanRxCBhvAf/msftIL1c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4qv98YAAADcAAAADwAAAAAAAAAAAAAAAACYAgAAZHJz&#10;L2Rvd25yZXYueG1sUEsFBgAAAAAEAAQA9QAAAIsDAAAAAA==&#10;" fillcolor="gray" stroked="f" strokeweight="0"/>
                      <v:rect id="Rectangle 2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zM18IA&#10;AADcAAAADwAAAGRycy9kb3ducmV2LnhtbERPz2vCMBS+D/wfwhO8zVQPxVWjjILiQZSpiMe35q0t&#10;a15KEm31rzeHwY4f3+/FqjeNuJPztWUFk3ECgriwuuZSwfm0fp+B8AFZY2OZFDzIw2o5eFtgpm3H&#10;X3Q/hlLEEPYZKqhCaDMpfVGRQT+2LXHkfqwzGCJ0pdQOuxhuGjlNklQarDk2VNhSXlHxe7wZBYdv&#10;3z6fIU+7Dcpdvt1M9+56UWo07D/nIAL14V/8595qBR9pnB/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3MzXwgAAANwAAAAPAAAAAAAAAAAAAAAAAJgCAABkcnMvZG93&#10;bnJldi54bWxQSwUGAAAAAAQABAD1AAAAhwMAAAAA&#10;" fillcolor="gray" stroked="f" strokeweight="0"/>
                      <v:rect id="Rectangle 25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BpTMUA&#10;AADcAAAADwAAAGRycy9kb3ducmV2LnhtbESPQWvCQBSE7wX/w/KE3upGD6GNriIBxUNpqYp4fGaf&#10;STD7NuyuJvXXdwWhx2FmvmFmi9404kbO15YVjEcJCOLC6ppLBfvd6u0dhA/IGhvLpOCXPCzmg5cZ&#10;Ztp2/EO3bShFhLDPUEEVQptJ6YuKDPqRbYmjd7bOYIjSlVI77CLcNHKSJKk0WHNcqLClvKLisr0a&#10;Bd8n397vIU+7NcrPfLOefLnjQanXYb+cggjUh//ws73RCj7S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kGlM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t>Isc</w:t>
            </w:r>
            <w:r w:rsidRPr="00FD5013">
              <w:rPr>
                <w:rFonts w:ascii="Arial" w:hAnsi="Arial" w:cs="Arial"/>
                <w:bCs/>
                <w:color w:val="000000"/>
                <w:sz w:val="16"/>
                <w:szCs w:val="16"/>
                <w:lang w:eastAsia="nb-NO"/>
              </w:rPr>
              <w:t>rizione al REA</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50784" behindDoc="0" locked="1" layoutInCell="0" allowOverlap="1" wp14:anchorId="5829A321" wp14:editId="50640287">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1" o:spid="_x0000_s1026" style="position:absolute;margin-left:0;margin-top:.75pt;width:60.6pt;height:39.15pt;z-index:2521507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KYHcYA&#10;AADcAAAADwAAAGRycy9kb3ducmV2LnhtbESPQWvCQBSE7wX/w/KE3pqNSqVNXUUCioeiaEvp8TX7&#10;TILZt2F3a6K/vlsQPA4z8w0zW/SmEWdyvrasYJSkIIgLq2suFXx+rJ5eQPiArLGxTAou5GExHzzM&#10;MNO24z2dD6EUEcI+QwVVCG0mpS8qMugT2xJH72idwRClK6V22EW4aeQ4TafSYM1xocKW8oqK0+HX&#10;KNj9+PZ6Dfm0W6N8zzfr8dZ9fyn1OOyXbyAC9eEevrU3WsHr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KYHcYAAADcAAAADwAAAAAAAAAAAAAAAACYAgAAZHJz&#10;L2Rvd25yZXYueG1sUEsFBgAAAAAEAAQA9QAAAIsDAAAAAA==&#10;" fillcolor="gray" stroked="f" strokeweight="0"/>
                      <v:rect id="Rectangle 25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sAacYA&#10;AADcAAAADwAAAGRycy9kb3ducmV2LnhtbESPQWvCQBSE7wX/w/KE3pqNYqVNXUUCioeiaEvp8TX7&#10;TILZt2F3a6K/vlsQPA4z8w0zW/SmEWdyvrasYJSkIIgLq2suFXx+rJ5eQPiArLGxTAou5GExHzzM&#10;MNO24z2dD6EUEcI+QwVVCG0mpS8qMugT2xJH72idwRClK6V22EW4aeQ4TafSYM1xocKW8oqK0+HX&#10;KNj9+PZ6Dfm0W6N8zzfr8dZ9fyn1OOyXbyAC9eEevrU3WsHr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sAacYAAADcAAAADwAAAAAAAAAAAAAAAACYAgAAZHJz&#10;L2Rvd25yZXYueG1sUEsFBgAAAAAEAAQA9QAAAIsDAAAAAA==&#10;" fillcolor="gray" stroked="f" strokeweight="0"/>
                      <v:rect id="Rectangle 25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8sYA&#10;AADcAAAADwAAAGRycy9kb3ducmV2LnhtbESPQWvCQBSE74L/YXlCb7ppQKmpq5RAg4di0Urp8TX7&#10;TILZt2F3a6K/visUehxm5htmtRlMKy7kfGNZweMsAUFcWt1wpeD48Tp9AuEDssbWMim4kofNejxa&#10;YaZtz3u6HEIlIoR9hgrqELpMSl/WZNDPbEccvZN1BkOUrpLaYR/hppVpkiykwYbjQo0d5TWV58OP&#10;UfD+7bvbLeSLvkD5lm+LdOe+PpV6mAwvzyACDeE//NfeagXL+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el8sYAAADcAAAADwAAAAAAAAAAAAAAAACYAgAAZHJz&#10;L2Rvd25yZXYueG1sUEsFBgAAAAAEAAQA9QAAAIsDAAAAAA==&#10;" fillcolor="gray" stroked="f" strokeweight="0"/>
                      <v:rect id="Rectangle 25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U7hcUA&#10;AADcAAAADwAAAGRycy9kb3ducmV2LnhtbESPQWvCQBSE74L/YXkFb7qp0NBGV5GA4kEs2lI8vmZf&#10;k2D2bdjdmuiv7woFj8PMfMPMl71pxIWcry0reJ4kIIgLq2suFXx+rMevIHxA1thYJgVX8rBcDAdz&#10;zLTt+ECXYyhFhLDPUEEVQptJ6YuKDPqJbYmj92OdwRClK6V22EW4aeQ0SVJpsOa4UGFLeUXF+fhr&#10;FLx/+/Z2C3nabVDu8u1munenL6VGT/1qBiJQHx7h//ZWK3h7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FTuF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Registration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s legal registration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official name of the party as registered with the relevant fiscal</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uthority.</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51808" behindDoc="0" locked="1" layoutInCell="0" allowOverlap="1" wp14:anchorId="27C1D135" wp14:editId="5183A1C3">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6" o:spid="_x0000_s1026" style="position:absolute;margin-left:0;margin-top:0;width:60.6pt;height:48.75pt;z-index:252151808"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AIw8YA&#10;AADcAAAADwAAAGRycy9kb3ducmV2LnhtbESPQWvCQBSE74X+h+UJvTUbRdRGVykBxUOpVEvp8Zl9&#10;JsHs27C7Nam/visIPQ4z8w2zWPWmERdyvrasYJikIIgLq2suFXwe1s8zED4ga2wsk4Jf8rBaPj4s&#10;MNO24w+67EMpIoR9hgqqENpMSl9UZNAntiWO3sk6gyFKV0rtsItw08hRmk6kwZrjQoUt5RUV5/2P&#10;UbA7+vZ6Dfmk26B8y7eb0bv7/lLqadC/zkEE6sN/+N7eagUv4yn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AIw8YAAADcAAAADwAAAAAAAAAAAAAAAACYAgAAZHJz&#10;L2Rvd25yZXYueG1sUEsFBgAAAAAEAAQA9QAAAIsDAAAAAA==&#10;" fillcolor="gray" stroked="f" strokeweight="0"/>
                      <v:rect id="Rectangle 258" o:spid="_x0000_s1028" style="position:absolute;left:600;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scMA&#10;AADcAAAADwAAAGRycy9kb3ducmV2LnhtbERPz2vCMBS+D/wfwhN2m+nKkFmNZRQUDzKZytjx2by1&#10;Zc1LSaKt/vXLQfD48f1e5INpxYWcbywreJ0kIIhLqxuuFBwPq5d3ED4ga2wtk4IreciXo6cFZtr2&#10;/EWXfahEDGGfoYI6hC6T0pc1GfQT2xFH7tc6gyFCV0ntsI/hppVpkkylwYZjQ40dFTWVf/uzUbA7&#10;+e52C8W0X6PcFpt1+ul+vpV6Hg8fcxCBhvAQ390brWD2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cscMAAADcAAAADwAAAAAAAAAAAAAAAACYAgAAZHJzL2Rv&#10;d25yZXYueG1sUEsFBgAAAAAEAAQA9QAAAIgDAAAAAA==&#10;" fillcolor="gray" stroked="f" strokeweight="0"/>
                      <v:rect id="Rectangle 259" o:spid="_x0000_s1029" style="position:absolute;left:843;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M5KsYA&#10;AADcAAAADwAAAGRycy9kb3ducmV2LnhtbESPQWvCQBSE74L/YXmCN90YRGrqGkpA8SAttSI9vmZf&#10;k9Ds27C7mtRf3y0Uehxm5htmkw+mFTdyvrGsYDFPQBCXVjdcKTi/7WYPIHxA1thaJgXf5CHfjkcb&#10;zLTt+ZVup1CJCGGfoYI6hC6T0pc1GfRz2xFH79M6gyFKV0ntsI9w08o0SVbSYMNxocaOiprKr9PV&#10;KHj58N39HopVv0d5LA779Nm9X5SaToanRxCBhvAf/msftIL1c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M5KsYAAADcAAAADwAAAAAAAAAAAAAAAACYAgAAZHJz&#10;L2Rvd25yZXYueG1sUEsFBgAAAAAEAAQA9QAAAIsDAAAAAA==&#10;" fillcolor="gray" stroked="f" strokeweight="0"/>
                      <v:rect id="Rectangle 260"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AGasMA&#10;AADcAAAADwAAAGRycy9kb3ducmV2LnhtbERPz2vCMBS+D/wfwhN2m+kKk1mNZRQUDzKZytjx2by1&#10;Zc1LSaKt/vXLQfD48f1e5INpxYWcbywreJ0kIIhLqxuuFBwPq5d3ED4ga2wtk4IreciXo6cFZtr2&#10;/EWXfahEDGGfoYI6hC6T0pc1GfQT2xFH7tc6gyFCV0ntsI/hppVpkkylwYZjQ40dFTWVf/uzUbA7&#10;+e52C8W0X6PcFpt1+ul+vpV6Hg8fcxCBhvAQ390brWD2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AGasMAAADcAAAADwAAAAAAAAAAAAAAAACYAgAAZHJzL2Rv&#10;d25yZXYueG1sUEsFBgAAAAAEAAQA9QAAAIgDAAAAAA==&#10;" fillcolor="gray" stroked="f" strokeweight="0"/>
                      <v:rect id="Rectangle 261" o:spid="_x0000_s1031" style="position:absolute;left:1086;top:108;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j8cYA&#10;AADcAAAADwAAAGRycy9kb3ducmV2LnhtbESPQWvCQBSE7wX/w/IK3upGodJGN6EEFA9SqRbx+My+&#10;JqHZt2F3a1J/vVsoeBxm5htmmQ+mFRdyvrGsYDpJQBCXVjdcKfg8rJ5eQPiArLG1TAp+yUOejR6W&#10;mGrb8wdd9qESEcI+RQV1CF0qpS9rMugntiOO3pd1BkOUrpLaYR/hppWzJJlLgw3HhRo7Kmoqv/c/&#10;RsHu7LvrNRTzfo1yW2zWs3d3Oio1fhzeFiACDeEe/m9vtIL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j8c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mpany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3</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12</w:t>
            </w:r>
          </w:p>
          <w:p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Esempio</w:t>
            </w:r>
            <w:r w:rsidRPr="00FD5013">
              <w:rPr>
                <w:rFonts w:ascii="Arial" w:hAnsi="Arial" w:cs="Arial"/>
                <w:sz w:val="16"/>
                <w:szCs w:val="16"/>
                <w:lang w:eastAsia="nb-NO"/>
              </w:rPr>
              <w:tab/>
            </w:r>
            <w:r w:rsidRPr="00FD5013">
              <w:rPr>
                <w:rFonts w:ascii="Arial" w:hAnsi="Arial" w:cs="Arial"/>
                <w:color w:val="000000"/>
                <w:sz w:val="16"/>
                <w:szCs w:val="16"/>
                <w:lang w:eastAsia="nb-NO"/>
              </w:rPr>
              <w:t>931186755</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s legal registration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a company as registered with the company registration</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schem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52832" behindDoc="0" locked="1" layoutInCell="0" allowOverlap="1" wp14:anchorId="41E1A8EE" wp14:editId="091A8C4E">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2" o:spid="_x0000_s1026" style="position:absolute;margin-left:0;margin-top:.75pt;width:72.7pt;height:28.8pt;z-index:25215283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U1LMYA&#10;AADcAAAADwAAAGRycy9kb3ducmV2LnhtbESPQWvCQBSE7wX/w/IK3upGKdJGN6EEFA9SqRbx+My+&#10;JqHZt2F3a1J/vVsoeBxm5htmmQ+mFRdyvrGsYDpJQBCXVjdcKfg8rJ5eQPiArLG1TAp+yUOejR6W&#10;mGrb8wdd9qESEcI+RQV1CF0qpS9rMugntiOO3pd1BkOUrpLaYR/hppWzJJlLgw3HhRo7Kmoqv/c/&#10;RsHu7LvrNRTzfo1yW2zWs3d3Oio1fhzeFiACDeEe/m9vtIL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U1LMYAAADcAAAADwAAAAAAAAAAAAAAAACYAgAAZHJz&#10;L2Rvd25yZXYueG1sUEsFBgAAAAAEAAQA9QAAAIsDAAAAAA==&#10;" fillcolor="gray" stroked="f" strokeweight="0"/>
                      <v:rect id="Rectangle 264"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erW8UA&#10;AADcAAAADwAAAGRycy9kb3ducmV2LnhtbESPQWvCQBSE7wX/w/IK3uqmoYiNriIBxYNYtKV4fM2+&#10;JsHs27C7NdFf3xUEj8PMfMPMFr1pxJmcry0reB0lIIgLq2suFXx9rl4mIHxA1thYJgUX8rCYD55m&#10;mGnb8Z7Oh1CKCGGfoYIqhDaT0hcVGfQj2xJH79c6gyFKV0rtsItw08g0ScbSYM1xocKW8oqK0+HP&#10;KPj48e31GvJxt0a5zTfrdOeO30oNn/vlFESgPjzC9/ZGK3h/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96tbxQAAANwAAAAPAAAAAAAAAAAAAAAAAJgCAABkcnMv&#10;ZG93bnJldi54bWxQSwUGAAAAAAQABAD1AAAAigMAAAAA&#10;" fillcolor="gray" stroked="f" strokeweight="0"/>
                      <v:rect id="Rectangle 265" o:spid="_x0000_s1029"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sOwMYA&#10;AADcAAAADwAAAGRycy9kb3ducmV2LnhtbESPQWvCQBSE7wX/w/KE3pqNWqRNXUUCioeiaEvp8TX7&#10;TILZt2F3a6K/vlsQPA4z8w0zW/SmEWdyvrasYJSkIIgLq2suFXx+rJ5eQPiArLGxTAou5GExHzzM&#10;MNO24z2dD6EUEcI+QwVVCG0mpS8qMugT2xJH72idwRClK6V22EW4aeQ4TafSYM1xocKW8oqK0+HX&#10;KNj9+PZ6Dfm0W6N8zzfr8dZ9fyn1OOyXbyAC9eEevrU3WsHr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7sOwMYAAADcAAAADwAAAAAAAAAAAAAAAACYAgAAZHJz&#10;L2Rvd25yZXYueG1sUEsFBgAAAAAEAAQA9QAAAIsDAAAAAA==&#10;" fillcolor="gray" stroked="f" strokeweight="0"/>
                      <v:rect id="Rectangle 266"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KWtMYA&#10;AADcAAAADwAAAGRycy9kb3ducmV2LnhtbESPQWvCQBSE74L/YXlCb7ppEKmpq5RAg4di0Urp8TX7&#10;TILZt2F3a6K/visUehxm5htmtRlMKy7kfGNZweMsAUFcWt1wpeD48Tp9AuEDssbWMim4kofNejxa&#10;YaZtz3u6HEIlIoR9hgrqELpMSl/WZNDPbEccvZN1BkOUrpLaYR/hppVpkiykwYbjQo0d5TWV58OP&#10;UfD+7bvbLeSLvkD5lm+LdOe+PpV6mAwvzyACDeE//NfeagXL+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KWtMYAAADcAAAADwAAAAAAAAAAAAAAAACYAgAAZHJz&#10;L2Rvd25yZXYueG1sUEsFBgAAAAAEAAQA9QAAAIsDAAAAAA==&#10;" fillcolor="gray" stroked="f" strokeweight="0"/>
                      <v:rect id="Rectangle 267"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4zL8YA&#10;AADcAAAADwAAAGRycy9kb3ducmV2LnhtbESPQWvCQBSE7wX/w/KE3pqNYqVNXUUCioeiaEvp8TX7&#10;TILZt2F3a6K/vlsQPA4z8w0zW/SmEWdyvrasYJSkIIgLq2suFXx+rJ5eQPiArLGxTAou5GExHzzM&#10;MNO24z2dD6EUEcI+QwVVCG0mpS8qMugT2xJH72idwRClK6V22EW4aeQ4TafSYM1xocKW8oqK0+HX&#10;KNj9+PZ6Dfm0W6N8zzfr8dZ9fyn1OOyXbyAC9eEevrU3WsHr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4zL8YAAADc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53856" behindDoc="0" locked="1" layoutInCell="0" allowOverlap="1" wp14:anchorId="5A8537A5" wp14:editId="43B48E55">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8" o:spid="_x0000_s1026" style="position:absolute;margin-left:0;margin-top:.75pt;width:60.6pt;height:19.95pt;z-index:2521538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hAUsYA&#10;AADcAAAADwAAAGRycy9kb3ducmV2LnhtbESPQWvCQBSE7wX/w/KE3pqNSqVNXUUCioeiaEvp8TX7&#10;TILZt2F3a6K/vlsQPA4z8w0zW/SmEWdyvrasYJSkIIgLq2suFXx+rJ5eQPiArLGxTAou5GExHzzM&#10;MNO24z2dD6EUEcI+QwVVCG0mpS8qMugT2xJH72idwRClK6V22EW4aeQ4TafSYM1xocKW8oqK0+HX&#10;KNj9+PZ6Dfm0W6N8zzfr8dZ9fyn1OOyXbyAC9eEevrU3WsHr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hAUsYAAADcAAAADwAAAAAAAAAAAAAAAACYAgAAZHJz&#10;L2Rvd25yZXYueG1sUEsFBgAAAAAEAAQA9QAAAIsDAAAAAA==&#10;" fillcolor="gray" stroked="f" strokeweight="0"/>
                      <v:rect id="Rectangle 27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reJcUA&#10;AADcAAAADwAAAGRycy9kb3ducmV2LnhtbESPQWvCQBSE74L/YXkFb7qphdBGV5GA4kEs2lI8vmZf&#10;k2D2bdjdmuiv7woFj8PMfMPMl71pxIWcry0reJ4kIIgLq2suFXx+rMevIHxA1thYJgVX8rBcDAdz&#10;zLTt+ECXYyhFhLDPUEEVQptJ6YuKDPqJbYmj92OdwRClK6V22EW4aeQ0SVJpsOa4UGFLeUXF+fhr&#10;FLx/+/Z2C3nabVDu8u1munenL6VGT/1qBiJQHx7h//ZWK3h7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yt4lxQAAANwAAAAPAAAAAAAAAAAAAAAAAJgCAABkcnMv&#10;ZG93bnJldi54bWxQSwUGAAAAAAQABAD1AAAAigMAAAAA&#10;" fillcolor="gray" stroked="f" strokeweight="0"/>
                      <v:rect id="Rectangle 27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Z7vsYA&#10;AADcAAAADwAAAGRycy9kb3ducmV2LnhtbESPQWvCQBSE74X+h+UJvTUbFdRGVykBxUOpVEvp8Zl9&#10;JsHs27C7Nam/visIPQ4z8w2zWPWmERdyvrasYJikIIgLq2suFXwe1s8zED4ga2wsk4Jf8rBaPj4s&#10;MNO24w+67EMpIoR9hgqqENpMSl9UZNAntiWO3sk6gyFKV0rtsItw08hRmk6kwZrjQoUt5RUV5/2P&#10;UbA7+vZ6Dfmk26B8y7eb0bv7/lLqadC/zkEE6sN/+N7eagUv4yn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Z7vsYAAADcAAAADwAAAAAAAAAAAAAAAACYAgAAZHJz&#10;L2Rvd25yZXYueG1sUEsFBgAAAAAEAAQA9QAAAIsDAAAAAA==&#10;" fillcolor="gray" stroked="f" strokeweight="0"/>
                      <v:rect id="Rectangle 27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nvzMMA&#10;AADcAAAADwAAAGRycy9kb3ducmV2LnhtbERPz2vCMBS+D/wfwhN2m+k6kFmNZRQUDzKZytjx2by1&#10;Zc1LSaKt/vXLQfD48f1e5INpxYWcbywreJ0kIIhLqxuuFBwPq5d3ED4ga2wtk4IreciXo6cFZtr2&#10;/EWXfahEDGGfoYI6hC6T0pc1GfQT2xFH7tc6gyFCV0ntsI/hppVpkkylwYZjQ40dFTWVf/uzUbA7&#10;+e52C8W0X6PcFpt1+ul+vpV6Hg8fcxCBhvAQ390brWD2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nvzMMAAADcAAAADwAAAAAAAAAAAAAAAACYAgAAZHJzL2Rv&#10;d25yZXYueG1sUEsFBgAAAAAEAAQA9QAAAIgDAAAAAA==&#10;" fillcolor="gray" stroked="f" strokeweight="0"/>
                      <v:rect id="Rectangle 273"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VKV8YA&#10;AADcAAAADwAAAGRycy9kb3ducmV2LnhtbESPQWvCQBSE74L/YXmCN90YQWrqGkpA8SAttSI9vmZf&#10;k9Ds27C7mtRf3y0Uehxm5htmkw+mFTdyvrGsYDFPQBCXVjdcKTi/7WYPIHxA1thaJgXf5CHfjkcb&#10;zLTt+ZVup1CJCGGfoYI6hC6T0pc1GfRz2xFH79M6gyFKV0ntsI9w08o0SVbSYMNxocaOiprKr9PV&#10;KHj58N39HopVv0d5LA779Nm9X5SaToanRxCBhvAf/msftIL1c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VKV8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154880" behindDoc="0" locked="1" layoutInCell="0" allowOverlap="1" wp14:anchorId="00C5211C" wp14:editId="2593D490">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4" o:spid="_x0000_s1026" style="position:absolute;margin-left:0;margin-top:.75pt;width:72.7pt;height:48.4pt;z-index:25215488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jysMA&#10;AADcAAAADwAAAGRycy9kb3ducmV2LnhtbERPz2vCMBS+D/wfwhN2m+k6kFmNZRQUDzKZytjx2by1&#10;Zc1LSaKt/vXLQfD48f1e5INpxYWcbywreJ0kIIhLqxuuFBwPq5d3ED4ga2wtk4IreciXo6cFZtr2&#10;/EWXfahEDGGfoYI6hC6T0pc1GfQT2xFH7tc6gyFCV0ntsI/hppVpkkylwYZjQ40dFTWVf/uzUbA7&#10;+e52C8W0X6PcFpt1+ul+vpV6Hg8fcxCBhvAQ390brWD2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jysMAAADcAAAADwAAAAAAAAAAAAAAAACYAgAAZHJzL2Rv&#10;d25yZXYueG1sUEsFBgAAAAAEAAQA9QAAAIgDAAAAAA==&#10;" fillcolor="gray" stroked="f" strokeweight="0"/>
                      <v:rect id="Rectangle 276"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GUcYA&#10;AADcAAAADwAAAGRycy9kb3ducmV2LnhtbESPQWvCQBSE7wX/w/IK3upGC9JGN6EEFA9SqRbx+My+&#10;JqHZt2F3a1J/vVsoeBxm5htmmQ+mFRdyvrGsYDpJQBCXVjdcKfg8rJ5eQPiArLG1TAp+yUOejR6W&#10;mGrb8wdd9qESEcI+RQV1CF0qpS9rMugntiOO3pd1BkOUrpLaYR/hppWzJJlLgw3HhRo7Kmoqv/c/&#10;RsHu7LvrNRTzfo1yW2zWs3d3Oio1fhzeFiACDeEe/m9vtIL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NGUcYAAADcAAAADwAAAAAAAAAAAAAAAACYAgAAZHJz&#10;L2Rvd25yZXYueG1sUEsFBgAAAAAEAAQA9QAAAIsDAAAAAA==&#10;" fillcolor="gray" stroked="f" strokeweight="0"/>
                      <v:rect id="Rectangle 277" o:spid="_x0000_s1029"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HYJsUA&#10;AADcAAAADwAAAGRycy9kb3ducmV2LnhtbESPQWvCQBSE7wX/w/IK3uqmKYiNriIBxYNYtKV4fM2+&#10;JsHs27C7NdFf3xUEj8PMfMPMFr1pxJmcry0reB0lIIgLq2suFXx9rl4mIHxA1thYJgUX8rCYD55m&#10;mGnb8Z7Oh1CKCGGfoYIqhDaT0hcVGfQj2xJH79c6gyFKV0rtsItw08g0ScbSYM1xocKW8oqK0+HP&#10;KPj48e31GvJxt0a5zTfrdOeO30oNn/vlFESgPjzC9/ZGK3h/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8dgmxQAAANwAAAAPAAAAAAAAAAAAAAAAAJgCAABkcnMv&#10;ZG93bnJldi54bWxQSwUGAAAAAAQABAD1AAAAigMAAAAA&#10;" fillcolor="gray" stroked="f" strokeweight="0"/>
                      <v:rect id="Rectangle 27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19vcYA&#10;AADcAAAADwAAAGRycy9kb3ducmV2LnhtbESPQWvCQBSE74L/YXlCb7ppBKmpq5RAg4di0Urp8TX7&#10;TILZt2F3a6K/visUehxm5htmtRlMKy7kfGNZweMsAUFcWt1wpeD48Tp9AuEDssbWMim4kofNejxa&#10;YaZtz3u6HEIlIoR9hgrqELpMSl/WZNDPbEccvZN1BkOUrpLaYR/hppVpkiykwYbjQo0d5TWV58OP&#10;UfD+7bvbLeSLvkD5lm+LdOe+PpV6mAwvzyACDeE//NfeagXL+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19vcYAAADc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s legal registration address city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ssociates with the registered address of the party within a</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orporate Registration Scheme. The name of a city, town, or</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villag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55904" behindDoc="0" locked="1" layoutInCell="0" allowOverlap="1" wp14:anchorId="334E644B" wp14:editId="616A5744">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9" o:spid="_x0000_s1026" style="position:absolute;margin-left:0;margin-top:.75pt;width:72.7pt;height:19.95pt;z-index:25215590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1zFMUA&#10;AADcAAAADwAAAGRycy9kb3ducmV2LnhtbESPQWvCQBSE7wX/w/IK3uqmoYiNriIBxYNYtKV4fM2+&#10;JsHs27C7NdFf3xUEj8PMfMPMFr1pxJmcry0reB0lIIgLq2suFXx9rl4mIHxA1thYJgUX8rCYD55m&#10;mGnb8Z7Oh1CKCGGfoYIqhDaT0hcVGfQj2xJH79c6gyFKV0rtsItw08g0ScbSYM1xocKW8oqK0+HP&#10;KPj48e31GvJxt0a5zTfrdOeO30oNn/vlFESgPjzC9/ZGK3hP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XMUxQAAANwAAAAPAAAAAAAAAAAAAAAAAJgCAABkcnMv&#10;ZG93bnJldi54bWxQSwUGAAAAAAQABAD1AAAAigMAAAAA&#10;" fillcolor="gray" stroked="f" strokeweight="0"/>
                      <v:rect id="Rectangle 28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HWj8UA&#10;AADcAAAADwAAAGRycy9kb3ducmV2LnhtbESPQWvCQBSE7wX/w/IK3uqmgYqNriIBxYNYtKV4fM2+&#10;JsHs27C7NdFf3xUEj8PMfMPMFr1pxJmcry0reB0lIIgLq2suFXx9rl4mIHxA1thYJgUX8rCYD55m&#10;mGnb8Z7Oh1CKCGGfoYIqhDaT0hcVGfQj2xJH79c6gyFKV0rtsItw08g0ScbSYM1xocKW8oqK0+HP&#10;KPj48e31GvJxt0a5zTfrdOeO30oNn/vlFESgPjzC9/ZGK3hP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wdaPxQAAANwAAAAPAAAAAAAAAAAAAAAAAJgCAABkcnMv&#10;ZG93bnJldi54bWxQSwUGAAAAAAQABAD1AAAAigMAAAAA&#10;" fillcolor="gray" stroked="f" strokeweight="0"/>
                      <v:rect id="Rectangle 28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NI+MUA&#10;AADcAAAADwAAAGRycy9kb3ducmV2LnhtbESPQWvCQBSE7wX/w/KE3urGHEIbXUUCiofSUlvE4zP7&#10;TILZt2F3Nam/visIPQ4z8w0zXw6mFVdyvrGsYDpJQBCXVjdcKfj5Xr+8gvABWWNrmRT8koflYvQ0&#10;x1zbnr/ouguViBD2OSqoQ+hyKX1Zk0E/sR1x9E7WGQxRukpqh32Em1amSZJJgw3HhRo7Kmoqz7uL&#10;UfB59N3tFoqs36B8L7ab9MMd9ko9j4fVDESgIfyHH+2tVvCWZ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E0j4xQAAANwAAAAPAAAAAAAAAAAAAAAAAJgCAABkcnMv&#10;ZG93bnJldi54bWxQSwUGAAAAAAQABAD1AAAAigMAAAAA&#10;" fillcolor="gray" stroked="f" strokeweight="0"/>
                      <v:rect id="Rectangle 28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tY8UA&#10;AADcAAAADwAAAGRycy9kb3ducmV2LnhtbESPQWvCQBSE74X+h+UJvdWNOWgbXUUCFQ+iaEvx+Jp9&#10;TYLZt2F3a6K/3hUKHoeZ+YaZLXrTiDM5X1tWMBomIIgLq2suFXx9fry+gfABWWNjmRRcyMNi/vw0&#10;w0zbjvd0PoRSRAj7DBVUIbSZlL6oyKAf2pY4er/WGQxRulJqh12Em0amSTKWBmuOCxW2lFdUnA5/&#10;RsHux7fXa8jH3QrlJl+v0q07fiv1MuiXUxCB+vAI/7fXWsF7OoH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X+1jxQAAANwAAAAPAAAAAAAAAAAAAAAAAJgCAABkcnMv&#10;ZG93bnJldi54bWxQSwUGAAAAAAQABAD1AAAAigMAAAAA&#10;" fillcolor="gray" stroked="f" strokeweight="0"/>
                      <v:rect id="Rectangle 284" o:spid="_x0000_s1031"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B5EcIA&#10;AADcAAAADwAAAGRycy9kb3ducmV2LnhtbERPz2vCMBS+D/wfwhN2m6k9yFaNRQoWD2NjKuLx2Tzb&#10;YvNSksx2/vXLYbDjx/d7lY+mE3dyvrWsYD5LQBBXVrdcKzgeti+vIHxA1thZJgU/5CFfT55WmGk7&#10;8Bfd96EWMYR9hgqaEPpMSl81ZNDPbE8cuat1BkOErpba4RDDTSfTJFlIgy3HhgZ7Khqqbvtvo+Dz&#10;4vvHIxSLoUT5XuzK9MOdT0o9T8fNEkSgMfyL/9w7reAtjW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wHkRwgAAANwAAAAPAAAAAAAAAAAAAAAAAJgCAABkcnMvZG93&#10;bnJldi54bWxQSwUGAAAAAAQABAD1AAAAhw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56928" behindDoc="0" locked="1" layoutInCell="0" allowOverlap="1" wp14:anchorId="47A2AEDF" wp14:editId="471B7707">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5" o:spid="_x0000_s1026" style="position:absolute;margin-left:0;margin-top:.75pt;width:84.85pt;height:48.4pt;z-index:252156928"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rMMA&#10;AADcAAAADwAAAGRycy9kb3ducmV2LnhtbERPz2vCMBS+D/wfwhO8zVQPZatGkYLiYSjrxtjx2by1&#10;Zc1LSbK29q9fDoMdP77f2/1oWtGT841lBatlAoK4tLrhSsH72/HxCYQPyBpby6TgTh72u9nDFjNt&#10;B36lvgiViCHsM1RQh9BlUvqyJoN+aTviyH1ZZzBE6CqpHQ4x3LRynSSpNNhwbKixo7ym8rv4MQqu&#10;N99NU8jT4YTyJT+f1hf3+aHUYj4eNiACjeFf/Oc+awXPq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zrMMAAADcAAAADwAAAAAAAAAAAAAAAACYAgAAZHJzL2Rv&#10;d25yZXYueG1sUEsFBgAAAAAEAAQA9QAAAIgDAAAAAA==&#10;" fillcolor="gray" stroked="f" strokeweight="0"/>
                      <v:rect id="Rectangle 28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AWN8UA&#10;AADcAAAADwAAAGRycy9kb3ducmV2LnhtbESPQWvCQBSE70L/w/IKvekmHkRT11ACFQ+lUpXS42v2&#10;mQSzb8Pu1kR/vVsQPA4z8w2zzAfTijM531hWkE4SEMSl1Q1XCg779/EchA/IGlvLpOBCHvLV02iJ&#10;mbY9f9F5FyoRIewzVFCH0GVS+rImg35iO+LoHa0zGKJ0ldQO+wg3rZwmyUwabDgu1NhRUVN52v0Z&#10;Bdtf312voZj1a5QfxWY9/XQ/30q9PA9vryACDeERvrc3WsEiXcD/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4BY3xQAAANwAAAAPAAAAAAAAAAAAAAAAAJgCAABkcnMv&#10;ZG93bnJldi54bWxQSwUGAAAAAAQABAD1AAAAigMAAAAA&#10;" fillcolor="gray" stroked="f" strokeweight="0"/>
                      <v:rect id="Rectangle 288"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Z1F8IA&#10;AADcAAAADwAAAGRycy9kb3ducmV2LnhtbERPz2vCMBS+D/wfwhN2m6k9yFaNRQoWD2NjKuLx2Tzb&#10;YvNSksx2/vXLYbDjx/d7lY+mE3dyvrWsYD5LQBBXVrdcKzgeti+vIHxA1thZJgU/5CFfT55WmGk7&#10;8Bfd96EWMYR9hgqaEPpMSl81ZNDPbE8cuat1BkOErpba4RDDTSfTJFlIgy3HhgZ7Khqqbvtvo+Dz&#10;4vvHIxSLoUT5XuzK9MOdT0o9T8fNEkSgMfyL/9w7reAtjf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tnUXwgAAANwAAAAPAAAAAAAAAAAAAAAAAJgCAABkcnMvZG93&#10;bnJldi54bWxQSwUGAAAAAAQABAD1AAAAhwMAAAAA&#10;" fillcolor="gray" stroked="f" strokeweight="0"/>
                      <v:rect id="Rectangle 289"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QjMUA&#10;AADcAAAADwAAAGRycy9kb3ducmV2LnhtbESPT2vCQBTE70K/w/IKvdWNOUgbXUUCFQ/F4h/E4zP7&#10;TILZt2F3a6Kf3i0UPA4z8xtmOu9NI67kfG1ZwWiYgCAurK65VLDffb1/gPABWWNjmRTcyMN89jKY&#10;YqZtxxu6bkMpIoR9hgqqENpMSl9UZNAPbUscvbN1BkOUrpTaYRfhppFpkoylwZrjQoUt5RUVl+2v&#10;UfBz8u39HvJxt0T5na+W6dodD0q9vfaLCYhAfXiG/9srreAzHc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CMxQAAANwAAAAPAAAAAAAAAAAAAAAAAJgCAABkcnMv&#10;ZG93bnJldi54bWxQSwUGAAAAAAQABAD1AAAAigMAAAAA&#10;" fillcolor="gray" stroked="f" strokeweight="0"/>
                      <v:rect id="Rectangle 290" o:spid="_x0000_s1031" style="position:absolute;left:1572;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hO+8UA&#10;AADcAAAADwAAAGRycy9kb3ducmV2LnhtbESPQWvCQBSE74L/YXlCb7oxB6mpq0hA8VBaaot4fM0+&#10;k2D2bdhdTeqv7wqCx2FmvmEWq9404krO15YVTCcJCOLC6ppLBT/fm/ErCB+QNTaWScEfeVgth4MF&#10;Ztp2/EXXfShFhLDPUEEVQptJ6YuKDPqJbYmjd7LOYIjSlVI77CLcNDJNkpk0WHNcqLClvKLivL8Y&#10;BZ+/vr3dQj7rtijf8902/XDHg1Ivo379BiJQH57hR3unFczTFO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KE77xQAAANw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s legal registration address country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Buyers legal registration address country I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SO code list 3166-1</w:t>
            </w:r>
          </w:p>
        </w:tc>
      </w:tr>
      <w:tr w:rsidR="00FD5013" w:rsidRPr="00FD5013" w:rsidTr="00FD5013">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57952" behindDoc="0" locked="1" layoutInCell="0" allowOverlap="1" wp14:anchorId="03B23577" wp14:editId="66B9DB9D">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1" o:spid="_x0000_s1026" style="position:absolute;margin-left:0;margin-top:.75pt;width:96.95pt;height:19.45pt;z-index:252157952"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gh3cYA&#10;AADcAAAADwAAAGRycy9kb3ducmV2LnhtbESPQWvCQBSE7wX/w/IK3upGC9JGN6EEFA9SqRbx+My+&#10;JqHZt2F3a1J/vVsoeBxm5htmmQ+mFRdyvrGsYDpJQBCXVjdcKfg8rJ5eQPiArLG1TAp+yUOejR6W&#10;mGrb8wdd9qESEcI+RQV1CF0qpS9rMugntiOO3pd1BkOUrpLaYR/hppWzJJlLgw3HhRo7Kmoqv/c/&#10;RsHu7LvrNRTzfo1yW2zWs3d3Oio1fhzeFiACDeEe/m9vtIL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gh3cYAAADcAAAADwAAAAAAAAAAAAAAAACYAgAAZHJz&#10;L2Rvd25yZXYueG1sUEsFBgAAAAAEAAQA9QAAAIsDAAAAAA==&#10;" fillcolor="gray" stroked="f" strokeweight="0"/>
                      <v:rect id="Rectangle 293"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5qcYA&#10;AADcAAAADwAAAGRycy9kb3ducmV2LnhtbESPQWvCQBSE7wX/w/IK3upGKdJGN6EEFA9SqRbx+My+&#10;JqHZt2F3a1J/vVsoeBxm5htmmQ+mFRdyvrGsYDpJQBCXVjdcKfg8rJ5eQPiArLG1TAp+yUOejR6W&#10;mGrb8wdd9qESEcI+RQV1CF0qpS9rMugntiOO3pd1BkOUrpLaYR/hppWzJJlLgw3HhRo7Kmoqv/c/&#10;RsHu7LvrNRTzfo1yW2zWs3d3Oio1fhzeFiACDeEe/m9vtIL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5qcYAAADcAAAADwAAAAAAAAAAAAAAAACYAgAAZHJz&#10;L2Rvd25yZXYueG1sUEsFBgAAAAAEAAQA9QAAAIsDAAAAAA==&#10;" fillcolor="gray" stroked="f" strokeweight="0"/>
                      <v:rect id="Rectangle 294" o:spid="_x0000_s1029" style="position:absolute;left:1572;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0cMsYA&#10;AADcAAAADwAAAGRycy9kb3ducmV2LnhtbESPQWvCQBSE7wX/w/IK3upGodJGN6EEFA9SqRbx+My+&#10;JqHZt2F3a1J/vVsoeBxm5htmmQ+mFRdyvrGsYDpJQBCXVjdcKfg8rJ5eQPiArLG1TAp+yUOejR6W&#10;mGrb8wdd9qESEcI+RQV1CF0qpS9rMugntiOO3pd1BkOUrpLaYR/hppWzJJlLgw3HhRo7Kmoqv/c/&#10;RsHu7LvrNRTzfo1yW2zWs3d3Oio1fhzeFiACDeEe/m9vtIL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0cMsYAAADcAAAADwAAAAAAAAAAAAAAAACYAgAAZHJz&#10;L2Rvd25yZXYueG1sUEsFBgAAAAAEAAQA9QAAAIsDAAAAAA==&#10;" fillcolor="gray" stroked="f" strokeweight="0"/>
                      <v:rect id="Rectangle 295" o:spid="_x0000_s1030" style="position:absolute;left:1572;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CRcUA&#10;AADcAAAADwAAAGRycy9kb3ducmV2LnhtbESPQWvCQBSE7wX/w/KE3upGD6GNriIBxUNpqYp4fGaf&#10;STD7NuyuJvXXdwWhx2FmvmFmi9404kbO15YVjEcJCOLC6ppLBfvd6u0dhA/IGhvLpOCXPCzmg5cZ&#10;Ztp2/EO3bShFhLDPUEEVQptJ6YuKDPqRbYmjd7bOYIjSlVI77CLcNHKSJKk0WHNcqLClvKLisr0a&#10;Bd8n397vIU+7NcrPfLOefLnjQanXYb+cggjUh//ws73RCj7G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4JFxQAAANwAAAAPAAAAAAAAAAAAAAAAAJgCAABkcnMv&#10;ZG93bnJldi54bWxQSwUGAAAAAAQABAD1AAAAigM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58976" behindDoc="0" locked="1" layoutInCell="0" allowOverlap="1" wp14:anchorId="032AF785" wp14:editId="226668DC">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6" o:spid="_x0000_s1026" style="position:absolute;margin-left:0;margin-top:.75pt;width:48.5pt;height:19.95pt;z-index:2521589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UlccMA&#10;AADcAAAADwAAAGRycy9kb3ducmV2LnhtbERPz2vCMBS+C/4P4Q28aToPZeuMMgpKD+KYjrHjs3m2&#10;Zc1LSWLb9a9fDoMdP77fm91oWtGT841lBY+rBARxaXXDlYKPy375BMIHZI2tZVLwQx522/lsg5m2&#10;A79Tfw6ViCHsM1RQh9BlUvqyJoN+ZTviyN2sMxgidJXUDocYblq5TpJUGmw4NtTYUV5T+X2+GwVv&#10;V99NU8jT4YDymBeH9cl9fSq1eBhfX0AEGsO/+M9daAXPSVwb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UlccMAAADcAAAADwAAAAAAAAAAAAAAAACYAgAAZHJzL2Rv&#10;d25yZXYueG1sUEsFBgAAAAAEAAQA9QAAAIgDAAAAAA==&#10;" fillcolor="gray" stroked="f" strokeweight="0"/>
                      <v:rect id="Rectangle 29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A6sYA&#10;AADcAAAADwAAAGRycy9kb3ducmV2LnhtbESPQWvCQBSE74X+h+UJ3szGHKSmrqEEKh5EqZbS42v2&#10;NQnNvg27q4n++m5B6HGYmW+YVTGaTlzI+daygnmSgiCurG65VvB+ep09gfABWWNnmRRcyUOxfnxY&#10;Ya7twG90OYZaRAj7HBU0IfS5lL5qyKBPbE8cvW/rDIYoXS21wyHCTSezNF1Igy3HhQZ7Khuqfo5n&#10;o+Dw5fvbLZSLYYNyV2432d59fig1nYwvzyACjeE/fG9vtYJluoS/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A6sYAAADcAAAADwAAAAAAAAAAAAAAAACYAgAAZHJz&#10;L2Rvd25yZXYueG1sUEsFBgAAAAAEAAQA9QAAAIsDAAAAAA==&#10;" fillcolor="gray" stroked="f" strokeweight="0"/>
                      <v:rect id="Rectangle 29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q/qsMA&#10;AADcAAAADwAAAGRycy9kb3ducmV2LnhtbERPz2vCMBS+D/wfwhO8zVQPZatGkYLiYSjrxtjx2by1&#10;Zc1LSbK29q9fDoMdP77f2/1oWtGT841lBatlAoK4tLrhSsH72/HxCYQPyBpby6TgTh72u9nDFjNt&#10;B36lvgiViCHsM1RQh9BlUvqyJoN+aTviyH1ZZzBE6CqpHQ4x3LRynSSpNNhwbKixo7ym8rv4MQqu&#10;N99NU8jT4YTyJT+f1hf3+aHUYj4eNiACjeFf/Oc+awXPq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q/qsMAAADcAAAADwAAAAAAAAAAAAAAAACYAgAAZHJzL2Rv&#10;d25yZXYueG1sUEsFBgAAAAAEAAQA9QAAAIgDAAAAAA==&#10;" fillcolor="gray" stroked="f" strokeweight="0"/>
                      <v:rect id="Rectangle 30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YaMcUA&#10;AADcAAAADwAAAGRycy9kb3ducmV2LnhtbESPQWvCQBSE74L/YXmCt7qJB2mjq5RAxYO0qKV4fGaf&#10;SWj2bdjdmtRf7wqCx2FmvmEWq9404kLO15YVpJMEBHFhdc2lgu/Dx8srCB+QNTaWScE/eVgth4MF&#10;Ztp2vKPLPpQiQthnqKAKoc2k9EVFBv3EtsTRO1tnMETpSqkddhFuGjlNkpk0WHNcqLClvKLid/9n&#10;FHydfHu9hnzWrVFu8816+umOP0qNR/37HESgPjzDj/ZGK3hLU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hox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60000" behindDoc="0" locked="1" layoutInCell="0" allowOverlap="1" wp14:anchorId="4DD17499" wp14:editId="7772F6A8">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1" o:spid="_x0000_s1026" style="position:absolute;margin-left:0;margin-top:.75pt;width:60.6pt;height:29.55pt;z-index:25216000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vdMUA&#10;AADcAAAADwAAAGRycy9kb3ducmV2LnhtbESPQWvCQBSE7wX/w/IK3uqmUkSjq5SA4kEqaiken9ln&#10;Epp9G3a3JvXXu4LgcZiZb5jZojO1uJDzlWUF74MEBHFudcWFgu/D8m0MwgdkjbVlUvBPHhbz3ssM&#10;U21b3tFlHwoRIexTVFCG0KRS+rwkg35gG+Lona0zGKJ0hdQO2wg3tRwmyUgarDgulNhQVlL+u/8z&#10;CrYn31yvIRu1K5SbbL0afrnjj1L91+5zCiJQF57hR3utFUyS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OC90xQAAANwAAAAPAAAAAAAAAAAAAAAAAJgCAABkcnMv&#10;ZG93bnJldi54bWxQSwUGAAAAAAQABAD1AAAAigMAAAAA&#10;" fillcolor="gray" stroked="f" strokeweight="0"/>
                      <v:rect id="Rectangle 303"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SK78UA&#10;AADcAAAADwAAAGRycy9kb3ducmV2LnhtbESPQWvCQBSE7wX/w/IK3uqmQkWjq5SA4kEqaiken9ln&#10;Epp9G3a3JvXXu4LgcZiZb5jZojO1uJDzlWUF74MEBHFudcWFgu/D8m0MwgdkjbVlUvBPHhbz3ssM&#10;U21b3tFlHwoRIexTVFCG0KRS+rwkg35gG+Lona0zGKJ0hdQO2wg3tRwmyUgarDgulNhQVlL+u/8z&#10;CrYn31yvIRu1K5SbbL0afrnjj1L91+5zCiJQF57hR3utFUyS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dIrvxQAAANwAAAAPAAAAAAAAAAAAAAAAAJgCAABkcnMv&#10;ZG93bnJldi54bWxQSwUGAAAAAAQABAD1AAAAigMAAAAA&#10;" fillcolor="gray" stroked="f" strokeweight="0"/>
                      <v:rect id="Rectangle 30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YUmMUA&#10;AADcAAAADwAAAGRycy9kb3ducmV2LnhtbESPQWvCQBSE7wX/w/KE3upGD6GNboIEFA+lpbaIx2f2&#10;mQSzb8PualJ/fbdQ6HGYmW+YVTGaTtzI+daygvksAUFcWd1yreDrc/P0DMIHZI2dZVLwTR6KfPKw&#10;wkzbgT/otg+1iBD2GSpoQugzKX3VkEE/sz1x9M7WGQxRulpqh0OEm04ukiSVBluOCw32VDZUXfZX&#10;o+D95Pv7PZTpsEX5Wu62izd3PCj1OB3XSxCBxvAf/mvvtIKX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phSY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Reference to buyer contact, "Your ref."</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61024" behindDoc="0" locked="1" layoutInCell="0" allowOverlap="1" wp14:anchorId="106D8C83" wp14:editId="55B42C45">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5" o:spid="_x0000_s1026" style="position:absolute;margin-left:0;margin-top:.75pt;width:60.6pt;height:39.15pt;z-index:2521610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Mpd8MA&#10;AADcAAAADwAAAGRycy9kb3ducmV2LnhtbERPz2vCMBS+C/4P4Q28aToPZeuMMgpKD+KYjrHjs3m2&#10;Zc1LSWLb9a9fDoMdP77fm91oWtGT841lBY+rBARxaXXDlYKPy375BMIHZI2tZVLwQx522/lsg5m2&#10;A79Tfw6ViCHsM1RQh9BlUvqyJoN+ZTviyN2sMxgidJXUDocYblq5TpJUGmw4NtTYUV5T+X2+GwVv&#10;V99NU8jT4YDymBeH9cl9fSq1eBhfX0AEGsO/+M9daAXPSZwf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Mpd8MAAADcAAAADwAAAAAAAAAAAAAAAACYAgAAZHJzL2Rv&#10;d25yZXYueG1sUEsFBgAAAAAEAAQA9QAAAIgDAAAAAA==&#10;" fillcolor="gray" stroked="f" strokeweight="0"/>
                      <v:rect id="Rectangle 307"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M7MUA&#10;AADcAAAADwAAAGRycy9kb3ducmV2LnhtbESPQWvCQBSE7wX/w/KE3uomHqSNrkECFQ/FUhXx+Mw+&#10;k2D2bdjdmuiv7xYKPQ4z8w2zyAfTihs531hWkE4SEMSl1Q1XCg7795dXED4ga2wtk4I7eciXo6cF&#10;Ztr2/EW3XahEhLDPUEEdQpdJ6cuaDPqJ7Yijd7HOYIjSVVI77CPctHKaJDNpsOG4UGNHRU3ldfdt&#10;FHyeffd4hGLWr1F+FJv1dOtOR6Wex8NqDiLQEP7Df+2NVvCWpPB7Jh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T4zsxQAAANwAAAAPAAAAAAAAAAAAAAAAAJgCAABkcnMv&#10;ZG93bnJldi54bWxQSwUGAAAAAAQABAD1AAAAigMAAAAA&#10;" fillcolor="gray" stroked="f" strokeweight="0"/>
                      <v:rect id="Rectangle 3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0Sm8UA&#10;AADcAAAADwAAAGRycy9kb3ducmV2LnhtbESPQWvCQBSE74X+h+UVeqsbc5A2ugkSUDwUS20Rj8/s&#10;Mwlm34bd1UR/fbdQ6HGYmW+YRTGaTlzJ+daygukkAUFcWd1yreD7a/XyCsIHZI2dZVJwIw9F/viw&#10;wEzbgT/pugu1iBD2GSpoQugzKX3VkEE/sT1x9E7WGQxRulpqh0OEm06mSTKTBluOCw32VDZUnXcX&#10;o+Dj6Pv7PZSzYY3yvdys06077JV6fhqXcxCBxvAf/mtvtIK3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RKb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50</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person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contact person.</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62048" behindDoc="0" locked="1" layoutInCell="0" allowOverlap="1" wp14:anchorId="7C13331F" wp14:editId="079D2739">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9" o:spid="_x0000_s1026" style="position:absolute;margin-left:0;margin-top:.75pt;width:60.6pt;height:39.15pt;z-index:2521620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OgsUA&#10;AADcAAAADwAAAGRycy9kb3ducmV2LnhtbESPT2vCQBTE7wW/w/IK3uqmHoJNXaUEFA9i8Q/S4zP7&#10;TEKzb8PualI/vSsIPQ4z8xtmOu9NI67kfG1ZwfsoAUFcWF1zqeCwX7xNQPiArLGxTAr+yMN8NniZ&#10;YqZtx1u67kIpIoR9hgqqENpMSl9UZNCPbEscvbN1BkOUrpTaYRfhppHjJEmlwZrjQoUt5RUVv7uL&#10;UfB98u3tFvK0W6Jc56vleON+jkoNX/uvTxCB+vAffrZXWsHkI4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Y6CxQAAANwAAAAPAAAAAAAAAAAAAAAAAJgCAABkcnMv&#10;ZG93bnJldi54bWxQSwUGAAAAAAQABAD1AAAAigMAAAAA&#10;" fillcolor="gray" stroked="f" strokeweight="0"/>
                      <v:rect id="Rectangle 311"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rGcYA&#10;AADcAAAADwAAAGRycy9kb3ducmV2LnhtbESPT2vCQBTE7wW/w/KE3uqmOVhNXaUEGjwUi38oPb5m&#10;n0kw+zbsbk3003cLgsdhZn7DLFaDacWZnG8sK3ieJCCIS6sbrhQc9u9PMxA+IGtsLZOCC3lYLUcP&#10;C8y07XlL512oRISwz1BBHUKXSenLmgz6ie2Io3e0zmCI0lVSO+wj3LQyTZKpNNhwXKixo7ym8rT7&#10;NQo+f3x3vYZ82hcoP/J1kW7c95dSj+Ph7RVEoCHcw7f2WiuYzV/g/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ErGcYAAADcAAAADwAAAAAAAAAAAAAAAACYAgAAZHJz&#10;L2Rvd25yZXYueG1sUEsFBgAAAAAEAAQA9QAAAIsDAAAAAA==&#10;" fillcolor="gray" stroked="f" strokeweight="0"/>
                      <v:rect id="Rectangle 3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6/a8MA&#10;AADcAAAADwAAAGRycy9kb3ducmV2LnhtbERPz2vCMBS+D/wfwhN2m6kepKtGkYLiYWysG+Lx2by1&#10;Zc1LSWLb9a9fDoMdP77f2/1oWtGT841lBctFAoK4tLrhSsHnx/EpBeEDssbWMin4IQ/73exhi5m2&#10;A79TX4RKxBD2GSqoQ+gyKX1Zk0G/sB1x5L6sMxgidJXUDocYblq5SpK1NNhwbKixo7ym8ru4GwVv&#10;N99NU8jXwwnlS34+rV7d9aLU43w8bEAEGsO/+M991grS5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6/a8MAAADcAAAADwAAAAAAAAAAAAAAAACYAgAAZHJzL2Rv&#10;d25yZXYueG1sUEsFBgAAAAAEAAQA9QAAAIg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phon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telephone numb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phone number for the contact person. If the person has a direc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umber, this is that numb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63072" behindDoc="0" locked="1" layoutInCell="0" allowOverlap="1" wp14:anchorId="32F66C08" wp14:editId="329B3CD5">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3" o:spid="_x0000_s1026" style="position:absolute;margin-left:0;margin-top:.75pt;width:60.6pt;height:39.15pt;z-index:2521630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IgcUA&#10;AADcAAAADwAAAGRycy9kb3ducmV2LnhtbESPQWvCQBSE74X+h+UJvdWNOYiNriKBiodSqYp4fGaf&#10;STD7NuxuTfTXdwWhx2FmvmFmi9404krO15YVjIYJCOLC6ppLBfvd5/sEhA/IGhvLpOBGHhbz15cZ&#10;Ztp2/EPXbShFhLDPUEEVQptJ6YuKDPqhbYmjd7bOYIjSlVI77CLcNDJNkrE0WHNcqLClvKLisv01&#10;CjYn397vIR93K5Rf+XqVfrvjQam3Qb+cggjUh//ws73WCiYf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doiBxQAAANwAAAAPAAAAAAAAAAAAAAAAAJgCAABkcnMv&#10;ZG93bnJldi54bWxQSwUGAAAAAAQABAD1AAAAigMAAAAA&#10;" fillcolor="gray" stroked="f" strokeweight="0"/>
                      <v:rect id="Rectangle 315"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tGsYA&#10;AADcAAAADwAAAGRycy9kb3ducmV2LnhtbESPQWvCQBSE70L/w/IK3nTTCKKpq5RAgwep1Erp8TX7&#10;TILZt2F3a6K/visUehxm5htmtRlMKy7kfGNZwdM0AUFcWt1wpeD48TpZgPABWWNrmRRcycNm/TBa&#10;YaZtz+90OYRKRAj7DBXUIXSZlL6syaCf2o44eifrDIYoXSW1wz7CTSvTJJlLgw3HhRo7ymsqz4cf&#10;o2D/7bvbLeTzvkC5y7dF+ua+PpUaPw4vzyACDeE//NfeagWL5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otGsYAAADcAAAADwAAAAAAAAAAAAAAAACYAgAAZHJz&#10;L2Rvd25yZXYueG1sUEsFBgAAAAAEAAQA9QAAAIsDAAAAAA==&#10;" fillcolor="gray" stroked="f" strokeweight="0"/>
                      <v:rect id="Rectangle 316"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O1bsYA&#10;AADcAAAADwAAAGRycy9kb3ducmV2LnhtbESPQWvCQBSE70L/w/IK3nTTIKKpq5RAgwep1Erp8TX7&#10;TILZt2F3a6K/visUehxm5htmtRlMKy7kfGNZwdM0AUFcWt1wpeD48TpZgPABWWNrmRRcycNm/TBa&#10;YaZtz+90OYRKRAj7DBXUIXSZlL6syaCf2o44eifrDIYoXSW1wz7CTSvTJJlLgw3HhRo7ymsqz4cf&#10;o2D/7bvbLeTzvkC5y7dF+ua+PpUaPw4vzyACDeE//NfeagWL5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O1bs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fax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fax numb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fax number for the contact persons.</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64096" behindDoc="0" locked="1" layoutInCell="0" allowOverlap="1" wp14:anchorId="08798DA0" wp14:editId="3A3AE939">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7" o:spid="_x0000_s1026" style="position:absolute;margin-left:0;margin-top:.75pt;width:60.6pt;height:39.15pt;z-index:25216409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ptsMA&#10;AADcAAAADwAAAGRycy9kb3ducmV2LnhtbERPPWvDMBDdA/0P4grdErkejHGjhGBoyBBSmoaS8WJd&#10;bFPrZCTVdv3rq6HQ8fG+19vJdGIg51vLCp5XCQjiyuqWawWXj9dlDsIHZI2dZVLwQx62m4fFGgtt&#10;R36n4RxqEUPYF6igCaEvpPRVQwb9yvbEkbtbZzBE6GqpHY4x3HQyTZJMGmw5NjTYU9lQ9XX+Ngre&#10;br6f51Bm4x7lsTzs05O7fir19DjtXkAEmsK/+M990AryP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cptsMAAADcAAAADwAAAAAAAAAAAAAAAACYAgAAZHJzL2Rv&#10;d25yZXYueG1sUEsFBgAAAAAEAAQA9QAAAIgDAAAAAA==&#10;" fillcolor="gray" stroked="f" strokeweight="0"/>
                      <v:rect id="Rectangle 31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uMLcUA&#10;AADcAAAADwAAAGRycy9kb3ducmV2LnhtbESPQWvCQBSE74X+h+UJ3upGD5JGVymBigdR1FI8PrPP&#10;JDT7NuyuJvrr3UKhx2FmvmHmy9404kbO15YVjEcJCOLC6ppLBV/Hz7cUhA/IGhvLpOBOHpaL15c5&#10;Ztp2vKfbIZQiQthnqKAKoc2k9EVFBv3ItsTRu1hnMETpSqkddhFuGjlJkqk0WHNcqLClvKLi53A1&#10;CnZn3z4eIZ92K5SbfL2abN3pW6nhoP+YgQjUh//wX3utFaTpO/yei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4wtxQAAANwAAAAPAAAAAAAAAAAAAAAAAJgCAABkcnMv&#10;ZG93bnJldi54bWxQSwUGAAAAAAQABAD1AAAAigMAAAAA&#10;" fillcolor="gray" stroked="f" strokeweight="0"/>
                      <v:rect id="Rectangle 32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bcMA&#10;AADcAAAADwAAAGRycy9kb3ducmV2LnhtbERPz2vCMBS+D/wfwhN2m6kepKtGkYLiYWysG+Lx2by1&#10;Zc1LSWLb9a9fDoMdP77f2/1oWtGT841lBctFAoK4tLrhSsHnx/EpBeEDssbWMin4IQ/73exhi5m2&#10;A79TX4RKxBD2GSqoQ+gyKX1Zk0G/sB1x5L6sMxgidJXUDocYblq5SpK1NNhwbKixo7ym8ru4GwVv&#10;N99NU8jXwwnlS34+rV7d9aLU43w8bEAEGsO/+M991grS5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zbcMAAADcAAAADwAAAAAAAAAAAAAAAACYAgAAZHJzL2Rv&#10;d25yZXYueG1sUEsFBgAAAAAEAAQA9QAAAIg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lectronicMail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4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email address</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mail address for the contact person. If the person has a</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irect e-mail this is that email.</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65120" behindDoc="0" locked="1" layoutInCell="0" allowOverlap="1" wp14:anchorId="01120F18" wp14:editId="2CD9C7F6">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1" o:spid="_x0000_s1026" style="position:absolute;margin-left:0;margin-top:0;width:24.25pt;height:19.95pt;z-index:252165120"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ojs8UA&#10;AADcAAAADwAAAGRycy9kb3ducmV2LnhtbESPQWvCQBSE7wX/w/IEb3WjiIToKhJQPJSWqojHZ/aZ&#10;BLNvw+7WpP76bqHQ4zAz3zDLdW8a8SDna8sKJuMEBHFhdc2lgtNx+5qC8AFZY2OZFHyTh/Vq8LLE&#10;TNuOP+lxCKWIEPYZKqhCaDMpfVGRQT+2LXH0btYZDFG6UmqHXYSbRk6TZC4N1hwXKmwpr6i4H76M&#10;go+rb5/PkM+7Hcq3fL+bvrvLWanRsN8sQATqw3/4r73XCtJ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iOzxQAAANwAAAAPAAAAAAAAAAAAAAAAAJgCAABkcnMv&#10;ZG93bnJldi54bWxQSwUGAAAAAAQABAD1AAAAigMAAAAA&#10;" fillcolor="gray" stroked="f" strokeweight="0"/>
                      <v:rect id="Rectangle 323"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GKMUA&#10;AADcAAAADwAAAGRycy9kb3ducmV2LnhtbESPQWvCQBSE7wX/w/IEb3WjoIToKhJQPJSWqojHZ/aZ&#10;BLNvw+7WpP76bqHQ4zAz3zDLdW8a8SDna8sKJuMEBHFhdc2lgtNx+5qC8AFZY2OZFHyTh/Vq8LLE&#10;TNuOP+lxCKWIEPYZKqhCaDMpfVGRQT+2LXH0btYZDFG6UmqHXYSbRk6TZC4N1hwXKmwpr6i4H76M&#10;go+rb5/PkM+7Hcq3fL+bvrvLWanRsN8sQATqw3/4r73XCtJ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oYoxQAAANwAAAAPAAAAAAAAAAAAAAAAAJgCAABkcnMv&#10;ZG93bnJldi54bWxQSwUGAAAAAAQABAD1AAAAigMAAAAA&#10;" fillcolor="gray" stroked="f" strokeweight="0"/>
                      <v:rect id="Rectangle 324" o:spid="_x0000_s1029" style="position:absolute;left:357;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QYX8UA&#10;AADcAAAADwAAAGRycy9kb3ducmV2LnhtbESPQWvCQBSE7wX/w/KE3upGDyFEV5GA4kEqtaV4fGaf&#10;STD7NuyuJvrru4VCj8PMfMMsVoNpxZ2cbywrmE4SEMSl1Q1XCr4+N28ZCB+QNbaWScGDPKyWo5cF&#10;5tr2/EH3Y6hEhLDPUUEdQpdL6cuaDPqJ7Yijd7HOYIjSVVI77CPctHKWJKk02HBcqLGjoqbyerwZ&#10;BYez757PUKT9FuW+2G1n7+70rdTreFjPQQQawn/4r73TCrIs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hfxQAAANwAAAAPAAAAAAAAAAAAAAAAAJgCAABkcnMv&#10;ZG93bnJldi54bWxQSwUGAAAAAAQABAD1AAAAigM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SellerSupplier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Supplier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Venditore/Fornitore</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66144" behindDoc="0" locked="1" layoutInCell="0" allowOverlap="1" wp14:anchorId="39D903B5" wp14:editId="557005D7">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5" o:spid="_x0000_s1026" style="position:absolute;margin-left:0;margin-top:.75pt;width:36.35pt;height:19.95pt;z-index:25216614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78CsYA&#10;AADcAAAADwAAAGRycy9kb3ducmV2LnhtbESPT2vCQBTE7wW/w/KE3uqmOVhNXaUEGjwUi38oPb5m&#10;n0kw+zbsbk3003cLgsdhZn7DLFaDacWZnG8sK3ieJCCIS6sbrhQc9u9PMxA+IGtsLZOCC3lYLUcP&#10;C8y07XlL512oRISwz1BBHUKXSenLmgz6ie2Io3e0zmCI0lVSO+wj3LQyTZKpNNhwXKixo7ym8rT7&#10;NQo+f3x3vYZ82hcoP/J1kW7c95dSj+Ph7RVEoCHcw7f2WiuYvczh/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78CsYAAADcAAAADwAAAAAAAAAAAAAAAACYAgAAZHJz&#10;L2Rvd25yZXYueG1sUEsFBgAAAAAEAAQA9QAAAIsDAAAAAA==&#10;" fillcolor="gray" stroked="f" strokeweight="0"/>
                      <v:rect id="Rectangle 32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lsMMA&#10;AADcAAAADwAAAGRycy9kb3ducmV2LnhtbERPPWvDMBDdA/0P4grdErkejHGjhGBoyBBSmoaS8WJd&#10;bFPrZCTVdv3rq6HQ8fG+19vJdGIg51vLCp5XCQjiyuqWawWXj9dlDsIHZI2dZVLwQx62m4fFGgtt&#10;R36n4RxqEUPYF6igCaEvpPRVQwb9yvbEkbtbZzBE6GqpHY4x3HQyTZJMGmw5NjTYU9lQ9XX+Ngre&#10;br6f51Bm4x7lsTzs05O7fir19DjtXkAEmsK/+M990AryP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ElsMMAAADcAAAADwAAAAAAAAAAAAAAAACYAgAAZHJzL2Rv&#10;d25yZXYueG1sUEsFBgAAAAAEAAQA9QAAAIgDAAAAAA==&#10;" fillcolor="gray" stroked="f" strokeweight="0"/>
                      <v:rect id="Rectangle 32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2AK8QA&#10;AADcAAAADwAAAGRycy9kb3ducmV2LnhtbESPQWvCQBSE7wX/w/KE3upGDxKiq0hA8SCVWhGPz+wz&#10;CWbfht3VRH99t1DocZiZb5j5sjeNeJDztWUF41ECgriwuuZSwfF7/ZGC8AFZY2OZFDzJw3IxeJtj&#10;pm3HX/Q4hFJECPsMFVQhtJmUvqjIoB/Zljh6V+sMhihdKbXDLsJNIydJMpUGa44LFbaUV1TcDnej&#10;YH/x7esV8mm3QbnLt5vJpzuflHof9qsZiEB9+A//tbdaQZqO4fdMPAJ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9gCvEAAAA3AAAAA8AAAAAAAAAAAAAAAAAmAIAAGRycy9k&#10;b3ducmV2LnhtbFBLBQYAAAAABAAEAPUAAACJAwAAAAA=&#10;" fillcolor="gray" stroked="f" strokeweight="0"/>
                      <v:rect id="Rectangle 329"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8eXMUA&#10;AADcAAAADwAAAGRycy9kb3ducmV2LnhtbESPQWvCQBSE7wX/w/KE3urGHCREV5GA4kEqtaV4fGaf&#10;STD7NuyuJvrru4VCj8PMfMMsVoNpxZ2cbywrmE4SEMSl1Q1XCr4+N28ZCB+QNbaWScGDPKyWo5cF&#10;5tr2/EH3Y6hEhLDPUUEdQpdL6cuaDPqJ7Yijd7HOYIjSVVI77CPctDJNkpk02HBcqLGjoqbyerwZ&#10;BYez757PUMz6Lcp9sdum7+70rdTreFjPQQQawn/4r73TCrIs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rx5c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0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67168" behindDoc="0" locked="1" layoutInCell="0" allowOverlap="1" wp14:anchorId="459CEB69" wp14:editId="300000F9">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0" o:spid="_x0000_s1026" style="position:absolute;margin-left:0;margin-top:.75pt;width:48.5pt;height:48.4pt;z-index:2521671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9TlMYA&#10;AADcAAAADwAAAGRycy9kb3ducmV2LnhtbESPQWvCQBSE74L/YXmCN90YxErqGkpA8SAttSI9vmZf&#10;k9Ds27C7mtRf3y0Uehxm5htmkw+mFTdyvrGsYDFPQBCXVjdcKTi/7WZrED4ga2wtk4Jv8pBvx6MN&#10;Ztr2/Eq3U6hEhLDPUEEdQpdJ6cuaDPq57Yij92mdwRClq6R22Ee4aWWaJCtpsOG4UGNHRU3l1+lq&#10;FLx8+O5+D8Wq36M8Fod9+uzeL0pNJ8PTI4hAQ/gP/7UPWsH6YQ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9TlMYAAADcAAAADwAAAAAAAAAAAAAAAACYAgAAZHJz&#10;L2Rvd25yZXYueG1sUEsFBgAAAAAEAAQA9QAAAIsDAAAAAA==&#10;" fillcolor="gray" stroked="f" strokeweight="0"/>
                      <v:rect id="Rectangle 33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P2D8YA&#10;AADcAAAADwAAAGRycy9kb3ducmV2LnhtbESPQWvCQBSE74L/YXmCN90Y0ErqGkpA8SAttSI9vmZf&#10;k9Ds27C7mtRf3y0Uehxm5htmkw+mFTdyvrGsYDFPQBCXVjdcKTi/7WZrED4ga2wtk4Jv8pBvx6MN&#10;Ztr2/Eq3U6hEhLDPUEEdQpdJ6cuaDPq57Yij92mdwRClq6R22Ee4aWWaJCtpsOG4UGNHRU3l1+lq&#10;FLx8+O5+D8Wq36M8Fod9+uzeL0pNJ8PTI4hAQ/gP/7UPWsH6YQ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5P2D8YAAADcAAAADwAAAAAAAAAAAAAAAACYAgAAZHJz&#10;L2Rvd25yZXYueG1sUEsFBgAAAAAEAAQA9QAAAIsDAAAAAA==&#10;" fillcolor="gray" stroked="f" strokeweight="0"/>
                      <v:rect id="Rectangle 3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FoeMUA&#10;AADcAAAADwAAAGRycy9kb3ducmV2LnhtbESPT2vCQBTE7wW/w/IK3nRTD1FSVykBxUOx+Afp8Zl9&#10;JqHZt2F3a1I/vSsIPQ4z8xtmvuxNI67kfG1Zwds4AUFcWF1zqeB4WI1mIHxA1thYJgV/5GG5GLzM&#10;MdO24x1d96EUEcI+QwVVCG0mpS8qMujHtiWO3sU6gyFKV0rtsItw08hJkqTSYM1xocKW8oqKn/2v&#10;UfB19u3tFvK0W6P8zDfrydZ9n5QavvYf7yAC9eE//GxvtILZNI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Wh4xQAAANwAAAAPAAAAAAAAAAAAAAAAAJgCAABkcnMv&#10;ZG93bnJldi54bWxQSwUGAAAAAAQABAD1AAAAigMAAAAA&#10;" fillcolor="gray" stroked="f" strokeweight="0"/>
                      <v:rect id="Rectangle 33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3N48UA&#10;AADcAAAADwAAAGRycy9kb3ducmV2LnhtbESPQWvCQBSE74X+h+UVems2elCJriIBxUNRaot4fGaf&#10;STD7NuyuJvrr3UKhx2FmvmFmi9404kbO15YVDJIUBHFhdc2lgp/v1ccEhA/IGhvLpOBOHhbz15cZ&#10;Ztp2/EW3fShFhLDPUEEVQptJ6YuKDPrEtsTRO1tnMETpSqkddhFuGjlM05E0WHNcqLClvKLisr8a&#10;BbuTbx+PkI+6NcrPfLMebt3xoNT7W7+cggjUh//wX3ujFUzGY/g9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c3j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poin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5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eller party endpoint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end point of the routing servic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1 - An endpoint identifier MUST have a scheme</w:t>
            </w:r>
          </w:p>
          <w:p w:rsidR="00FD5013" w:rsidRPr="00FD5013" w:rsidRDefault="00FD5013" w:rsidP="00FD5013">
            <w:pPr>
              <w:widowControl w:val="0"/>
              <w:autoSpaceDE w:val="0"/>
              <w:autoSpaceDN w:val="0"/>
              <w:adjustRightInd w:val="0"/>
              <w:ind w:left="1276"/>
              <w:rPr>
                <w:rFonts w:ascii="Arial" w:hAnsi="Arial" w:cs="Arial"/>
                <w:color w:val="000000"/>
                <w:sz w:val="16"/>
                <w:szCs w:val="16"/>
                <w:lang w:val="nb-NO" w:eastAsia="nb-NO"/>
              </w:rPr>
            </w:pPr>
            <w:r w:rsidRPr="00FD5013">
              <w:rPr>
                <w:rFonts w:ascii="Arial" w:hAnsi="Arial" w:cs="Arial"/>
                <w:color w:val="000000"/>
                <w:sz w:val="16"/>
                <w:szCs w:val="16"/>
                <w:lang w:val="nb-NO" w:eastAsia="nb-NO"/>
              </w:rPr>
              <w:t>identifier attribute</w:t>
            </w:r>
          </w:p>
          <w:p w:rsidR="00FD5013" w:rsidRPr="00FD5013" w:rsidRDefault="00FD5013" w:rsidP="00FD5013">
            <w:pPr>
              <w:widowControl w:val="0"/>
              <w:autoSpaceDE w:val="0"/>
              <w:autoSpaceDN w:val="0"/>
              <w:adjustRightInd w:val="0"/>
              <w:ind w:left="1276"/>
              <w:rPr>
                <w:rFonts w:ascii="Arial" w:hAnsi="Arial" w:cs="Arial"/>
                <w:sz w:val="12"/>
                <w:szCs w:val="12"/>
                <w:lang w:val="nb-NO" w:eastAsia="nb-NO"/>
              </w:rPr>
            </w:pPr>
            <w:r w:rsidRPr="00FD5013">
              <w:rPr>
                <w:rFonts w:ascii="Arial" w:hAnsi="Arial" w:cs="Arial"/>
                <w:sz w:val="16"/>
                <w:szCs w:val="16"/>
                <w:highlight w:val="yellow"/>
              </w:rPr>
              <w:t>INT-T01-R026, R027, R028</w:t>
            </w:r>
          </w:p>
        </w:tc>
      </w:tr>
      <w:tr w:rsidR="00FD5013" w:rsidRPr="00FD5013"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68192" behindDoc="0" locked="1" layoutInCell="0" allowOverlap="1" wp14:anchorId="0B322488" wp14:editId="1DB0213E">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5" o:spid="_x0000_s1026" style="position:absolute;margin-left:0;margin-top:.75pt;width:60.6pt;height:28.8pt;z-index:25216819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dq18UA&#10;AADcAAAADwAAAGRycy9kb3ducmV2LnhtbESPT2vCQBTE7wW/w/IK3uqmHoJNXaUEFA9i8Q/S4zP7&#10;TEKzb8PualI/vSsIPQ4z8xtmOu9NI67kfG1ZwfsoAUFcWF1zqeCwX7xNQPiArLGxTAr+yMN8NniZ&#10;YqZtx1u67kIpIoR9hgqqENpMSl9UZNCPbEscvbN1BkOUrpTaYRfhppHjJEmlwZrjQoUt5RUVv7uL&#10;UfB98u3tFvK0W6Jc56vleON+jkoNX/uvTxCB+vAffrZXWsEk/YD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2rXxQAAANwAAAAPAAAAAAAAAAAAAAAAAJgCAABkcnMv&#10;ZG93bnJldi54bWxQSwUGAAAAAAQABAD1AAAAigMAAAAA&#10;" fillcolor="gray" stroked="f" strokeweight="0"/>
                      <v:rect id="Rectangle 337"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l8MA&#10;AADcAAAADwAAAGRycy9kb3ducmV2LnhtbERPz2vCMBS+D/wfwhN2m6keXKlGkYLiYWysG+Lx2by1&#10;Zc1LSWLb9a9fDoMdP77f2/1oWtGT841lBctFAoK4tLrhSsHnx/EpBeEDssbWMin4IQ/73exhi5m2&#10;A79TX4RKxBD2GSqoQ+gyKX1Zk0G/sB1x5L6sMxgidJXUDocYblq5SpK1NNhwbKixo7ym8ru4GwVv&#10;N99NU8jXwwnlS34+rV7d9aLU43w8bEAEGsO/+M991grS5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Vl8MAAADcAAAADwAAAAAAAAAAAAAAAACYAgAAZHJzL2Rv&#10;d25yZXYueG1sUEsFBgAAAAAEAAQA9QAAAIgDAAAAAA==&#10;" fillcolor="gray" stroked="f" strokeweight="0"/>
                      <v:rect id="Rectangle 3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wDMUA&#10;AADcAAAADwAAAGRycy9kb3ducmV2LnhtbESPQWvCQBSE70L/w/IKvekmHlRS11ACFQ+lUpXS42v2&#10;mQSzb8Pu1kR/vVsQPA4z8w2zzAfTijM531hWkE4SEMSl1Q1XCg779/EChA/IGlvLpOBCHvLV02iJ&#10;mbY9f9F5FyoRIewzVFCH0GVS+rImg35iO+LoHa0zGKJ0ldQO+wg3rZwmyUwabDgu1NhRUVN52v0Z&#10;Bdtf312voZj1a5QfxWY9/XQ/30q9PA9vryACDeERvrc3WsFinsL/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PAMxQAAANwAAAAPAAAAAAAAAAAAAAAAAJgCAABkcnMv&#10;ZG93bnJldi54bWxQSwUGAAAAAAQABAD1AAAAigMAAAAA&#10;" fillcolor="gray" stroked="f" strokeweight="0"/>
                      <v:rect id="Rectangle 3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ue8UA&#10;AADcAAAADwAAAGRycy9kb3ducmV2LnhtbESPT2vCQBTE74V+h+UJvdWNOViJriKBiodS8Q/i8Zl9&#10;JsHs27C7NdFP3xUKPQ4z8xtmtuhNI27kfG1ZwWiYgCAurK65VHDYf75PQPiArLGxTAru5GExf32Z&#10;YaZtx1u67UIpIoR9hgqqENpMSl9UZNAPbUscvYt1BkOUrpTaYRfhppFpkoylwZrjQoUt5RUV192P&#10;UbA5+/bxCPm4W6H8yter9Nudjkq9DfrlFESgPvyH/9prrWDykcL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m57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4 - An Enpoint Identifier Scheme MUST be from th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ode list PEPPOL:PartyIdentifier</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EA1A26"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w:lastRenderedPageBreak/>
              <mc:AlternateContent>
                <mc:Choice Requires="wpg">
                  <w:drawing>
                    <wp:anchor distT="0" distB="0" distL="114300" distR="114300" simplePos="0" relativeHeight="252169216" behindDoc="0" locked="1" layoutInCell="0" allowOverlap="1" wp14:anchorId="08F804F8" wp14:editId="2DE34F79">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0" o:spid="_x0000_s1026" style="position:absolute;margin-left:0;margin-top:.75pt;width:48.5pt;height:19.95pt;z-index:2521692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FScUA&#10;AADcAAAADwAAAGRycy9kb3ducmV2LnhtbESPQWvCQBSE7wX/w/IEb3WjSJDoKhJQPJSWqojHZ/aZ&#10;BLNvw+7WpP76bqHQ4zAz3zDLdW8a8SDna8sKJuMEBHFhdc2lgtNx+zoH4QOyxsYyKfgmD+vV4GWJ&#10;mbYdf9LjEEoRIewzVFCF0GZS+qIig35sW+Lo3awzGKJ0pdQOuwg3jZwmSSoN1hwXKmwpr6i4H76M&#10;go+rb5/PkKfdDuVbvt9N393lrNRo2G8WIAL14T/8195rBfN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sVJxQAAANwAAAAPAAAAAAAAAAAAAAAAAJgCAABkcnMv&#10;ZG93bnJldi54bWxQSwUGAAAAAAQABAD1AAAAigMAAAAA&#10;" fillcolor="gray" stroked="f" strokeweight="0"/>
                      <v:rect id="Rectangle 3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g0sUA&#10;AADcAAAADwAAAGRycy9kb3ducmV2LnhtbESPQWvCQBSE7wX/w/IEb3WjYJDoKhJQPJSWqojHZ/aZ&#10;BLNvw+7WpP76bqHQ4zAz3zDLdW8a8SDna8sKJuMEBHFhdc2lgtNx+zoH4QOyxsYyKfgmD+vV4GWJ&#10;mbYdf9LjEEoRIewzVFCF0GZS+qIig35sW+Lo3awzGKJ0pdQOuwg3jZwmSSoN1hwXKmwpr6i4H76M&#10;go+rb5/PkKfdDuVbvt9N393lrNRo2G8WIAL14T/8195rBfN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DSxQAAANwAAAAPAAAAAAAAAAAAAAAAAJgCAABkcnMv&#10;ZG93bnJldi54bWxQSwUGAAAAAAQABAD1AAAAigMAAAAA&#10;" fillcolor="gray" stroked="f" strokeweight="0"/>
                      <v:rect id="Rectangle 3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j+pcUA&#10;AADcAAAADwAAAGRycy9kb3ducmV2LnhtbESPQWvCQBSE74L/YXmCN93UQ5A0q5RAxUNRtCI9vmZf&#10;k9Ds27C7NdFf7wpCj8PMfMPk68G04kLON5YVvMwTEMSl1Q1XCk6f77MlCB+QNbaWScGVPKxX41GO&#10;mbY9H+hyDJWIEPYZKqhD6DIpfVmTQT+3HXH0fqwzGKJ0ldQO+wg3rVwkSSoNNhwXauyoqKn8Pf4Z&#10;Bftv391uoUj7DcqPYrtZ7NzXWanpZHh7BRFoCP/hZ3urFSzTFB5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P6lxQAAANwAAAAPAAAAAAAAAAAAAAAAAJgCAABkcnMv&#10;ZG93bnJldi54bWxQSwUGAAAAAAQABAD1AAAAigMAAAAA&#10;" fillcolor="gray" stroked="f" strokeweight="0"/>
                      <v:rect id="Rectangle 3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RbPsUA&#10;AADcAAAADwAAAGRycy9kb3ducmV2LnhtbESPT2vCQBTE7wW/w/IK3nRTD1FSVykBxUOx+Afp8Zl9&#10;JqHZt2F3a1I/vSsIPQ4z8xtmvuxNI67kfG1Zwds4AUFcWF1zqeB4WI1mIHxA1thYJgV/5GG5GLzM&#10;MdO24x1d96EUEcI+QwVVCG0mpS8qMujHtiWO3sU6gyFKV0rtsItw08hJkqTSYM1xocKW8oqKn/2v&#10;UfB19u3tFvK0W6P8zDfrydZ9n5QavvYf7yAC9eE//GxvtIJZOo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1Fs+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highlight w:val="yellow"/>
                <w:lang w:val="nb-NO" w:eastAsia="nb-NO"/>
              </w:rPr>
              <w:t>0</w:t>
            </w:r>
            <w:r w:rsidRPr="00FD5013">
              <w:rPr>
                <w:rFonts w:ascii="Arial" w:hAnsi="Arial" w:cs="Arial"/>
                <w:sz w:val="16"/>
                <w:szCs w:val="16"/>
                <w:highlight w:val="yellow"/>
                <w:lang w:val="nb-NO" w:eastAsia="nb-NO"/>
              </w:rPr>
              <w:tab/>
            </w:r>
            <w:r w:rsidRPr="00FD5013">
              <w:rPr>
                <w:rFonts w:ascii="Arial" w:hAnsi="Arial" w:cs="Arial"/>
                <w:b/>
                <w:bCs/>
                <w:color w:val="000000"/>
                <w:sz w:val="16"/>
                <w:szCs w:val="16"/>
                <w:highlight w:val="yellow"/>
                <w:lang w:val="nb-NO" w:eastAsia="nb-NO"/>
              </w:rPr>
              <w:t>..</w:t>
            </w:r>
            <w:r w:rsidRPr="00FD5013">
              <w:rPr>
                <w:rFonts w:ascii="Arial" w:hAnsi="Arial" w:cs="Arial"/>
                <w:sz w:val="16"/>
                <w:szCs w:val="16"/>
                <w:highlight w:val="yellow"/>
                <w:lang w:val="nb-NO" w:eastAsia="nb-NO"/>
              </w:rPr>
              <w:tab/>
              <w:t>n</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70240" behindDoc="0" locked="1" layoutInCell="0" allowOverlap="1" wp14:anchorId="046CA356" wp14:editId="56C2CD91">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5" o:spid="_x0000_s1026" style="position:absolute;margin-left:0;margin-top:.75pt;width:60.6pt;height:58pt;z-index:25217024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F8cMA&#10;AADcAAAADwAAAGRycy9kb3ducmV2LnhtbERPz2vCMBS+D/Y/hDfYbaYKK1KNIgWlh7ExN8Tjs3lr&#10;y5qXksS261+/HASPH9/v9XY0rejJ+caygvksAUFcWt1wpeD7a/+yBOEDssbWMin4Iw/bzePDGjNt&#10;B/6k/hgqEUPYZ6igDqHLpPRlTQb9zHbEkfuxzmCI0FVSOxxiuGnlIklSabDh2FBjR3lN5e/xahR8&#10;XHw3TSFPhwPKt7w4LN7d+aTU89O4W4EINIa7+OYutILla1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cF8cMAAADcAAAADwAAAAAAAAAAAAAAAACYAgAAZHJzL2Rv&#10;d25yZXYueG1sUEsFBgAAAAAEAAQA9QAAAIgDAAAAAA==&#10;" fillcolor="gray" stroked="f" strokeweight="0"/>
                      <v:rect id="Rectangle 347"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ugasYA&#10;AADcAAAADwAAAGRycy9kb3ducmV2LnhtbESPQWvCQBSE70L/w/IK3nTTgKKpq5RAgwep1Erp8TX7&#10;TILZt2F3a6K/visUehxm5htmtRlMKy7kfGNZwdM0AUFcWt1wpeD48TpZgPABWWNrmRRcycNm/TBa&#10;YaZtz+90OYRKRAj7DBXUIXSZlL6syaCf2o44eifrDIYoXSW1wz7CTSvTJJlLgw3HhRo7ymsqz4cf&#10;o2D/7bvbLeTzvkC5y7dF+ua+PpUaPw4vzyACDeE//NfeagWL2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ugasYAAADcAAAADwAAAAAAAAAAAAAAAACYAgAAZHJz&#10;L2Rvd25yZXYueG1sUEsFBgAAAAAEAAQA9QAAAIsDAAAAAA==&#10;" fillcolor="gray" stroked="f" strokeweight="0"/>
                      <v:rect id="Rectangle 34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3DSsIA&#10;AADcAAAADwAAAGRycy9kb3ducmV2LnhtbERPz2vCMBS+D/wfwhN2W1M9FOkaZRQUD2NjTobHZ/PW&#10;FJuXkkTb+dcvh8GOH9/vajPZXtzIh86xgkWWgyBunO64VXD83D6tQISIrLF3TAp+KMBmPXuosNRu&#10;5A+6HWIrUgiHEhWYGIdSytAYshgyNxAn7tt5izFB30rtcUzhtpfLPC+kxY5Tg8GBakPN5XC1Ct7P&#10;YbjfY12MO5Sv9X63fPOnL6Ue59PLM4hIU/wX/7n3WsGqSP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cNKwgAAANwAAAAPAAAAAAAAAAAAAAAAAJgCAABkcnMvZG93&#10;bnJldi54bWxQSwUGAAAAAAQABAD1AAAAhwMAAAAA&#10;" fillcolor="gray" stroked="f" strokeweight="0"/>
                      <v:rect id="Rectangle 3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Fm0cQA&#10;AADcAAAADwAAAGRycy9kb3ducmV2LnhtbESPQWvCQBSE70L/w/IK3nSjhyCpq0ig4qEoVSken9ln&#10;Epp9G3a3Jvrru4LgcZiZb5j5sjeNuJLztWUFk3ECgriwuuZSwfHwOZqB8AFZY2OZFNzIw3LxNphj&#10;pm3H33Tdh1JECPsMFVQhtJmUvqjIoB/bljh6F+sMhihdKbXDLsJNI6dJkkqDNceFClvKKyp+939G&#10;we7s2/s95Gm3RvmVb9bTrTv9KDV871cfIAL14RV+tjdawSyd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xZtHEAAAA3AAAAA8AAAAAAAAAAAAAAAAAmAIAAGRycy9k&#10;b3ducmV2LnhtbFBLBQYAAAAABAAEAPUAAACJAwAAAAA=&#10;" fillcolor="gray" stroked="f" strokeweight="0"/>
                      <v:rect id="Rectangle 350" o:spid="_x0000_s1031"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4psUA&#10;AADcAAAADwAAAGRycy9kb3ducmV2LnhtbESPQWvCQBSE7wX/w/KE3uqmOQRJXUUCFQ/SUhXp8Zl9&#10;JsHs27C7mtRf3xUEj8PMfMPMFoNpxZWcbywreJ8kIIhLqxuuFOx3n29TED4ga2wtk4I/8rCYj15m&#10;mGvb8w9dt6ESEcI+RwV1CF0upS9rMugntiOO3sk6gyFKV0ntsI9w08o0STJpsOG4UGNHRU3leXsx&#10;Cr6PvrvdQpH1K5SbYr1Kv9zvQanX8bD8ABFoCM/wo73WCqZZC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o/im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5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eller party identificat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a party.</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22 - An order MUST have the seller party name or a</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seller party identifier  EUGEN-T01-R012 - A party identifier MUS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have a scheme identifier attribute</w:t>
            </w:r>
          </w:p>
        </w:tc>
      </w:tr>
      <w:tr w:rsidR="00FD5013" w:rsidRPr="00FD5013"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71264" behindDoc="0" locked="1" layoutInCell="0" allowOverlap="1" wp14:anchorId="0A551DC7" wp14:editId="7E64168F">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1" o:spid="_x0000_s1026" style="position:absolute;margin-left:0;margin-top:.75pt;width:72.7pt;height:28.8pt;z-index:25217126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OXgMYA&#10;AADcAAAADwAAAGRycy9kb3ducmV2LnhtbESPQWvCQBSE74L/YXmCN92YokjqGkpA8SAttSI9vmZf&#10;k9Ds27C7Nam/3i0Uehxm5htmkw+mFVdyvrGsYDFPQBCXVjdcKTi/7WZrED4ga2wtk4If8pBvx6MN&#10;Ztr2/ErXU6hEhLDPUEEdQpdJ6cuaDPq57Yij92mdwRClq6R22Ee4aWWaJCtpsOG4UGNHRU3l1+nb&#10;KHj58N3tFopVv0d5LA779Nm9X5SaToanRxCBhvAf/msftIL18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OXgMYAAADcAAAADwAAAAAAAAAAAAAAAACYAgAAZHJz&#10;L2Rvd25yZXYueG1sUEsFBgAAAAAEAAQA9QAAAIsDAAAAAA==&#10;" fillcolor="gray" stroked="f" strokeweight="0"/>
                      <v:rect id="Rectangle 353"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oP9MYA&#10;AADcAAAADwAAAGRycy9kb3ducmV2LnhtbESPQWvCQBSE74L/YXmCN90YqkjqGkpA8SAttSI9vmZf&#10;k9Ds27C7Nam/3i0Uehxm5htmkw+mFVdyvrGsYDFPQBCXVjdcKTi/7WZrED4ga2wtk4If8pBvx6MN&#10;Ztr2/ErXU6hEhLDPUEEdQpdJ6cuaDPq57Yij92mdwRClq6R22Ee4aWWaJCtpsOG4UGNHRU3l1+nb&#10;KHj58N3tFopVv0d5LA779Nm9X5SaToanRxCBhvAf/msftIL18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oP9MYAAADcAAAADwAAAAAAAAAAAAAAAACYAgAAZHJz&#10;L2Rvd25yZXYueG1sUEsFBgAAAAAEAAQA9QAAAIsDAAAAAA==&#10;" fillcolor="gray" stroked="f" strokeweight="0"/>
                      <v:rect id="Rectangle 354"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aqb8UA&#10;AADcAAAADwAAAGRycy9kb3ducmV2LnhtbESPQWvCQBSE74X+h+UVems2CopEV5GA4qEotUU8PrPP&#10;JJh9G3ZXE/31bqHQ4zAz3zCzRW8acSPna8sKBkkKgriwuuZSwc/36mMCwgdkjY1lUnAnD4v568sM&#10;M207/qLbPpQiQthnqKAKoc2k9EVFBn1iW+Lona0zGKJ0pdQOuwg3jRym6VgarDkuVNhSXlFx2V+N&#10;gt3Jt49HyMfdGuVnvlkPt+54UOr9rV9OQQTqw3/4r73RCiaj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qpvxQAAANwAAAAPAAAAAAAAAAAAAAAAAJgCAABkcnMv&#10;ZG93bnJldi54bWxQSwUGAAAAAAQABAD1AAAAigMAAAAA&#10;" fillcolor="gray" stroked="f" strokeweight="0"/>
                      <v:rect id="Rectangle 355"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Q0GMUA&#10;AADcAAAADwAAAGRycy9kb3ducmV2LnhtbESPQWvCQBSE7wX/w/IEb3WjYJDoKhJQPJSWqojHZ/aZ&#10;BLNvw+7WpP76bqHQ4zAz3zDLdW8a8SDna8sKJuMEBHFhdc2lgtNx+zoH4QOyxsYyKfgmD+vV4GWJ&#10;mbYdf9LjEEoRIewzVFCF0GZS+qIig35sW+Lo3awzGKJ0pdQOuwg3jZwmSSoN1hwXKmwpr6i4H76M&#10;go+rb5/PkKfdDuVbvt9N393lrNRo2G8WIAL14T/8195rBfNZ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DQYxQAAANwAAAAPAAAAAAAAAAAAAAAAAJgCAABkcnMv&#10;ZG93bnJldi54bWxQSwUGAAAAAAQABAD1AAAAig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72288" behindDoc="0" locked="1" layoutInCell="0" allowOverlap="1" wp14:anchorId="60C25FC9" wp14:editId="1BE19B55">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6" o:spid="_x0000_s1026" style="position:absolute;margin-left:0;margin-top:.75pt;width:48.5pt;height:19.95pt;z-index:2521722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TLMMA&#10;AADcAAAADwAAAGRycy9kb3ducmV2LnhtbERPz2vCMBS+D/Y/hDfYbabKKFKNIgWlh7ExN8Tjs3lr&#10;y5qXksS261+/HASPH9/v9XY0rejJ+caygvksAUFcWt1wpeD7a/+yBOEDssbWMin4Iw/bzePDGjNt&#10;B/6k/hgqEUPYZ6igDqHLpPRlTQb9zHbEkfuxzmCI0FVSOxxiuGnlIklSabDh2FBjR3lN5e/xahR8&#10;XHw3TSFPhwPKt7w4LN7d+aTU89O4W4EINIa7+OYutILla1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TLMMAAADcAAAADwAAAAAAAAAAAAAAAACYAgAAZHJzL2Rv&#10;d25yZXYueG1sUEsFBgAAAAAEAAQA9QAAAIgDAAAAAA==&#10;" fillcolor="gray" stroked="f" strokeweight="0"/>
                      <v:rect id="Rectangle 35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I2t8YA&#10;AADcAAAADwAAAGRycy9kb3ducmV2LnhtbESPQWvCQBSE70L/w/IK3nTTIKKpq5RAgwep1Erp8TX7&#10;TILZt2F3a6K/visUehxm5htmtRlMKy7kfGNZwdM0AUFcWt1wpeD48TpZgPABWWNrmRRcycNm/TBa&#10;YaZtz+90OYRKRAj7DBXUIXSZlL6syaCf2o44eifrDIYoXSW1wz7CTSvTJJlLgw3HhRo7ymsqz4cf&#10;o2D/7bvbLeTzvkC5y7dF+ua+PpUaPw4vzyACDeE//NfeagWL2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I2t8YAAADcAAAADwAAAAAAAAAAAAAAAACYAgAAZHJz&#10;L2Rvd25yZXYueG1sUEsFBgAAAAAEAAQA9QAAAIsDAAAAAA==&#10;" fillcolor="gray" stroked="f" strokeweight="0"/>
                      <v:rect id="Rectangle 35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EJ98MA&#10;AADcAAAADwAAAGRycy9kb3ducmV2LnhtbERPz2vCMBS+D/Y/hDfYbaYKK1KNIgWlh7ExN8Tjs3lr&#10;y5qXksS261+/HASPH9/v9XY0rejJ+caygvksAUFcWt1wpeD7a/+yBOEDssbWMin4Iw/bzePDGjNt&#10;B/6k/hgqEUPYZ6igDqHLpPRlTQb9zHbEkfuxzmCI0FVSOxxiuGnlIklSabDh2FBjR3lN5e/xahR8&#10;XHw3TSFPhwPKt7w4LN7d+aTU89O4W4EINIa7+OYutILla5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FEJ98MAAADcAAAADwAAAAAAAAAAAAAAAACYAgAAZHJzL2Rv&#10;d25yZXYueG1sUEsFBgAAAAAEAAQA9QAAAIgDAAAAAA==&#10;" fillcolor="gray" stroked="f" strokeweight="0"/>
                      <v:rect id="Rectangle 36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2sbMUA&#10;AADcAAAADwAAAGRycy9kb3ducmV2LnhtbESPQWvCQBSE70L/w/IK3nQTQZHoGkqg4qEotaX0+My+&#10;JqHZt2F3a6K/3i0IHoeZ+YZZ54NpxZmcbywrSKcJCOLS6oYrBZ8fr5MlCB+QNbaWScGFPOSbp9Ea&#10;M217fqfzMVQiQthnqKAOocuk9GVNBv3UdsTR+7HOYIjSVVI77CPctHKWJAtpsOG4UGNHRU3l7/HP&#10;KDicfHe9hmLRb1G+FbvtbO++v5QaPw8vKxCBhvAI39s7rWA5T+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axs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73312" behindDoc="0" locked="1" layoutInCell="0" allowOverlap="1" wp14:anchorId="3910C247" wp14:editId="52F9F2B0">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1" o:spid="_x0000_s1026" style="position:absolute;margin-left:0;margin-top:.75pt;width:60.6pt;height:48.4pt;z-index:2521733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BXcYA&#10;AADcAAAADwAAAGRycy9kb3ducmV2LnhtbESPQWvCQBSE74L/YXmCN92YikjqGkpA8SAttSI9vmZf&#10;k9Ds27C7Nam/3i0Uehxm5htmkw+mFVdyvrGsYDFPQBCXVjdcKTi/7WZrED4ga2wtk4If8pBvx6MN&#10;Ztr2/ErXU6hEhLDPUEEdQpdJ6cuaDPq57Yij92mdwRClq6R22Ee4aWWaJCtpsOG4UGNHRU3l1+nb&#10;KHj58N3tFopVv0d5LA779Nm9X5SaToanRxCBhvAf/msftIL18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oBXcYAAADcAAAADwAAAAAAAAAAAAAAAACYAgAAZHJz&#10;L2Rvd25yZXYueG1sUEsFBgAAAAAEAAQA9QAAAIsDAAAAAA==&#10;" fillcolor="gray" stroked="f" strokeweight="0"/>
                      <v:rect id="Rectangle 363"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OZKcUA&#10;AADcAAAADwAAAGRycy9kb3ducmV2LnhtbESPQWvCQBSE74X+h+UVems2iohEV5GA4qEotUU8PrPP&#10;JJh9G3ZXE/31bqHQ4zAz3zCzRW8acSPna8sKBkkKgriwuuZSwc/36mMCwgdkjY1lUnAnD4v568sM&#10;M207/qLbPpQiQthnqKAKoc2k9EVFBn1iW+Lona0zGKJ0pdQOuwg3jRym6VgarDkuVNhSXlFx2V+N&#10;gt3Jt49HyMfdGuVnvlkPt+54UOr9rV9OQQTqw3/4r73RCiaj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5kpxQAAANwAAAAPAAAAAAAAAAAAAAAAAJgCAABkcnMv&#10;ZG93bnJldi54bWxQSwUGAAAAAAQABAD1AAAAigMAAAAA&#10;" fillcolor="gray" stroked="f" strokeweight="0"/>
                      <v:rect id="Rectangle 36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88ssYA&#10;AADcAAAADwAAAGRycy9kb3ducmV2LnhtbESPQWvCQBSE74L/YXmCN90YqkjqGkpA8SAttSI9vmZf&#10;k9Ds27C7Nam/3i0Uehxm5htmkw+mFVdyvrGsYDFPQBCXVjdcKTi/7WZrED4ga2wtk4If8pBvx6MN&#10;Ztr2/ErXU6hEhLDPUEEdQpdJ6cuaDPq57Yij92mdwRClq6R22Ee4aWWaJCtpsOG4UGNHRU3l1+nb&#10;KHj58N3tFopVv0d5LA779Nm9X5SaToanRxCBhvAf/msftIL1wx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88ssYAAADcAAAADwAAAAAAAAAAAAAAAACYAgAAZHJz&#10;L2Rvd25yZXYueG1sUEsFBgAAAAAEAAQA9QAAAIsDAAAAAA==&#10;" fillcolor="gray" stroked="f" strokeweight="0"/>
                      <v:rect id="Rectangle 36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2ixcUA&#10;AADcAAAADwAAAGRycy9kb3ducmV2LnhtbESPQWvCQBSE7wX/w/IEb3WjSJDoKhJQPJSWqojHZ/aZ&#10;BLNvw+7WpP76bqHQ4zAz3zDLdW8a8SDna8sKJuMEBHFhdc2lgtNx+zoH4QOyxsYyKfgmD+vV4GWJ&#10;mbYdf9LjEEoRIewzVFCF0GZS+qIig35sW+Lo3awzGKJ0pdQOuwg3jZwmSSoN1hwXKmwpr6i4H76M&#10;go+rb5/PkKfdDuVbvt9N393lrNRo2G8WIAL14T/8195rBfNZ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aLF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0</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eller party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party.</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22 - An order MUST have the seller party name or a</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seller party identifier</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74336" behindDoc="0" locked="1" layoutInCell="0" allowOverlap="1" wp14:anchorId="59E01C0F" wp14:editId="05A1484A">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6" o:spid="_x0000_s1026" style="position:absolute;margin-left:0;margin-top:.75pt;width:48.5pt;height:19.95pt;z-index:2521743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gUcMA&#10;AADcAAAADwAAAGRycy9kb3ducmV2LnhtbERPz2vCMBS+D/Y/hDfYbaY6KFKNIgWlh7ExN8Tjs3lr&#10;y5qXksS261+/HASPH9/v9XY0rejJ+caygvksAUFcWt1wpeD7a/+yBOEDssbWMin4Iw/bzePDGjNt&#10;B/6k/hgqEUPYZ6igDqHLpPRlTQb9zHbEkfuxzmCI0FVSOxxiuGnlIklSabDh2FBjR3lN5e/xahR8&#10;XHw3TSFPhwPKt7w4LN7d+aTU89O4W4EINIa7+OYutILla1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gUcMAAADcAAAADwAAAAAAAAAAAAAAAACYAgAAZHJzL2Rv&#10;d25yZXYueG1sUEsFBgAAAAAEAAQA9QAAAIgDAAAAAA==&#10;" fillcolor="gray" stroked="f" strokeweight="0"/>
                      <v:rect id="Rectangle 36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RFysYA&#10;AADcAAAADwAAAGRycy9kb3ducmV2LnhtbESPQWvCQBSE70L/w/IK3nTTCKKpq5RAgwep1Erp8TX7&#10;TILZt2F3a6K/visUehxm5htmtRlMKy7kfGNZwdM0AUFcWt1wpeD48TpZgPABWWNrmRRcycNm/TBa&#10;YaZtz+90OYRKRAj7DBXUIXSZlL6syaCf2o44eifrDIYoXSW1wz7CTSvTJJlLgw3HhRo7ymsqz4cf&#10;o2D/7bvbLeTzvkC5y7dF+ua+PpUaPw4vzyACDeE//NfeagWL2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RFysYAAADcAAAADwAAAAAAAAAAAAAAAACYAgAAZHJz&#10;L2Rvd25yZXYueG1sUEsFBgAAAAAEAAQA9QAAAIsDAAAAAA==&#10;" fillcolor="gray" stroked="f" strokeweight="0"/>
                      <v:rect id="Rectangle 3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ifKsMA&#10;AADcAAAADwAAAGRycy9kb3ducmV2LnhtbERPz2vCMBS+D/Y/hDfYbabKKFKNIgWlh7ExN8Tjs3lr&#10;y5qXksS261+/HASPH9/v9XY0rejJ+caygvksAUFcWt1wpeD7a/+yBOEDssbWMin4Iw/bzePDGjNt&#10;B/6k/hgqEUPYZ6igDqHLpPRlTQb9zHbEkfuxzmCI0FVSOxxiuGnlIklSabDh2FBjR3lN5e/xahR8&#10;XHw3TSFPhwPKt7w4LN7d+aTU89O4W4EINIa7+OYutILla5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ifKsMAAADcAAAADwAAAAAAAAAAAAAAAACYAgAAZHJzL2Rv&#10;d25yZXYueG1sUEsFBgAAAAAEAAQA9QAAAIgDAAAAAA==&#10;" fillcolor="gray" stroked="f" strokeweight="0"/>
                      <v:rect id="Rectangle 37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Q6scUA&#10;AADcAAAADwAAAGRycy9kb3ducmV2LnhtbESPQWvCQBSE70L/w/IK3nQTEZHoGkqg4qEotaX0+My+&#10;JqHZt2F3a6K/3i0IHoeZ+YZZ54NpxZmcbywrSKcJCOLS6oYrBZ8fr5MlCB+QNbaWScGFPOSbp9Ea&#10;M217fqfzMVQiQthnqKAOocuk9GVNBv3UdsTR+7HOYIjSVVI77CPctHKWJAtpsOG4UGNHRU3l7/HP&#10;KDicfHe9hmLRb1G+FbvtbO++v5QaPw8vKxCBhvAI39s7rWA5T+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xDqx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75360" behindDoc="0" locked="1" layoutInCell="0" allowOverlap="1" wp14:anchorId="175EF462" wp14:editId="30D2219A">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1" o:spid="_x0000_s1026" style="position:absolute;margin-left:0;margin-top:.75pt;width:60.6pt;height:39.15pt;z-index:2521753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xyIMUA&#10;AADcAAAADwAAAGRycy9kb3ducmV2LnhtbESPQWvCQBSE74X+h+UVems2KohEV5GA4qEotUU8PrPP&#10;JJh9G3ZXE/31bqHQ4zAz3zCzRW8acSPna8sKBkkKgriwuuZSwc/36mMCwgdkjY1lUnAnD4v568sM&#10;M207/qLbPpQiQthnqKAKoc2k9EVFBn1iW+Lona0zGKJ0pdQOuwg3jRym6VgarDkuVNhSXlFx2V+N&#10;gt3Jt49HyMfdGuVnvlkPt+54UOr9rV9OQQTqw3/4r73RCiaj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HIgxQAAANwAAAAPAAAAAAAAAAAAAAAAAJgCAABkcnMv&#10;ZG93bnJldi54bWxQSwUGAAAAAAQABAD1AAAAigMAAAAA&#10;" fillcolor="gray" stroked="f" strokeweight="0"/>
                      <v:rect id="Rectangle 37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XqVMYA&#10;AADcAAAADwAAAGRycy9kb3ducmV2LnhtbESPQWvCQBSE74L/YXmCN92YikjqGkpA8SAttSI9vmZf&#10;k9Ds27C7Nam/3i0Uehxm5htmkw+mFVdyvrGsYDFPQBCXVjdcKTi/7WZrED4ga2wtk4If8pBvx6MN&#10;Ztr2/ErXU6hEhLDPUEEdQpdJ6cuaDPq57Yij92mdwRClq6R22Ee4aWWaJCtpsOG4UGNHRU3l1+nb&#10;KHj58N3tFopVv0d5LA779Nm9X5SaToanRxCBhvAf/msftIL1wx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XqVMYAAADcAAAADwAAAAAAAAAAAAAAAACYAgAAZHJz&#10;L2Rvd25yZXYueG1sUEsFBgAAAAAEAAQA9QAAAIsDAAAAAA==&#10;" fillcolor="gray" stroked="f" strokeweight="0"/>
                      <v:rect id="Rectangle 37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Pz8YA&#10;AADcAAAADwAAAGRycy9kb3ducmV2LnhtbESPQWvCQBSE74L/YXmCN92YokjqGkpA8SAttSI9vmZf&#10;k9Ds27C7Nam/3i0Uehxm5htmkw+mFVdyvrGsYDFPQBCXVjdcKTi/7WZrED4ga2wtk4If8pBvx6MN&#10;Ztr2/ErXU6hEhLDPUEEdQpdJ6cuaDPq57Yij92mdwRClq6R22Ee4aWWaJCtpsOG4UGNHRU3l1+nb&#10;KHj58N3tFopVv0d5LA779Nm9X5SaToanRxCBhvAf/msftIL1wx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lPz8YAAADcAAAADwAAAAAAAAAAAAAAAACYAgAAZHJz&#10;L2Rvd25yZXYueG1sUEsFBgAAAAAEAAQA9QAAAIsDAAAAAA==&#10;" fillcolor="gray" stroked="f" strokeweight="0"/>
                      <v:rect id="Rectangle 37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vRuMUA&#10;AADcAAAADwAAAGRycy9kb3ducmV2LnhtbESPQWvCQBSE7wX/w/IEb3WjQpDoKhJQPJSWqojHZ/aZ&#10;BLNvw+7WpP76bqHQ4zAz3zDLdW8a8SDna8sKJuMEBHFhdc2lgtNx+zoH4QOyxsYyKfgmD+vV4GWJ&#10;mbYdf9LjEEoRIewzVFCF0GZS+qIig35sW+Lo3awzGKJ0pdQOuwg3jZwmSSoN1hwXKmwpr6i4H76M&#10;go+rb5/PkKfdDuVbvt9N393lrNRo2G8WIAL14T/8195rBfNZ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K9G4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ree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1</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main address line in a postal address usually the street name</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nd number.</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76384" behindDoc="0" locked="1" layoutInCell="0" allowOverlap="1" wp14:anchorId="085FEE29" wp14:editId="63404CDF">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6" o:spid="_x0000_s1026" style="position:absolute;margin-left:0;margin-top:.75pt;width:60.6pt;height:48.4pt;z-index:2521763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2jMIA&#10;AADcAAAADwAAAGRycy9kb3ducmV2LnhtbERPz2vCMBS+D/wfwhN2W1N7EOkaZRQUD2NjTobHZ/PW&#10;FJuXkkTb+dcvh8GOH9/vajPZXtzIh86xgkWWgyBunO64VXD83D6tQISIrLF3TAp+KMBmPXuosNRu&#10;5A+6HWIrUgiHEhWYGIdSytAYshgyNxAn7tt5izFB30rtcUzhtpdFni+lxY5Tg8GBakPN5XC1Ct7P&#10;YbjfY70cdyhf6/2uePOnL6Ue59PLM4hIU/wX/7n3WsGqSGv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IXaMwgAAANwAAAAPAAAAAAAAAAAAAAAAAJgCAABkcnMvZG93&#10;bnJldi54bWxQSwUGAAAAAAQABAD1AAAAhwMAAAAA&#10;" fillcolor="gray" stroked="f" strokeweight="0"/>
                      <v:rect id="Rectangle 378"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3TF8UA&#10;AADcAAAADwAAAGRycy9kb3ducmV2LnhtbESPQWvCQBSE74X+h+UJvdWNOYiNriKBiodSqYp4fGaf&#10;STD7NuxuTfTXdwWhx2FmvmFmi9404krO15YVjIYJCOLC6ppLBfvd5/sEhA/IGhvLpOBGHhbz15cZ&#10;Ztp2/EPXbShFhLDPUEEVQptJ6YuKDPqhbYmjd7bOYIjSlVI77CLcNDJNkrE0WHNcqLClvKLisv01&#10;CjYn397vIR93K5Rf+XqVfrvjQam3Qb+cggjUh//ws73WCibpBz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bdMXxQAAANwAAAAPAAAAAAAAAAAAAAAAAJgCAABkcnMv&#10;ZG93bnJldi54bWxQSwUGAAAAAAQABAD1AAAAigMAAAAA&#10;" fillcolor="gray" stroked="f" strokeweight="0"/>
                      <v:rect id="Rectangle 379"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7sV8MA&#10;AADcAAAADwAAAGRycy9kb3ducmV2LnhtbERPz2vCMBS+D/Y/hDfYbaY6KFKNIgWlh7ExN8Tjs3lr&#10;y5qXksS261+/HASPH9/v9XY0rejJ+caygvksAUFcWt1wpeD7a/+yBOEDssbWMin4Iw/bzePDGjNt&#10;B/6k/hgqEUPYZ6igDqHLpPRlTQb9zHbEkfuxzmCI0FVSOxxiuGnlIklSabDh2FBjR3lN5e/xahR8&#10;XHw3TSFPhwPKt7w4LN7d+aTU89O4W4EINIa7+OYutILla5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7sV8MAAADcAAAADwAAAAAAAAAAAAAAAACYAgAAZHJzL2Rv&#10;d25yZXYueG1sUEsFBgAAAAAEAAQA9QAAAIgDAAAAAA==&#10;" fillcolor="gray" stroked="f" strokeweight="0"/>
                      <v:rect id="Rectangle 38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JJzMUA&#10;AADcAAAADwAAAGRycy9kb3ducmV2LnhtbESPQWvCQBSE70L/w/IK3nQTBZHoGkqg4qEotaX0+My+&#10;JqHZt2F3a6K/3i0IHoeZ+YZZ54NpxZmcbywrSKcJCOLS6oYrBZ8fr5MlCB+QNbaWScGFPOSbp9Ea&#10;M217fqfzMVQiQthnqKAOocuk9GVNBv3UdsTR+7HOYIjSVVI77CPctHKWJAtpsOG4UGNHRU3l7/HP&#10;KDicfHe9hmLRb1G+FbvtbO++v5QaPw8vKxCBhvAI39s7rWA5T+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knM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dditionalStree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6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2</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dditional address line in a postal address that can be used to</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 further details supplementing the main line. Common use ar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econdary house number in a complex or in a building.</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77408" behindDoc="0" locked="1" layoutInCell="0" allowOverlap="1" wp14:anchorId="34D1E6C5" wp14:editId="738EF2A6">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1" o:spid="_x0000_s1026" style="position:absolute;margin-left:0;margin-top:.75pt;width:60.6pt;height:39.15pt;z-index:2521774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k/cUA&#10;AADcAAAADwAAAGRycy9kb3ducmV2LnhtbESPQWvCQBSE74X+h+UJ3nRjBJHoKhKoeCiWaiken9ln&#10;Esy+DbtbE/313YLQ4zAz3zDLdW8acSPna8sKJuMEBHFhdc2lgq/j22gOwgdkjY1lUnAnD+vV68sS&#10;M207/qTbIZQiQthnqKAKoc2k9EVFBv3YtsTRu1hnMETpSqkddhFuGpkmyUwarDkuVNhSXlFxPfwY&#10;BR9n3z4eIZ91W5Tv+W6b7t3pW6nhoN8sQATqw3/42d5pBfN0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heT9xQAAANwAAAAPAAAAAAAAAAAAAAAAAJgCAABkcnMv&#10;ZG93bnJldi54bWxQSwUGAAAAAAQABAD1AAAAigMAAAAA&#10;" fillcolor="gray" stroked="f" strokeweight="0"/>
                      <v:rect id="Rectangle 38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x8icUA&#10;AADcAAAADwAAAGRycy9kb3ducmV2LnhtbESPQWvCQBSE74X+h+UJ3nRjEJHoKhKoeCiWaiken9ln&#10;Esy+DbtbE/313YLQ4zAz3zDLdW8acSPna8sKJuMEBHFhdc2lgq/j22gOwgdkjY1lUnAnD+vV68sS&#10;M207/qTbIZQiQthnqKAKoc2k9EVFBv3YtsTRu1hnMETpSqkddhFuGpkmyUwarDkuVNhSXlFxPfwY&#10;BR9n3z4eIZ91W5Tv+W6b7t3pW6nhoN8sQATqw3/42d5pBfN0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bHyJxQAAANwAAAAPAAAAAAAAAAAAAAAAAJgCAABkcnMv&#10;ZG93bnJldi54bWxQSwUGAAAAAAQABAD1AAAAigMAAAAA&#10;" fillcolor="gray" stroked="f" strokeweight="0"/>
                      <v:rect id="Rectangle 38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DZEsUA&#10;AADcAAAADwAAAGRycy9kb3ducmV2LnhtbESPQWvCQBSE74X+h+UJ3nRjQJHoKhKoeCiWaiken9ln&#10;Esy+DbtbE/313YLQ4zAz3zDLdW8acSPna8sKJuMEBHFhdc2lgq/j22gOwgdkjY1lUnAnD+vV68sS&#10;M207/qTbIZQiQthnqKAKoc2k9EVFBv3YtsTRu1hnMETpSqkddhFuGpkmyUwarDkuVNhSXlFxPfwY&#10;BR9n3z4eIZ91W5Tv+W6b7t3pW6nhoN8sQATqw3/42d5pBfN0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NkSxQAAANwAAAAPAAAAAAAAAAAAAAAAAJgCAABkcnMv&#10;ZG93bnJldi54bWxQSwUGAAAAAAQABAD1AAAAigMAAAAA&#10;" fillcolor="gray" stroked="f" strokeweight="0"/>
                      <v:rect id="Rectangle 38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JHZcUA&#10;AADcAAAADwAAAGRycy9kb3ducmV2LnhtbESPQWvCQBSE7wX/w/KE3uqmOQRJXUUCFQ/SUhXp8Zl9&#10;JsHs27C7mtRf3xUEj8PMfMPMFoNpxZWcbywreJ8kIIhLqxuuFOx3n29TED4ga2wtk4I/8rCYj15m&#10;mGvb8w9dt6ESEcI+RwV1CF0upS9rMugntiOO3sk6gyFKV0ntsI9w08o0STJpsOG4UGNHRU3leXsx&#10;Cr6PvrvdQpH1K5SbYr1Kv9zvQanX8bD8ABFoCM/wo73WCqZpB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8kdl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mmon name of the city where the postal address is. Th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ame is written in full rather than as a cod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78432" behindDoc="0" locked="1" layoutInCell="0" allowOverlap="1" wp14:anchorId="4DFFB766" wp14:editId="662BAFE0">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6" o:spid="_x0000_s1026" style="position:absolute;margin-left:0;margin-top:0;width:60.6pt;height:48.4pt;z-index:252178432"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28McMA&#10;AADcAAAADwAAAGRycy9kb3ducmV2LnhtbERPPWvDMBDdA/0P4grZEjkeTHCthGJoyFAampTS8Wpd&#10;bVPrZCTVdvzro6GQ8fG+i/1kOjGQ861lBZt1AoK4srrlWsHH5WW1BeEDssbOMim4kof97mFRYK7t&#10;yO80nEMtYgj7HBU0IfS5lL5qyKBf2544cj/WGQwRulpqh2MMN51MkySTBluODQ32VDZU/Z7/jILT&#10;t+/nOZTZeED5Wh4P6Zv7+lRq+Tg9P4EINIW7+N991Aq2m7g2nolH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28McMAAADcAAAADwAAAAAAAAAAAAAAAACYAgAAZHJzL2Rv&#10;d25yZXYueG1sUEsFBgAAAAAEAAQA9QAAAIgDAAAAAA==&#10;" fillcolor="gray" stroked="f" strokeweight="0"/>
                      <v:rect id="Rectangle 388"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EZqsYA&#10;AADcAAAADwAAAGRycy9kb3ducmV2LnhtbESPT2vCQBTE74V+h+UVetNNPIimrqEEKh6k4h9Kj6/Z&#10;ZxLMvg27q4l+erdQ6HGYmd8wi3wwrbiS841lBek4AUFcWt1wpeB4+BjNQPiArLG1TApu5CFfPj8t&#10;MNO25x1d96ESEcI+QwV1CF0mpS9rMujHtiOO3sk6gyFKV0ntsI9w08pJkkylwYbjQo0dFTWV5/3F&#10;KNj++O5+D8W0X6HcFOvV5NN9fyn1+jK8v4EINIT/8F97rRXM0j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wEZqsYAAADcAAAADwAAAAAAAAAAAAAAAACYAgAAZHJz&#10;L2Rvd25yZXYueG1sUEsFBgAAAAAEAAQA9QAAAIsDAAAAAA==&#10;" fillcolor="gray" stroked="f" strokeweight="0"/>
                      <v:rect id="Rectangle 389"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6isIA&#10;AADcAAAADwAAAGRycy9kb3ducmV2LnhtbERPz2vCMBS+D/wfwhN2W1N7EOkaZRQUD2NjTobHZ/PW&#10;FJuXkkTb+dcvh8GOH9/vajPZXtzIh86xgkWWgyBunO64VXD83D6tQISIrLF3TAp+KMBmPXuosNRu&#10;5A+6HWIrUgiHEhWYGIdSytAYshgyNxAn7tt5izFB30rtcUzhtpdFni+lxY5Tg8GBakPN5XC1Ct7P&#10;YbjfY70cdyhf6/2uePOnL6Ue59PLM4hIU/wX/7n3WsGqSP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V3qKwgAAANwAAAAPAAAAAAAAAAAAAAAAAJgCAABkcnMvZG93&#10;bnJldi54bWxQSwUGAAAAAAQABAD1AAAAhwMAAAAA&#10;" fillcolor="gray" stroked="f" strokeweight="0"/>
                      <v:rect id="Rectangle 390"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vfEcQA&#10;AADcAAAADwAAAGRycy9kb3ducmV2LnhtbESPQWvCQBSE70L/w/IK3nRjDiKpq0ig4qEoVSken9ln&#10;Epp9G3a3Jvrru4LgcZiZb5j5sjeNuJLztWUFk3ECgriwuuZSwfHwOZqB8AFZY2OZFNzIw3LxNphj&#10;pm3H33Tdh1JECPsMFVQhtJmUvqjIoB/bljh6F+sMhihdKbXDLsJNI9MkmUqDNceFClvKKyp+939G&#10;we7s2/s95NNujfIr36zTrTv9KDV871cfIAL14RV+tjdawSyd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b3xHEAAAA3A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ostalZon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79456" behindDoc="0" locked="1" layoutInCell="0" allowOverlap="1" wp14:anchorId="35070CD3" wp14:editId="6A83DC6E">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1" o:spid="_x0000_s1026" style="position:absolute;margin-left:0;margin-top:.75pt;width:60.6pt;height:39.15pt;z-index:2521794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uQMUA&#10;AADcAAAADwAAAGRycy9kb3ducmV2LnhtbESPQWvCQBSE70L/w/IK3nQTBZHoGkqg4qEotaX0+My+&#10;JqHZt2F3a6K/3i0IHoeZ+YZZ54NpxZmcbywrSKcJCOLS6oYrBZ8fr5MlCB+QNbaWScGFPOSbp9Ea&#10;M217fqfzMVQiQthnqKAOocuk9GVNBv3UdsTR+7HOYIjSVVI77CPctHKWJAtpsOG4UGNHRU3l7/HP&#10;KDicfHe9hmLRb1G+FbvtbO++v5QaPw8vKxCBhvAI39s7rWCZzu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S5AxQAAANwAAAAPAAAAAAAAAAAAAAAAAJgCAABkcnMv&#10;ZG93bnJldi54bWxQSwUGAAAAAAQABAD1AAAAigMAAAAA&#10;" fillcolor="gray" stroked="f" strokeweight="0"/>
                      <v:rect id="Rectangle 39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C2NMUA&#10;AADcAAAADwAAAGRycy9kb3ducmV2LnhtbESPQWvCQBSE70L/w/IK3nQTEZHoGkqg4qEotaX0+My+&#10;JqHZt2F3a6K/3i0IHoeZ+YZZ54NpxZmcbywrSKcJCOLS6oYrBZ8fr5MlCB+QNbaWScGFPOSbp9Ea&#10;M217fqfzMVQiQthnqKAOocuk9GVNBv3UdsTR+7HOYIjSVVI77CPctHKWJAtpsOG4UGNHRU3l7/HP&#10;KDicfHe9hmLRb1G+FbvtbO++v5QaPw8vKxCBhvAI39s7rWCZzu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LY0xQAAANwAAAAPAAAAAAAAAAAAAAAAAJgCAABkcnMv&#10;ZG93bnJldi54bWxQSwUGAAAAAAQABAD1AAAAigMAAAAA&#10;" fillcolor="gray" stroked="f" strokeweight="0"/>
                      <v:rect id="Rectangle 39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Tr8UA&#10;AADcAAAADwAAAGRycy9kb3ducmV2LnhtbESPQWvCQBSE70L/w/IK3nQTQZHoGkqg4qEotaX0+My+&#10;JqHZt2F3a6K/3i0IHoeZ+YZZ54NpxZmcbywrSKcJCOLS6oYrBZ8fr5MlCB+QNbaWScGFPOSbp9Ea&#10;M217fqfzMVQiQthnqKAOocuk9GVNBv3UdsTR+7HOYIjSVVI77CPctHKWJAtpsOG4UGNHRU3l7/HP&#10;KDicfHe9hmLRb1G+FbvtbO++v5QaPw8vKxCBhvAI39s7rWCZzu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BOvxQAAANwAAAAPAAAAAAAAAAAAAAAAAJgCAABkcnMv&#10;ZG93bnJldi54bWxQSwUGAAAAAAQABAD1AAAAigMAAAAA&#10;" fillcolor="gray" stroked="f" strokeweight="0"/>
                      <v:rect id="Rectangle 3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6N2MQA&#10;AADcAAAADwAAAGRycy9kb3ducmV2LnhtbESPQWvCQBSE70L/w/IK3nSjhyCpq0ig4qEoVSken9ln&#10;Epp9G3a3Jvrru4LgcZiZb5j5sjeNuJLztWUFk3ECgriwuuZSwfHwOZqB8AFZY2OZFNzIw3LxNphj&#10;pm3H33Tdh1JECPsMFVQhtJmUvqjIoB/bljh6F+sMhihdKbXDLsJNI6dJkkqDNceFClvKKyp+939G&#10;we7s2/s95Gm3RvmVb9bTrTv9KDV871cfIAL14RV+tjdawWyS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ejdjEAAAA3A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ountrySubentity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80480" behindDoc="0" locked="1" layoutInCell="0" allowOverlap="1" wp14:anchorId="5FAC69BC" wp14:editId="74614236">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6" o:spid="_x0000_s1026" style="position:absolute;margin-left:0;margin-top:.75pt;width:60.6pt;height:19.95pt;z-index:2521804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u+nsYA&#10;AADcAAAADwAAAGRycy9kb3ducmV2LnhtbESPQWvCQBSE74X+h+UJ3szGHKykrqEEKh5EqZbS42v2&#10;NQnNvg27q4n++m5B6HGYmW+YVTGaTlzI+daygnmSgiCurG65VvB+ep0tQfiArLGzTAqu5KFYPz6s&#10;MNd24De6HEMtIoR9jgqaEPpcSl81ZNAntieO3rd1BkOUrpba4RDhppNZmi6kwZbjQoM9lQ1VP8ez&#10;UXD48v3tFsrFsEG5K7ebbO8+P5SaTsaXZxCBxvAfvre3WsEyfYK/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u+nsYAAADcAAAADwAAAAAAAAAAAAAAAACYAgAAZHJz&#10;L2Rvd25yZXYueG1sUEsFBgAAAAAEAAQA9QAAAIsDAAAAAA==&#10;" fillcolor="gray" stroked="f" strokeweight="0"/>
                      <v:rect id="Rectangle 39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Qq7MEA&#10;AADcAAAADwAAAGRycy9kb3ducmV2LnhtbERPTYvCMBC9C/6HMAt703Q9iNRGkcKKB1FWRTyOzdiW&#10;bSYlibbrrzeHBY+P950te9OIBzlfW1bwNU5AEBdW11wqOB2/RzMQPiBrbCyTgj/ysFwMBxmm2nb8&#10;Q49DKEUMYZ+igiqENpXSFxUZ9GPbEkfuZp3BEKErpXbYxXDTyEmSTKXBmmNDhS3lFRW/h7tRsL/6&#10;9vkM+bRbo9zmm/Vk5y5npT4/+tUcRKA+vMX/7o1WMEvi2ngmHgG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UKuzBAAAA3AAAAA8AAAAAAAAAAAAAAAAAmAIAAGRycy9kb3du&#10;cmV2LnhtbFBLBQYAAAAABAAEAPUAAACGAwAAAAA=&#10;" fillcolor="gray" stroked="f" strokeweight="0"/>
                      <v:rect id="Rectangle 39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iPd8YA&#10;AADcAAAADwAAAGRycy9kb3ducmV2LnhtbESPQWvCQBSE70L/w/IEb83GHMSmrqEEKh6KopbS42v2&#10;NQnNvg27WxP99W6h4HGYmW+YVTGaTpzJ+daygnmSgiCurG65VvB+en1cgvABWWNnmRRcyEOxfpis&#10;MNd24AOdj6EWEcI+RwVNCH0upa8aMugT2xNH79s6gyFKV0vtcIhw08ksTRfSYMtxocGeyoaqn+Ov&#10;UbD/8v31GsrFsEH5Vm432c59fig1m44vzyACjeEe/m9vtYJl+gR/Z+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iPd8YAAADcAAAADwAAAAAAAAAAAAAAAACYAgAAZHJz&#10;L2Rvd25yZXYueG1sUEsFBgAAAAAEAAQA9QAAAIsDAAAAAA==&#10;" fillcolor="gray" stroked="f" strokeweight="0"/>
                      <v:rect id="Rectangle 4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uwN8MA&#10;AADcAAAADwAAAGRycy9kb3ducmV2LnhtbERPPWvDMBDdA/0P4grZEjkeTHCthGJoyFAampTS8Wpd&#10;bVPrZCTVdvzro6GQ8fG+i/1kOjGQ861lBZt1AoK4srrlWsHH5WW1BeEDssbOMim4kof97mFRYK7t&#10;yO80nEMtYgj7HBU0IfS5lL5qyKBf2544cj/WGQwRulpqh2MMN51MkySTBluODQ32VDZU/Z7/jILT&#10;t+/nOZTZeED5Wh4P6Zv7+lRq+Tg9P4EINIW7+N991Aq2mzg/nolH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uwN8MAAADcAAAADwAAAAAAAAAAAAAAAACYAgAAZHJzL2Rv&#10;d25yZXYueG1sUEsFBgAAAAAEAAQA9QAAAIgDAAAAAA==&#10;" fillcolor="gray" stroked="f" strokeweight="0"/>
                      <v:rect id="Rectangle 401"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VrMQA&#10;AADcAAAADwAAAGRycy9kb3ducmV2LnhtbESPQWvCQBSE70L/w/IK3nQTDyKpq0ig4qEoVSken9ln&#10;Epp9G3a3Jvrru4LgcZiZb5j5sjeNuJLztWUF6TgBQVxYXXOp4Hj4HM1A+ICssbFMCm7kYbl4G8wx&#10;07bjb7ruQykihH2GCqoQ2kxKX1Rk0I9tSxy9i3UGQ5SulNphF+GmkZMkmUqDNceFClvKKyp+939G&#10;we7s2/s95NNujfIr36wnW3f6UWr43q8+QATqwyv8bG+0glma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3FazEAAAA3A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181504" behindDoc="0" locked="1" layoutInCell="0" allowOverlap="1" wp14:anchorId="5236078E" wp14:editId="7DCCA8D3">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2" o:spid="_x0000_s1026" style="position:absolute;margin-left:0;margin-top:.75pt;width:72.7pt;height:77.2pt;z-index:25218150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DccUA&#10;AADcAAAADwAAAGRycy9kb3ducmV2LnhtbESPQWvCQBSE7wX/w/KE3pqNOYjErFIClRykpVbE4zP7&#10;moRm34bd1aT++m6h0OMwM98wxXYyvbiR851lBYskBUFcW91xo+D48fK0AuEDssbeMin4Jg/bzeyh&#10;wFzbkd/pdgiNiBD2OSpoQxhyKX3dkkGf2IE4ep/WGQxRukZqh2OEm15mabqUBjuOCy0OVLZUfx2u&#10;RsHbxQ/3eyiX4w7lvqx22as7n5R6nE/PaxCBpvAf/mtXWsEqXcD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oNxxQAAANwAAAAPAAAAAAAAAAAAAAAAAJgCAABkcnMv&#10;ZG93bnJldi54bWxQSwUGAAAAAAQABAD1AAAAigMAAAAA&#10;" fillcolor="gray" stroked="f" strokeweight="0"/>
                      <v:rect id="Rectangle 404"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dBsUA&#10;AADcAAAADwAAAGRycy9kb3ducmV2LnhtbESPQWvCQBSE74X+h+UVeqsbcxCJrkECBg/SUi3F4zP7&#10;TILZt2F3Nam/vlsoeBxm5htmmY+mEzdyvrWsYDpJQBBXVrdcK/g6bN7mIHxA1thZJgU/5CFfPT8t&#10;MdN24E+67UMtIoR9hgqaEPpMSl81ZNBPbE8cvbN1BkOUrpba4RDhppNpksykwZbjQoM9FQ1Vl/3V&#10;KPg4+f5+D8VsKFHuim2Zvrvjt1KvL+N6ASLQGB7h//ZWK5gnKf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fB0GxQAAANwAAAAPAAAAAAAAAAAAAAAAAJgCAABkcnMv&#10;ZG93bnJldi54bWxQSwUGAAAAAAQABAD1AAAAigMAAAAA&#10;" fillcolor="gray" stroked="f" strokeweight="0"/>
                      <v:rect id="Rectangle 40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4ncUA&#10;AADcAAAADwAAAGRycy9kb3ducmV2LnhtbESPQWvCQBSE74X+h+UJvTUbLYhEV5FAxYNYqiIen9ln&#10;Esy+Dburif76bqHQ4zAz3zCzRW8acSfna8sKhkkKgriwuuZSwWH/+T4B4QOyxsYyKXiQh8X89WWG&#10;mbYdf9N9F0oRIewzVFCF0GZS+qIigz6xLXH0LtYZDFG6UmqHXYSbRo7SdCwN1hwXKmwpr6i47m5G&#10;wdfZt89nyMfdCuUmX69GW3c6KvU26JdTEIH68B/+a6+1gkn6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LidxQAAANwAAAAPAAAAAAAAAAAAAAAAAJgCAABkcnMv&#10;ZG93bnJldi54bWxQSwUGAAAAAAQABAD1AAAAigMAAAAA&#10;" fillcolor="gray" stroked="f" strokeweight="0"/>
                      <v:rect id="Rectangle 40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kg6cUA&#10;AADcAAAADwAAAGRycy9kb3ducmV2LnhtbESPQWvCQBSE74X+h+UJvTUbpYhEV5FAxYNYqiIen9ln&#10;Esy+Dburif76bqHQ4zAz3zCzRW8acSfna8sKhkkKgriwuuZSwWH/+T4B4QOyxsYyKXiQh8X89WWG&#10;mbYdf9N9F0oRIewzVFCF0GZS+qIigz6xLXH0LtYZDFG6UmqHXYSbRo7SdCwN1hwXKmwpr6i47m5G&#10;wdfZt89nyMfdCuUmX69GW3c6KvU26JdTEIH68B/+a6+1gkn6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2SDpxQAAANwAAAAPAAAAAAAAAAAAAAAAAJgCAABkcnMv&#10;ZG93bnJldi54bWxQSwUGAAAAAAQABAD1AAAAigMAAAAA&#10;" fillcolor="gray" stroked="f" strokeweight="0"/>
                      <v:rect id="Rectangle 407"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WFcsUA&#10;AADcAAAADwAAAGRycy9kb3ducmV2LnhtbESPQWvCQBSE74X+h+UJvTUbhYpEV5FAxYNYqiIen9ln&#10;Esy+Dburif76bqHQ4zAz3zCzRW8acSfna8sKhkkKgriwuuZSwWH/+T4B4QOyxsYyKXiQh8X89WWG&#10;mbYdf9N9F0oRIewzVFCF0GZS+qIigz6xLXH0LtYZDFG6UmqHXYSbRo7SdCwN1hwXKmwpr6i47m5G&#10;wdfZt89nyMfdCuUmX69GW3c6KvU26JdTEIH68B/+a6+1gkn6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lYVyxQAAANwAAAAPAAAAAAAAAAAAAAAAAJgCAABkcnMv&#10;ZG93bnJldi54bWxQSwUGAAAAAAQABAD1AAAAig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FD5013" w:rsidRPr="00FD5013"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82528" behindDoc="0" locked="1" layoutInCell="0" allowOverlap="1" wp14:anchorId="2F75A97A" wp14:editId="4FF38CDA">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8" o:spid="_x0000_s1026" style="position:absolute;margin-left:0;margin-top:.75pt;width:84.85pt;height:19.45pt;z-index:25218252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ka1MUA&#10;AADcAAAADwAAAGRycy9kb3ducmV2LnhtbESPQWvCQBSE74X+h+UJvdWNHmIbXUUCFQ+iaEvx+Jp9&#10;TYLZt2F3a6K/3hUKHoeZ+YaZLXrTiDM5X1tWMBomIIgLq2suFXx9fry+gfABWWNjmRRcyMNi/vw0&#10;w0zbjvd0PoRSRAj7DBVUIbSZlL6oyKAf2pY4er/WGQxRulJqh12Em0aOkySVBmuOCxW2lFdUnA5/&#10;RsHux7fXa8jTboVyk69X4607fiv1MuiXUxCB+vAI/7fXWsHkPY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RrUxQAAANwAAAAPAAAAAAAAAAAAAAAAAJgCAABkcnMv&#10;ZG93bnJldi54bWxQSwUGAAAAAAQABAD1AAAAigMAAAAA&#10;" fillcolor="gray" stroked="f" strokeweight="0"/>
                      <v:rect id="Rectangle 41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W/T8YA&#10;AADcAAAADwAAAGRycy9kb3ducmV2LnhtbESPQWvCQBSE74L/YXlCb7ppDlpTVymBBg/FopXS42v2&#10;mQSzb8Pu1kR/fVco9DjMzDfMajOYVlzI+caygsdZAoK4tLrhSsHx43X6BMIHZI2tZVJwJQ+b9Xi0&#10;wkzbnvd0OYRKRAj7DBXUIXSZlL6syaCf2Y44eifrDIYoXSW1wz7CTSvTJJlLgw3HhRo7ymsqz4cf&#10;o+D923e3W8jnfYHyLd8W6c59fSr1MBlenkEEGsJ/+K+91QoWywX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W/T8YAAADcAAAADwAAAAAAAAAAAAAAAACYAgAAZHJz&#10;L2Rvd25yZXYueG1sUEsFBgAAAAAEAAQA9QAAAIsDAAAAAA==&#10;" fillcolor="gray" stroked="f" strokeweight="0"/>
                      <v:rect id="Rectangle 411"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orPcIA&#10;AADcAAAADwAAAGRycy9kb3ducmV2LnhtbERPz2vCMBS+D/Y/hDfwNlM96FaNIgXFgyjTIR6fzVtb&#10;1ryUJNrqX28OgseP7/d03plaXMn5yrKCQT8BQZxbXXGh4Pew/PwC4QOyxtoyKbiRh/ns/W2KqbYt&#10;/9B1HwoRQ9inqKAMoUml9HlJBn3fNsSR+7POYIjQFVI7bGO4qeUwSUbSYMWxocSGspLy//3FKNid&#10;fXO/h2zUrlBusvVquHWno1K9j24xARGoCy/x073WCsbfcW0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is9wgAAANwAAAAPAAAAAAAAAAAAAAAAAJgCAABkcnMvZG93&#10;bnJldi54bWxQSwUGAAAAAAQABAD1AAAAhwMAAAAA&#10;" fillcolor="gray" stroked="f" strokeweight="0"/>
                      <v:rect id="Rectangle 412"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OpsYA&#10;AADcAAAADwAAAGRycy9kb3ducmV2LnhtbESPT2vCQBTE7wW/w/KE3upGD7amriIBxYNU/IP0+Jp9&#10;TYLZt2F3a6Kf3hUKHoeZ+Q0znXemFhdyvrKsYDhIQBDnVldcKDgelm8fIHxA1lhbJgVX8jCf9V6m&#10;mGrb8o4u+1CICGGfooIyhCaV0uclGfQD2xBH79c6gyFKV0jtsI1wU8tRkoylwYrjQokNZSXl5/2f&#10;UbD98c3tFrJxu0K5ydar0Zf7Pin12u8WnyACdeEZ/m+vtYL3yQQe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aOpsYAAADcAAAADwAAAAAAAAAAAAAAAACYAgAAZHJz&#10;L2Rvd25yZXYueG1sUEsFBgAAAAAEAAQA9QAAAIsD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83552" behindDoc="0" locked="1" layoutInCell="0" allowOverlap="1" wp14:anchorId="4D6F77BD" wp14:editId="485160C1">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3" o:spid="_x0000_s1026" style="position:absolute;margin-left:0;margin-top:.75pt;width:48.5pt;height:19.95pt;z-index:2521835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CoMYA&#10;AADcAAAADwAAAGRycy9kb3ducmV2LnhtbESPQWvCQBSE7wX/w/KE3upGD7ZGN0ECigdpqRXx+My+&#10;JqHZt2F3a6K/vlso9DjMzDfMKh9MK67kfGNZwXSSgCAurW64UnD82Dy9gPABWWNrmRTcyEOejR5W&#10;mGrb8ztdD6ESEcI+RQV1CF0qpS9rMugntiOO3qd1BkOUrpLaYR/hppWzJJlLgw3HhRo7Kmoqvw7f&#10;RsHbxXf3eyjm/RblvthtZ6/ufFLqcTyslyACDeE//NfeaQXPiyn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CCoMYAAADcAAAADwAAAAAAAAAAAAAAAACYAgAAZHJz&#10;L2Rvd25yZXYueG1sUEsFBgAAAAAEAAQA9QAAAIsDAAAAAA==&#10;" fillcolor="gray" stroked="f" strokeweight="0"/>
                      <v:rect id="Rectangle 41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c18UA&#10;AADcAAAADwAAAGRycy9kb3ducmV2LnhtbESPQWvCQBSE74X+h+UJvdWNOWgbXUUCFQ+iaEvx+Jp9&#10;TYLZt2F3a6K/3hUKHoeZ+YaZLXrTiDM5X1tWMBomIIgLq2suFXx9fry+gfABWWNjmRRcyMNi/vw0&#10;w0zbjvd0PoRSRAj7DBVUIbSZlL6oyKAf2pY4er/WGQxRulJqh12Em0amSTKWBmuOCxW2lFdUnA5/&#10;RsHux7fXa8jH3QrlJl+v0q07fiv1MuiXUxCB+vAI/7fXWsHkPY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hzXxQAAANwAAAAPAAAAAAAAAAAAAAAAAJgCAABkcnMv&#10;ZG93bnJldi54bWxQSwUGAAAAAAQABAD1AAAAigMAAAAA&#10;" fillcolor="gray" stroked="f" strokeweight="0"/>
                      <v:rect id="Rectangle 41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65TMYA&#10;AADcAAAADwAAAGRycy9kb3ducmV2LnhtbESPQWvCQBSE74X+h+UJvTUbFdRGVykBxUOpVEvp8Zl9&#10;JsHs27C7Nam/visIPQ4z8w2zWPWmERdyvrasYJikIIgLq2suFXwe1s8zED4ga2wsk4Jf8rBaPj4s&#10;MNO24w+67EMpIoR9hgqqENpMSl9UZNAntiWO3sk6gyFKV0rtsItw08hRmk6kwZrjQoUt5RUV5/2P&#10;UbA7+vZ6Dfmk26B8y7eb0bv7/lLqadC/zkEE6sN/+N7eagXTlzH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65TMYAAADcAAAADwAAAAAAAAAAAAAAAACYAgAAZHJz&#10;L2Rvd25yZXYueG1sUEsFBgAAAAAEAAQA9QAAAIsDAAAAAA==&#10;" fillcolor="gray" stroked="f" strokeweight="0"/>
                      <v:rect id="Rectangle 41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chOMYA&#10;AADcAAAADwAAAGRycy9kb3ducmV2LnhtbESPQWvCQBSE74X+h+UJvTUbRdRGVykBxUOpVEvp8Zl9&#10;JsHs27C7Nam/visIPQ4z8w2zWPWmERdyvrasYJikIIgLq2suFXwe1s8zED4ga2wsk4Jf8rBaPj4s&#10;MNO24w+67EMpIoR9hgqqENpMSl9UZNAntiWO3sk6gyFKV0rtsItw08hRmk6kwZrjQoUt5RUV5/2P&#10;UbA7+vZ6Dfmk26B8y7eb0bv7/lLqadC/zkEE6sN/+N7eagXTlzH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chOM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84576" behindDoc="0" locked="1" layoutInCell="0" allowOverlap="1" wp14:anchorId="74F9B6CF" wp14:editId="2AE71637">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8" o:spid="_x0000_s1026" style="position:absolute;margin-left:0;margin-top:.75pt;width:60.6pt;height:39.15pt;z-index:2521845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wpksUA&#10;AADcAAAADwAAAGRycy9kb3ducmV2LnhtbESPQWvCQBSE74X+h+UVems2elCJriIBxUNRaot4fGaf&#10;STD7NuyuJvrr3UKhx2FmvmFmi9404kbO15YVDJIUBHFhdc2lgp/v1ccEhA/IGhvLpOBOHhbz15cZ&#10;Ztp2/EW3fShFhLDPUEEVQptJ6YuKDPrEtsTRO1tnMETpSqkddhFuGjlM05E0WHNcqLClvKLisr8a&#10;BbuTbx+PkI+6NcrPfLMebt3xoNT7W7+cggjUh//wX3ujFYwnY/g9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CmSxQAAANwAAAAPAAAAAAAAAAAAAAAAAJgCAABkcnMv&#10;ZG93bnJldi54bWxQSwUGAAAAAAQABAD1AAAAigMAAAAA&#10;" fillcolor="gray" stroked="f" strokeweight="0"/>
                      <v:rect id="Rectangle 420"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94MMA&#10;AADcAAAADwAAAGRycy9kb3ducmV2LnhtbERPz2vCMBS+D/wfwhN2m6keXKlGkYLiYWysG+Lx2by1&#10;Zc1LSWLb9a9fDoMdP77f2/1oWtGT841lBctFAoK4tLrhSsHnx/EpBeEDssbWMin4IQ/73exhi5m2&#10;A79TX4RKxBD2GSqoQ+gyKX1Zk0G/sB1x5L6sMxgidJXUDocYblq5SpK1NNhwbKixo7ym8ru4GwVv&#10;N99NU8jXwwnlS34+rV7d9aLU43w8bEAEGsO/+M991gqe0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O94MMAAADcAAAADwAAAAAAAAAAAAAAAACYAgAAZHJzL2Rv&#10;d25yZXYueG1sUEsFBgAAAAAEAAQA9QAAAIgDAAAAAA==&#10;" fillcolor="gray" stroked="f" strokeweight="0"/>
                      <v:rect id="Rectangle 42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e8YA&#10;AADcAAAADwAAAGRycy9kb3ducmV2LnhtbESPT2vCQBTE7wW/w/KE3uqmOVhNXaUEGjwUi38oPb5m&#10;n0kw+zbsbk3003cLgsdhZn7DLFaDacWZnG8sK3ieJCCIS6sbrhQc9u9PMxA+IGtsLZOCC3lYLUcP&#10;C8y07XlL512oRISwz1BBHUKXSenLmgz6ie2Io3e0zmCI0lVSO+wj3LQyTZKpNNhwXKixo7ym8rT7&#10;NQo+f3x3vYZ82hcoP/J1kW7c95dSj+Ph7RVEoCHcw7f2Wit4mc3h/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Ye8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7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person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contact person.</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85600" behindDoc="0" locked="1" layoutInCell="0" allowOverlap="1" wp14:anchorId="7E4C0EEC" wp14:editId="46E576DC">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2" o:spid="_x0000_s1026" style="position:absolute;margin-left:0;margin-top:.75pt;width:60.6pt;height:39.15pt;z-index:2521856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cvkcYA&#10;AADcAAAADwAAAGRycy9kb3ducmV2LnhtbESPQWvCQBSE74L/YXmCN90YwUrqGkpA8SAttSI9vmZf&#10;k9Ds27C7mtRf3y0Uehxm5htmkw+mFTdyvrGsYDFPQBCXVjdcKTi/7WZrED4ga2wtk4Jv8pBvx6MN&#10;Ztr2/Eq3U6hEhLDPUEEdQpdJ6cuaDPq57Yij92mdwRClq6R22Ee4aWWaJCtpsOG4UGNHRU3l1+lq&#10;FLx8+O5+D8Wq36M8Fod9+uzeL0pNJ8PTI4hAQ/gP/7UPWsHD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cvkcYAAADcAAAADwAAAAAAAAAAAAAAAACYAgAAZHJz&#10;L2Rvd25yZXYueG1sUEsFBgAAAAAEAAQA9QAAAIsDAAAAAA==&#10;" fillcolor="gray" stroked="f" strokeweight="0"/>
                      <v:rect id="Rectangle 424"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635cYA&#10;AADcAAAADwAAAGRycy9kb3ducmV2LnhtbESPQWvCQBSE74L/YXmCN90YxErqGkpA8SAttSI9vmZf&#10;k9Ds27C7mtRf3y0Uehxm5htmkw+mFTdyvrGsYDFPQBCXVjdcKTi/7WZrED4ga2wtk4Jv8pBvx6MN&#10;Ztr2/Eq3U6hEhLDPUEEdQpdJ6cuaDPq57Yij92mdwRClq6R22Ee4aWWaJCtpsOG4UGNHRU3l1+lq&#10;FLx8+O5+D8Wq36M8Fod9+uzeL0pNJ8PTI4hAQ/gP/7UPWsHD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635cYAAADcAAAADwAAAAAAAAAAAAAAAACYAgAAZHJz&#10;L2Rvd25yZXYueG1sUEsFBgAAAAAEAAQA9QAAAIsDAAAAAA==&#10;" fillcolor="gray" stroked="f" strokeweight="0"/>
                      <v:rect id="Rectangle 42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SfsYA&#10;AADcAAAADwAAAGRycy9kb3ducmV2LnhtbESPQWvCQBSE74L/YXmCN90Y0ErqGkpA8SAttSI9vmZf&#10;k9Ds27C7mtRf3y0Uehxm5htmkw+mFTdyvrGsYDFPQBCXVjdcKTi/7WZrED4ga2wtk4Jv8pBvx6MN&#10;Ztr2/Eq3U6hEhLDPUEEdQpdJ6cuaDPq57Yij92mdwRClq6R22Ee4aWWaJCtpsOG4UGNHRU3l1+lq&#10;FLx8+O5+D8Wq36M8Fod9+uzeL0pNJ8PTI4hAQ/gP/7UPWsHD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ISfs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phon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7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telephone numb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phone number for the contact person. If the person has a direc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umber, this is that numb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86624" behindDoc="0" locked="1" layoutInCell="0" allowOverlap="1" wp14:anchorId="6C0DAAF7" wp14:editId="6364A5C9">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6" o:spid="_x0000_s1026" style="position:absolute;margin-left:0;margin-top:.75pt;width:60.6pt;height:39.15pt;z-index:2521866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oXMYA&#10;AADcAAAADwAAAGRycy9kb3ducmV2LnhtbESPQWvCQBSE74L/YXlCb7ppDlpTVymBBg/FopXS42v2&#10;mQSzb8Pu1kR/fVco9DjMzDfMajOYVlzI+caygsdZAoK4tLrhSsHx43X6BMIHZI2tZVJwJQ+b9Xi0&#10;wkzbnvd0OYRKRAj7DBXUIXSZlL6syaCf2Y44eifrDIYoXSW1wz7CTSvTJJlLgw3HhRo7ymsqz4cf&#10;o+D923e3W8jnfYHyLd8W6c59fSr1MBlenkEEGsJ/+K+91QoWiyX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poXMYAAADcAAAADwAAAAAAAAAAAAAAAACYAgAAZHJz&#10;L2Rvd25yZXYueG1sUEsFBgAAAAAEAAQA9QAAAIsDAAAAAA==&#10;" fillcolor="gray" stroked="f" strokeweight="0"/>
                      <v:rect id="Rectangle 428"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x5sMA&#10;AADcAAAADwAAAGRycy9kb3ducmV2LnhtbERPz2vCMBS+D/wfwhN2m6keXKlGkYLiYWysG+Lx2by1&#10;Zc1LSWLb9a9fDoMdP77f2/1oWtGT841lBctFAoK4tLrhSsHnx/EpBeEDssbWMin4IQ/73exhi5m2&#10;A79TX4RKxBD2GSqoQ+gyKX1Zk0G/sB1x5L6sMxgidJXUDocYblq5SpK1NNhwbKixo7ym8ru4GwVv&#10;N99NU8jXwwnlS34+rV7d9aLU43w8bEAEGsO/+M991gqe0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Wx5sMAAADcAAAADwAAAAAAAAAAAAAAAACYAgAAZHJzL2Rv&#10;d25yZXYueG1sUEsFBgAAAAAEAAQA9QAAAIgDAAAAAA==&#10;" fillcolor="gray" stroked="f" strokeweight="0"/>
                      <v:rect id="Rectangle 42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kUfcUA&#10;AADcAAAADwAAAGRycy9kb3ducmV2LnhtbESPQWvCQBSE70L/w/IKvekmHlRS11ACFQ+lUpXS42v2&#10;mQSzb8Pu1kR/vVsQPA4z8w2zzAfTijM531hWkE4SEMSl1Q1XCg779/EChA/IGlvLpOBCHvLV02iJ&#10;mbY9f9F5FyoRIewzVFCH0GVS+rImg35iO+LoHa0zGKJ0ldQO+wg3rZwmyUwabDgu1NhRUVN52v0Z&#10;Bdtf312voZj1a5QfxWY9/XQ/30q9PA9vryACDeERvrc3WsF8kcL/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RR9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fax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7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fax numb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fax number for the contact persons.</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87648" behindDoc="0" locked="1" layoutInCell="0" allowOverlap="1" wp14:anchorId="27390B21" wp14:editId="526CB52C">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0" o:spid="_x0000_s1026" style="position:absolute;margin-left:0;margin-top:.75pt;width:60.6pt;height:39.15pt;z-index:252187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diWcYA&#10;AADcAAAADwAAAGRycy9kb3ducmV2LnhtbESPT2vCQBTE70K/w/IK3nTTgH9IXaUEGjxIpVZKj6/Z&#10;ZxLMvg27WxP99F2h0OMwM79hVpvBtOJCzjeWFTxNExDEpdUNVwqOH6+TJQgfkDW2lknBlTxs1g+j&#10;FWba9vxOl0OoRISwz1BBHUKXSenLmgz6qe2Io3eyzmCI0lVSO+wj3LQyTZK5NNhwXKixo7ym8nz4&#10;MQr237673UI+7wuUu3xbpG/u61Op8ePw8gwi0BD+w3/trVawWMzgfi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diWcYAAADcAAAADwAAAAAAAAAAAAAAAACYAgAAZHJz&#10;L2Rvd25yZXYueG1sUEsFBgAAAAAEAAQA9QAAAIsDAAAAAA==&#10;" fillcolor="gray" stroked="f" strokeweight="0"/>
                      <v:rect id="Rectangle 43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8LsUA&#10;AADcAAAADwAAAGRycy9kb3ducmV2LnhtbESPT2vCQBTE7wW/w/IK3uqmHmJJXaUEFA9i8Q/S4zP7&#10;TEKzb8PualI/vSsIPQ4z8xtmOu9NI67kfG1ZwfsoAUFcWF1zqeCwX7x9gPABWWNjmRT8kYf5bPAy&#10;xUzbjrd03YVSRAj7DBVUIbSZlL6oyKAf2ZY4emfrDIYoXSm1wy7CTSPHSZJKgzXHhQpbyisqfncX&#10;o+D75NvbLeRpt0S5zlfL8cb9HJUavvZfnyAC9eE//GyvtILJJI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fwuxQAAANwAAAAPAAAAAAAAAAAAAAAAAJgCAABkcnMv&#10;ZG93bnJldi54bWxQSwUGAAAAAAQABAD1AAAAigMAAAAA&#10;" fillcolor="gray" stroked="f" strokeweight="0"/>
                      <v:rect id="Rectangle 43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lZtcUA&#10;AADcAAAADwAAAGRycy9kb3ducmV2LnhtbESPQWvCQBSE74X+h+UJ3upGD6ZEVymBigdR1FI8PrPP&#10;JDT7NuyuJvrr3UKhx2FmvmHmy9404kbO15YVjEcJCOLC6ppLBV/Hz7d3ED4ga2wsk4I7eVguXl/m&#10;mGnb8Z5uh1CKCGGfoYIqhDaT0hcVGfQj2xJH72KdwRClK6V22EW4aeQkSabSYM1xocKW8oqKn8PV&#10;KNidfft4hHzarVBu8vVqsnWnb6WGg/5jBiJQH/7Df+21VpCmKfyei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Vm1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lectronicMail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7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email address</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mail address for the contact person. If the person has a</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irect e-mail this is that email.</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88672" behindDoc="0" locked="1" layoutInCell="0" allowOverlap="1" wp14:anchorId="2F6F3E10" wp14:editId="59ACC6ED">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4" o:spid="_x0000_s1026" style="position:absolute;margin-left:0;margin-top:.75pt;width:24.25pt;height:19.95pt;z-index:2521886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xkWsYA&#10;AADcAAAADwAAAGRycy9kb3ducmV2LnhtbESPT2vCQBTE74V+h+UVetNNPKikrqEEKh6k4h9Kj6/Z&#10;ZxLMvg27q4l+erdQ6HGYmd8wi3wwrbiS841lBek4AUFcWt1wpeB4+BjNQfiArLG1TApu5CFfPj8t&#10;MNO25x1d96ESEcI+QwV1CF0mpS9rMujHtiOO3sk6gyFKV0ntsI9w08pJkkylwYbjQo0dFTWV5/3F&#10;KNj++O5+D8W0X6HcFOvV5NN9fyn1+jK8v4EINIT/8F97rRXMZi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xkWsYAAADcAAAADwAAAAAAAAAAAAAAAACYAgAAZHJz&#10;L2Rvd25yZXYueG1sUEsFBgAAAAAEAAQA9QAAAIsDAAAAAA==&#10;" fillcolor="gray" stroked="f" strokeweight="0"/>
                      <v:rect id="Rectangle 43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76LcUA&#10;AADcAAAADwAAAGRycy9kb3ducmV2LnhtbESPQWvCQBSE74X+h+UJvdWNOWiJriKBiodSqYp4fGaf&#10;STD7NuxuTfTXdwWhx2FmvmFmi9404krO15YVjIYJCOLC6ppLBfvd5/sHCB+QNTaWScGNPCzmry8z&#10;zLTt+Ieu21CKCGGfoYIqhDaT0hcVGfRD2xJH72ydwRClK6V22EW4aWSaJGNpsOa4UGFLeUXFZftr&#10;FGxOvr3fQz7uVii/8vUq/XbHg1Jvg345BRGoD//hZ3utFUwm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zvotxQAAANwAAAAPAAAAAAAAAAAAAAAAAJgCAABkcnMv&#10;ZG93bnJldi54bWxQSwUGAAAAAAQABAD1AAAAigMAAAAA&#10;" fillcolor="gray" stroked="f" strokeweight="0"/>
                      <v:rect id="Rectangle 43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JftsYA&#10;AADcAAAADwAAAGRycy9kb3ducmV2LnhtbESPQWvCQBSE70L/w/IK3nTTCCqpq5RAgwep1Erp8TX7&#10;TILZt2F3a6K/visUehxm5htmtRlMKy7kfGNZwdM0AUFcWt1wpeD48TpZgvABWWNrmRRcycNm/TBa&#10;YaZtz+90OYRKRAj7DBXUIXSZlL6syaCf2o44eifrDIYoXSW1wz7CTSvTJJlLgw3HhRo7ymsqz4cf&#10;o2D/7bvbLeTzvkC5y7dF+ua+PpUaPw4vzyACDeE//NfeagWLx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JftsYAAADcAAAADwAAAAAAAAAAAAAAAACYAgAAZHJz&#10;L2Rvd25yZXYueG1sUEsFBgAAAAAEAAQA9QAAAIs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iginatorCustomer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Committente</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89696" behindDoc="0" locked="1" layoutInCell="0" allowOverlap="1" wp14:anchorId="54584724" wp14:editId="59AE1023">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8" o:spid="_x0000_s1026" style="position:absolute;margin-left:0;margin-top:.75pt;width:36.35pt;height:19.95pt;z-index:2521896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xq88UA&#10;AADcAAAADwAAAGRycy9kb3ducmV2LnhtbESPQWvCQBSE7wX/w/KE3upGD2mJboIEFA+lpbaIx2f2&#10;mQSzb8PualJ/fbdQ6HGYmW+YVTGaTtzI+daygvksAUFcWd1yreDrc/P0AsIHZI2dZVLwTR6KfPKw&#10;wkzbgT/otg+1iBD2GSpoQugzKX3VkEE/sz1x9M7WGQxRulpqh0OEm04ukiSVBluOCw32VDZUXfZX&#10;o+D95Pv7PZTpsEX5Wu62izd3PCj1OB3XSxCBxvAf/mvvtILnN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GrzxQAAANwAAAAPAAAAAAAAAAAAAAAAAJgCAABkcnMv&#10;ZG93bnJldi54bWxQSwUGAAAAAAQABAD1AAAAigMAAAAA&#10;" fillcolor="gray" stroked="f" strokeweight="0"/>
                      <v:rect id="Rectangle 44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PaMUA&#10;AADcAAAADwAAAGRycy9kb3ducmV2LnhtbESPT2vCQBTE7wW/w/IK3uqmHmJJXaUEFA9i8Q/S4zP7&#10;TEKzb8PualI/vSsIPQ4z8xtmOu9NI67kfG1ZwfsoAUFcWF1zqeCwX7x9gPABWWNjmRT8kYf5bPAy&#10;xUzbjrd03YVSRAj7DBVUIbSZlL6oyKAf2ZY4emfrDIYoXSm1wy7CTSPHSZJKgzXHhQpbyisqfncX&#10;o+D75NvbLeRpt0S5zlfL8cb9HJUavvZfnyAC9eE//GyvtIJJOoH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M9oxQAAANwAAAAPAAAAAAAAAAAAAAAAAJgCAABkcnMv&#10;ZG93bnJldi54bWxQSwUGAAAAAAQABAD1AAAAigMAAAAA&#10;" fillcolor="gray" stroked="f" strokeweight="0"/>
                      <v:rect id="Rectangle 44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bGsIA&#10;AADcAAAADwAAAGRycy9kb3ducmV2LnhtbERPz2vCMBS+D/wfwhO8zVQPdVSjjILiQZSpiMe35q0t&#10;a15KEm31rzeHwY4f3+/FqjeNuJPztWUFk3ECgriwuuZSwfm0fv8A4QOyxsYyKXiQh9Vy8LbATNuO&#10;v+h+DKWIIewzVFCF0GZS+qIig35sW+LI/VhnMEToSqkddjHcNHKaJKk0WHNsqLClvKLi93gzCg7f&#10;vn0+Q552G5S7fLuZ7t31otRo2H/OQQTqw7/4z73VCmZp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1sawgAAANwAAAAPAAAAAAAAAAAAAAAAAJgCAABkcnMvZG93&#10;bnJldi54bWxQSwUGAAAAAAQABAD1AAAAhwMAAAAA&#10;" fillcolor="gray" stroked="f" strokeweight="0"/>
                      <v:rect id="Rectangle 44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P+gcUA&#10;AADcAAAADwAAAGRycy9kb3ducmV2LnhtbESPQWvCQBSE74X+h+UJvdWNHmIbXUUCFQ+iaEvx+Jp9&#10;TYLZt2F3a6K/3hUKHoeZ+YaZLXrTiDM5X1tWMBomIIgLq2suFXx9fry+gfABWWNjmRRcyMNi/vw0&#10;w0zbjvd0PoRSRAj7DBVUIbSZlL6oyKAf2pY4er/WGQxRulJqh12Em0aOkySVBmuOCxW2lFdUnA5/&#10;RsHux7fXa8jTboVyk69X4607fiv1MuiXUxCB+vAI/7fXWsEkfYf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6B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90720" behindDoc="0" locked="1" layoutInCell="0" allowOverlap="1" wp14:anchorId="05ADE350" wp14:editId="7AF62A4F">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3" o:spid="_x0000_s1026" style="position:absolute;margin-left:0;margin-top:.75pt;width:48.5pt;height:19.95pt;z-index:2521907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yh8UA&#10;AADcAAAADwAAAGRycy9kb3ducmV2LnhtbESPQWvCQBSE7wX/w/KE3upGD2mJriIBxUNpqYp4fGaf&#10;STD7NuyuJvXXdwWhx2FmvmFmi9404kbO15YVjEcJCOLC6ppLBfvd6u0DhA/IGhvLpOCXPCzmg5cZ&#10;Ztp2/EO3bShFhLDPUEEVQptJ6YuKDPqRbYmjd7bOYIjSlVI77CLcNHKSJKk0WHNcqLClvKLisr0a&#10;Bd8n397vIU+7NcrPfLOefLnjQanXYb+cggjUh//ws73RCt7T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fKHxQAAANwAAAAPAAAAAAAAAAAAAAAAAJgCAABkcnMv&#10;ZG93bnJldi54bWxQSwUGAAAAAAQABAD1AAAAigMAAAAA&#10;" fillcolor="gray" stroked="f" strokeweight="0"/>
                      <v:rect id="Rectangle 44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ds8MUA&#10;AADcAAAADwAAAGRycy9kb3ducmV2LnhtbESPQWvCQBSE7wX/w/KE3urGHNISXUUCiofSUlvE4zP7&#10;TILZt2F3Nam/visIPQ4z8w0zXw6mFVdyvrGsYDpJQBCXVjdcKfj5Xr+8gfABWWNrmRT8koflYvQ0&#10;x1zbnr/ouguViBD2OSqoQ+hyKX1Zk0E/sR1x9E7WGQxRukpqh32Em1amSZJJgw3HhRo7Kmoqz7uL&#10;UfB59N3tFoqs36B8L7ab9MMd9ko9j4fVDESgIfyHH+2tVvCapX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2zwxQAAANwAAAAPAAAAAAAAAAAAAAAAAJgCAABkcnMv&#10;ZG93bnJldi54bWxQSwUGAAAAAAQABAD1AAAAigMAAAAA&#10;" fillcolor="gray" stroked="f" strokeweight="0"/>
                      <v:rect id="Rectangle 4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Ja8UA&#10;AADcAAAADwAAAGRycy9kb3ducmV2LnhtbESPQWvCQBSE74L/YXkFb7qphbREV5GA4kEs2lI8vmZf&#10;k2D2bdjdmuiv7woFj8PMfMPMl71pxIWcry0reJ4kIIgLq2suFXx+rMdvIHxA1thYJgVX8rBcDAdz&#10;zLTt+ECXYyhFhLDPUEEVQptJ6YuKDPqJbYmj92OdwRClK6V22EW4aeQ0SVJpsOa4UGFLeUXF+fhr&#10;FLx/+/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8lrxQAAANwAAAAPAAAAAAAAAAAAAAAAAJgCAABkcnMv&#10;ZG93bnJldi54bWxQSwUGAAAAAAQABAD1AAAAigMAAAAA&#10;" fillcolor="gray" stroked="f" strokeweight="0"/>
                      <v:rect id="Rectangle 4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JRH8UA&#10;AADcAAAADwAAAGRycy9kb3ducmV2LnhtbESPQWvCQBSE74L/YXkFb7qplLREV5GA4kEs2lI8vmZf&#10;k2D2bdjdmuiv7woFj8PMfMPMl71pxIWcry0reJ4kIIgLq2suFXx+rMdvIHxA1thYJgVX8rBcDAdz&#10;zLTt+ECXYyhFhLDPUEEVQptJ6YuKDPqJbYmj92OdwRClK6V22EW4aeQ0SVJpsOa4UGFLeUXF+fhr&#10;FLx/+/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lEf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91744" behindDoc="0" locked="1" layoutInCell="0" allowOverlap="1" wp14:anchorId="50C20605" wp14:editId="3E6DC841">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8" o:spid="_x0000_s1026" style="position:absolute;margin-left:0;margin-top:0;width:60.6pt;height:48.4pt;z-index:25219174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OcYA&#10;AADcAAAADwAAAGRycy9kb3ducmV2LnhtbESPQWvCQBSE74L/YXlCb7ppQCupq5RAg4di0Urp8TX7&#10;TILZt2F3a6K/visUehxm5htmtRlMKy7kfGNZweMsAUFcWt1wpeD48TpdgvABWWNrmRRcycNmPR6t&#10;MNO25z1dDqESEcI+QwV1CF0mpS9rMuhntiOO3sk6gyFKV0ntsI9w08o0SRbSYMNxocaO8prK8+HH&#10;KHj/9t3tFvJFX6B8y7dFunNfn0o9TIaXZxCBhvAf/mtvtYKn+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I+OcYAAADcAAAADwAAAAAAAAAAAAAAAACYAgAAZHJz&#10;L2Rvd25yZXYueG1sUEsFBgAAAAAEAAQA9QAAAIsDAAAAAA==&#10;" fillcolor="gray" stroked="f" strokeweight="0"/>
                      <v:rect id="Rectangle 450"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CgTsUA&#10;AADcAAAADwAAAGRycy9kb3ducmV2LnhtbESPQWvCQBSE74L/YXkFb7qp0LREV5GA4kEs2lI8vmZf&#10;k2D2bdjdmuiv7woFj8PMfMPMl71pxIWcry0reJ4kIIgLq2suFXx+rMdvIHxA1thYJgVX8rBcDAdz&#10;zLTt+ECXYyhFhLDPUEEVQptJ6YuKDPqJbYmj92OdwRClK6V22EW4aeQ0SVJpsOa4UGFLeUXF+fhr&#10;FLx/+/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QKBOxQAAANwAAAAPAAAAAAAAAAAAAAAAAJgCAABkcnMv&#10;ZG93bnJldi54bWxQSwUGAAAAAAQABAD1AAAAigMAAAAA&#10;" fillcolor="gray" stroked="f" strokeweight="0"/>
                      <v:rect id="Rectangle 451"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wF1cYA&#10;AADcAAAADwAAAGRycy9kb3ducmV2LnhtbESPT2vCQBTE70K/w/IK3nTTgH9IXaUEGjxIpVZKj6/Z&#10;ZxLMvg27WxP99F2h0OMwM79hVpvBtOJCzjeWFTxNExDEpdUNVwqOH6+TJQgfkDW2lknBlTxs1g+j&#10;FWba9vxOl0OoRISwz1BBHUKXSenLmgz6qe2Io3eyzmCI0lVSO+wj3LQyTZK5NNhwXKixo7ym8nz4&#10;MQr237673UI+7wuUu3xbpG/u61Op8ePw8gwi0BD+w3/trVawmC3gfi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wF1cYAAADcAAAADwAAAAAAAAAAAAAAAACYAgAAZHJz&#10;L2Rvd25yZXYueG1sUEsFBgAAAAAEAAQA9QAAAIsDAAAAAA==&#10;" fillcolor="gray" stroked="f" strokeweight="0"/>
                      <v:rect id="Rectangle 452"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ORp8MA&#10;AADcAAAADwAAAGRycy9kb3ducmV2LnhtbERPz2vCMBS+D/wfwhN2m+kKc1KNZRQUDzKZytjx2by1&#10;Zc1LSaKt/vXLQfD48f1e5INpxYWcbywreJ0kIIhLqxuuFBwPq5cZCB+QNbaWScGVPOTL0dMCM217&#10;/qLLPlQihrDPUEEdQpdJ6cuaDPqJ7Ygj92udwRChq6R22Mdw08o0SabSYMOxocaOiprKv/3ZKNid&#10;fHe7hWLar1Fui806/XQ/30o9j4ePOYhAQ3iI7+6NVvD+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ORp8MAAADcAAAADwAAAAAAAAAAAAAAAACYAgAAZHJzL2Rv&#10;d25yZXYueG1sUEsFBgAAAAAEAAQA9QAAAIgDAAAAAA==&#10;" fillcolor="gray" stroked="f" strokeweight="0"/>
                      <v:rect id="Rectangle 453" o:spid="_x0000_s1031" style="position:absolute;left:1086;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80PMYA&#10;AADcAAAADwAAAGRycy9kb3ducmV2LnhtbESPT2vCQBTE74V+h+UJvTUbBf80ukoJKB5KpVpKj8/s&#10;Mwlm34bdrUn99F1B6HGYmd8wi1VvGnEh52vLCoZJCoK4sLrmUsHnYf08A+EDssbGMin4JQ+r5ePD&#10;AjNtO/6gyz6UIkLYZ6igCqHNpPRFRQZ9Ylvi6J2sMxiidKXUDrsIN40cpelEGqw5LlTYUl5Rcd7/&#10;GAW7o2+v15BPug3Kt3y7Gb277y+lngb96xxEoD78h+/trVYwHb/A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980PM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iginator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a party.</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2 - A party identifier MUST have a schem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dentifier attribute</w:t>
            </w:r>
          </w:p>
        </w:tc>
      </w:tr>
      <w:tr w:rsidR="00FD5013" w:rsidRPr="00FD5013"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92768" behindDoc="0" locked="1" layoutInCell="0" allowOverlap="1" wp14:anchorId="14A848AC" wp14:editId="16F8A6E9">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4" o:spid="_x0000_s1026" style="position:absolute;margin-left:0;margin-top:.75pt;width:72.7pt;height:28.8pt;z-index:25219276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docMA&#10;AADcAAAADwAAAGRycy9kb3ducmV2LnhtbERPz2vCMBS+D/wfwhN2m+kKc1KNZRQUDzKZytjx2by1&#10;Zc1LSaKt/vXLQfD48f1e5INpxYWcbywreJ0kIIhLqxuuFBwPq5cZCB+QNbaWScGVPOTL0dMCM217&#10;/qLLPlQihrDPUEEdQpdJ6cuaDPqJ7Ygj92udwRChq6R22Mdw08o0SabSYMOxocaOiprKv/3ZKNid&#10;fHe7hWLar1Fui806/XQ/30o9j4ePOYhAQ3iI7+6NVvD+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WdocMAAADcAAAADwAAAAAAAAAAAAAAAACYAgAAZHJzL2Rv&#10;d25yZXYueG1sUEsFBgAAAAAEAAQA9QAAAIgDAAAAAA==&#10;" fillcolor="gray" stroked="f" strokeweight="0"/>
                      <v:rect id="Rectangle 456"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k4OsYA&#10;AADcAAAADwAAAGRycy9kb3ducmV2LnhtbESPQWvCQBSE7wX/w/IK3upGobZEN6EEFA9SqRbx+My+&#10;JqHZt2F3a1J/vVsoeBxm5htmmQ+mFRdyvrGsYDpJQBCXVjdcKfg8rJ5eQfiArLG1TAp+yUOejR6W&#10;mGrb8wdd9qESEcI+RQV1CF0qpS9rMugntiOO3pd1BkOUrpLaYR/hppWzJJlLgw3HhRo7Kmoqv/c/&#10;RsHu7LvrNRTzfo1yW2zWs3d3Oio1fhzeFiACDeEe/m9vtIK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k4OsYAAADcAAAADwAAAAAAAAAAAAAAAACYAgAAZHJz&#10;L2Rvd25yZXYueG1sUEsFBgAAAAAEAAQA9QAAAIsDAAAAAA==&#10;" fillcolor="gray" stroked="f" strokeweight="0"/>
                      <v:rect id="Rectangle 45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mTcUA&#10;AADcAAAADwAAAGRycy9kb3ducmV2LnhtbESPQWvCQBSE7wX/w/IK3uqmgWqJriIBxYNYtKV4fM2+&#10;JsHs27C7NdFf3xUEj8PMfMPMFr1pxJmcry0reB0lIIgLq2suFXx9rl7eQfiArLGxTAou5GExHzzN&#10;MNO24z2dD6EUEcI+QwVVCG0mpS8qMuhHtiWO3q91BkOUrpTaYRfhppFpkoylwZrjQoUt5RUVp8Of&#10;UfDx49vrNeTjbo1ym2/W6c4dv5UaPvfLKYhAfXiE7+2NVjB5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6ZNxQAAANwAAAAPAAAAAAAAAAAAAAAAAJgCAABkcnMv&#10;ZG93bnJldi54bWxQSwUGAAAAAAQABAD1AAAAigMAAAAA&#10;" fillcolor="gray" stroked="f" strokeweight="0"/>
                      <v:rect id="Rectangle 45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cD1sYA&#10;AADcAAAADwAAAGRycy9kb3ducmV2LnhtbESPQWvCQBSE7wX/w/KE3pqNSm1JXUUCioeiaEvp8TX7&#10;TILZt2F3a6K/vlsQPA4z8w0zW/SmEWdyvrasYJSkIIgLq2suFXx+rJ5eQfiArLGxTAou5GExHzzM&#10;MNO24z2dD6EUEcI+QwVVCG0mpS8qMugT2xJH72idwRClK6V22EW4aeQ4TafSYM1xocKW8oqK0+HX&#10;KNj9+PZ6Dfm0W6N8zzfr8dZ9fyn1OOyXbyAC9eEevrU3WsHL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cD1sYAAADc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93792" behindDoc="0" locked="1" layoutInCell="0" allowOverlap="1" wp14:anchorId="5C27E381" wp14:editId="014FA1CF">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9" o:spid="_x0000_s1026" style="position:absolute;margin-left:0;margin-top:.75pt;width:48.5pt;height:19.95pt;z-index:2521937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uo5MYA&#10;AADcAAAADwAAAGRycy9kb3ducmV2LnhtbESPQWvCQBSE7wX/w/KE3pqNYm1JXUUCioeiaEvp8TX7&#10;TILZt2F3a6K/vlsQPA4z8w0zW/SmEWdyvrasYJSkIIgLq2suFXx+rJ5eQfiArLGxTAou5GExHzzM&#10;MNO24z2dD6EUEcI+QwVVCG0mpS8qMugT2xJH72idwRClK6V22EW4aeQ4TafSYM1xocKW8oqK0+HX&#10;KNj9+PZ6Dfm0W6N8zzfr8dZ9fyn1OOyXbyAC9eEevrU3WsHL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0uo5MYAAADcAAAADwAAAAAAAAAAAAAAAACYAgAAZHJz&#10;L2Rvd25yZXYueG1sUEsFBgAAAAAEAAQA9QAAAIsDAAAAAA==&#10;" fillcolor="gray" stroked="f" strokeweight="0"/>
                      <v:rect id="Rectangle 46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k2k8UA&#10;AADcAAAADwAAAGRycy9kb3ducmV2LnhtbESPQWvCQBSE74L/YXkFb7qplLREV5GA4kEs2lI8vmZf&#10;k2D2bdjdmuiv7woFj8PMfMPMl71pxIWcry0reJ4kIIgLq2suFXx+rMdvIHxA1thYJgVX8rBcDAdz&#10;zLTt+ECXYyhFhLDPUEEVQptJ6YuKDPqJbYmj92OdwRClK6V22EW4aeQ0SVJpsOa4UGFLeUXF+fhr&#10;FLx/+/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TaTxQAAANwAAAAPAAAAAAAAAAAAAAAAAJgCAABkcnMv&#10;ZG93bnJldi54bWxQSwUGAAAAAAQABAD1AAAAigMAAAAA&#10;" fillcolor="gray" stroked="f" strokeweight="0"/>
                      <v:rect id="Rectangle 46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WTCMYA&#10;AADcAAAADwAAAGRycy9kb3ducmV2LnhtbESPQWvCQBSE70L/w/IK3nTTICqpq5RAgwep1Erp8TX7&#10;TILZt2F3a6K/visUehxm5htmtRlMKy7kfGNZwdM0AUFcWt1wpeD48TpZgvABWWNrmRRcycNm/TBa&#10;YaZtz+90OYRKRAj7DBXUIXSZlL6syaCf2o44eifrDIYoXSW1wz7CTSvTJJlLgw3HhRo7ymsqz4cf&#10;o2D/7bvbLeTzvkC5y7dF+ua+PpUaPw4vzyACDeE//NfeagWL2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WTCMYAAADcAAAADwAAAAAAAAAAAAAAAACYAgAAZHJz&#10;L2Rvd25yZXYueG1sUEsFBgAAAAAEAAQA9QAAAIsDAAAAAA==&#10;" fillcolor="gray" stroked="f" strokeweight="0"/>
                      <v:rect id="Rectangle 46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HesMA&#10;AADcAAAADwAAAGRycy9kb3ducmV2LnhtbERPz2vCMBS+D/wfwhN2m+nKcFKNZRQUDzKZytjx2by1&#10;Zc1LSaKt/vXLQfD48f1e5INpxYWcbywreJ0kIIhLqxuuFBwPq5cZCB+QNbaWScGVPOTL0dMCM217&#10;/qLLPlQihrDPUEEdQpdJ6cuaDPqJ7Ygj92udwRChq6R22Mdw08o0SabSYMOxocaOiprKv/3ZKNid&#10;fHe7hWLar1Fui806/XQ/30o9j4ePOYhAQ3iI7+6NVvD+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oHes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194816" behindDoc="0" locked="1" layoutInCell="0" allowOverlap="1" wp14:anchorId="66FF42C9" wp14:editId="69B208E3">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4" o:spid="_x0000_s1026" style="position:absolute;margin-left:0;margin-top:.75pt;width:60.6pt;height:39.15pt;z-index:2521948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LfMMA&#10;AADcAAAADwAAAGRycy9kb3ducmV2LnhtbERPz2vCMBS+D/wfwhN2m+nKcFKNZRQUDzKZytjx2by1&#10;Zc1LSaKt/vXLQfD48f1e5INpxYWcbywreJ0kIIhLqxuuFBwPq5cZCB+QNbaWScGVPOTL0dMCM217&#10;/qLLPlQihrDPUEEdQpdJ6cuaDPqJ7Ygj92udwRChq6R22Mdw08o0SabSYMOxocaOiprKv/3ZKNid&#10;fHe7hWLar1Fui806/XQ/30o9j4ePOYhAQ3iI7+6NVvD+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wLfMMAAADcAAAADwAAAAAAAAAAAAAAAACYAgAAZHJzL2Rv&#10;d25yZXYueG1sUEsFBgAAAAAEAAQA9QAAAIgDAAAAAA==&#10;" fillcolor="gray" stroked="f" strokeweight="0"/>
                      <v:rect id="Rectangle 466"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u58YA&#10;AADcAAAADwAAAGRycy9kb3ducmV2LnhtbESPQWvCQBSE7wX/w/IK3upGKbZEN6EEFA9SqRbx+My+&#10;JqHZt2F3a1J/vVsoeBxm5htmmQ+mFRdyvrGsYDpJQBCXVjdcKfg8rJ5eQfiArLG1TAp+yUOejR6W&#10;mGrb8wdd9qESEcI+RQV1CF0qpS9rMugntiOO3pd1BkOUrpLaYR/hppWzJJlLgw3HhRo7Kmoqv/c/&#10;RsHu7LvrNRTzfo1yW2zWs3d3Oio1fhzeFiACDeEe/m9vtIK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u58YAAADcAAAADwAAAAAAAAAAAAAAAACYAgAAZHJz&#10;L2Rvd25yZXYueG1sUEsFBgAAAAAEAAQA9QAAAIsDAAAAAA==&#10;" fillcolor="gray" stroked="f" strokeweight="0"/>
                      <v:rect id="Rectangle 46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wkMUA&#10;AADcAAAADwAAAGRycy9kb3ducmV2LnhtbESPQWvCQBSE7wX/w/IK3uqmoWiJriIBxYNYtKV4fM2+&#10;JsHs27C7NdFf3xUEj8PMfMPMFr1pxJmcry0reB0lIIgLq2suFXx9rl7eQfiArLGxTAou5GExHzzN&#10;MNO24z2dD6EUEcI+QwVVCG0mpS8qMuhHtiWO3q91BkOUrpTaYRfhppFpkoylwZrjQoUt5RUVp8Of&#10;UfDx49vrNeTjbo1ym2/W6c4dv5UaPvfLKYhAfXiE7+2NVjB5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ojCQxQAAANwAAAAPAAAAAAAAAAAAAAAAAJgCAABkcnMv&#10;ZG93bnJldi54bWxQSwUGAAAAAAQABAD1AAAAigMAAAAA&#10;" fillcolor="gray" stroked="f" strokeweight="0"/>
                      <v:rect id="Rectangle 46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C8YA&#10;AADcAAAADwAAAGRycy9kb3ducmV2LnhtbESPQWvCQBSE7wX/w/KE3pqNWmxJXUUCioeiaEvp8TX7&#10;TILZt2F3a6K/vlsQPA4z8w0zW/SmEWdyvrasYJSkIIgLq2suFXx+rJ5eQfiArLGxTAou5GExHzzM&#10;MNO24z2dD6EUEcI+QwVVCG0mpS8qMugT2xJH72idwRClK6V22EW4aeQ4TafSYM1xocKW8oqK0+HX&#10;KNj9+PZ6Dfm0W6N8zzfr8dZ9fyn1OOyXbyAC9eEevrU3WsHL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VC8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iginator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party.</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95840" behindDoc="0" locked="1" layoutInCell="0" allowOverlap="1" wp14:anchorId="6E0BD909" wp14:editId="57920FAD">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9" o:spid="_x0000_s1026" style="position:absolute;margin-left:0;margin-top:.75pt;width:48.5pt;height:19.95pt;z-index:2521958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3bmcYA&#10;AADcAAAADwAAAGRycy9kb3ducmV2LnhtbESPQWvCQBSE7wX/w/KE3pqNSm1JXUUCioeiaEvp8TX7&#10;TILZt2F3a6K/vlsQPA4z8w0zW/SmEWdyvrasYJSkIIgLq2suFXx+rJ5eQfiArLGxTAou5GExHzzM&#10;MNO24z2dD6EUEcI+QwVVCG0mpS8qMugT2xJH72idwRClK6V22EW4aeQ4TafSYM1xocKW8oqK0+HX&#10;KNj9+PZ6Dfm0W6N8zzfr8dZ9fyn1OOyXbyAC9eEevrU3WsHL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03bmcYAAADcAAAADwAAAAAAAAAAAAAAAACYAgAAZHJz&#10;L2Rvd25yZXYueG1sUEsFBgAAAAAEAAQA9QAAAIsDAAAAAA==&#10;" fillcolor="gray" stroked="f" strokeweight="0"/>
                      <v:rect id="Rectangle 47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9F7sUA&#10;AADcAAAADwAAAGRycy9kb3ducmV2LnhtbESPQWvCQBSE74L/YXkFb7qphbREV5GA4kEs2lI8vmZf&#10;k2D2bdjdmuiv7woFj8PMfMPMl71pxIWcry0reJ4kIIgLq2suFXx+rMdvIHxA1thYJgVX8rBcDAdz&#10;zLTt+ECXYyhFhLDPUEEVQptJ6YuKDPqJbYmj92OdwRClK6V22EW4aeQ0SVJpsOa4UGFLeUXF+fhr&#10;FLx/+/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0XuxQAAANwAAAAPAAAAAAAAAAAAAAAAAJgCAABkcnMv&#10;ZG93bnJldi54bWxQSwUGAAAAAAQABAD1AAAAigMAAAAA&#10;" fillcolor="gray" stroked="f" strokeweight="0"/>
                      <v:rect id="Rectangle 47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gdcYA&#10;AADcAAAADwAAAGRycy9kb3ducmV2LnhtbESPQWvCQBSE70L/w/IK3nTTCCqpq5RAgwep1Erp8TX7&#10;TILZt2F3a6K/visUehxm5htmtRlMKy7kfGNZwdM0AUFcWt1wpeD48TpZgvABWWNrmRRcycNm/TBa&#10;YaZtz+90OYRKRAj7DBXUIXSZlL6syaCf2o44eifrDIYoXSW1wz7CTSvTJJlLgw3HhRo7ymsqz4cf&#10;o2D/7bvbLeTzvkC5y7dF+ua+PpUaPw4vzyACDeE//NfeagWL2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PgdcYAAADcAAAADwAAAAAAAAAAAAAAAACYAgAAZHJz&#10;L2Rvd25yZXYueG1sUEsFBgAAAAAEAAQA9QAAAIsDAAAAAA==&#10;" fillcolor="gray" stroked="f" strokeweight="0"/>
                      <v:rect id="Rectangle 47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0B8MA&#10;AADcAAAADwAAAGRycy9kb3ducmV2LnhtbERPz2vCMBS+D/wfwhN2m+k6cFKNZRQUDzKZytjx2by1&#10;Zc1LSaKt/vXLQfD48f1e5INpxYWcbywreJ0kIIhLqxuuFBwPq5cZCB+QNbaWScGVPOTL0dMCM217&#10;/qLLPlQihrDPUEEdQpdJ6cuaDPqJ7Ygj92udwRChq6R22Mdw08o0SabSYMOxocaOiprKv/3ZKNid&#10;fHe7hWLar1Fui806/XQ/30o9j4ePOYhAQ3iI7+6NVvD+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x0B8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196864" behindDoc="0" locked="1" layoutInCell="0" allowOverlap="1" wp14:anchorId="19703EC9" wp14:editId="02255DD2">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4" o:spid="_x0000_s1026" style="position:absolute;margin-left:0;margin-top:.75pt;width:60.6pt;height:39.15pt;z-index:2521968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bdmsYA&#10;AADcAAAADwAAAGRycy9kb3ducmV2LnhtbESPQWvCQBSE7wX/w/IK3upGC7ZEN6EEFA9SqRbx+My+&#10;JqHZt2F3a1J/vVsoeBxm5htmmQ+mFRdyvrGsYDpJQBCXVjdcKfg8rJ5eQfiArLG1TAp+yUOejR6W&#10;mGrb8wdd9qESEcI+RQV1CF0qpS9rMugntiOO3pd1BkOUrpLaYR/hppWzJJlLgw3HhRo7Kmoqv/c/&#10;RsHu7LvrNRTzfo1yW2zWs3d3Oio1fhzeFiACDeEe/m9vtIK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bdmsYAAADcAAAADwAAAAAAAAAAAAAAAACYAgAAZHJz&#10;L2Rvd25yZXYueG1sUEsFBgAAAAAEAAQA9QAAAIsDAAAAAA==&#10;" fillcolor="gray" stroked="f" strokeweight="0"/>
                      <v:rect id="Rectangle 476"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RD7cUA&#10;AADcAAAADwAAAGRycy9kb3ducmV2LnhtbESPQWvCQBSE7wX/w/IK3uqmKWiJriIBxYNYtKV4fM2+&#10;JsHs27C7NdFf3xUEj8PMfMPMFr1pxJmcry0reB0lIIgLq2suFXx9rl7eQfiArLGxTAou5GExHzzN&#10;MNO24z2dD6EUEcI+QwVVCG0mpS8qMuhHtiWO3q91BkOUrpTaYRfhppFpkoylwZrjQoUt5RUVp8Of&#10;UfDx49vrNeTjbo1ym2/W6c4dv5UaPvfLKYhAfXiE7+2NVjB5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pEPtxQAAANwAAAAPAAAAAAAAAAAAAAAAAJgCAABkcnMv&#10;ZG93bnJldi54bWxQSwUGAAAAAAQABAD1AAAAigMAAAAA&#10;" fillcolor="gray" stroked="f" strokeweight="0"/>
                      <v:rect id="Rectangle 4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dsYA&#10;AADcAAAADwAAAGRycy9kb3ducmV2LnhtbESPQWvCQBSE74L/YXlCb7ppBCupq5RAg4di0Urp8TX7&#10;TILZt2F3a6K/visUehxm5htmtRlMKy7kfGNZweMsAUFcWt1wpeD48TpdgvABWWNrmRRcycNmPR6t&#10;MNO25z1dDqESEcI+QwV1CF0mpS9rMuhntiOO3sk6gyFKV0ntsI9w08o0SRbSYMNxocaO8prK8+HH&#10;KHj/9t3tFvJFX6B8y7dFunNfn0o9TIaXZxCBhvAf/mtvtYKn+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ds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person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contact person.</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97888" behindDoc="0" locked="1" layoutInCell="0" allowOverlap="1" wp14:anchorId="6E8CE8A0" wp14:editId="2EC529D4">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8" o:spid="_x0000_s1026" style="position:absolute;margin-left:0;margin-top:.75pt;width:60.6pt;height:39.15pt;z-index:2521978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p2qMUA&#10;AADcAAAADwAAAGRycy9kb3ducmV2LnhtbESPQWvCQBSE74X+h+UJvdWNOWiJriKBiodSqYp4fGaf&#10;STD7NuxuTfTXdwWhx2FmvmFmi9404krO15YVjIYJCOLC6ppLBfvd5/sHCB+QNTaWScGNPCzmry8z&#10;zLTt+Ieu21CKCGGfoYIqhDaT0hcVGfRD2xJH72ydwRClK6V22EW4aWSaJGNpsOa4UGFLeUXFZftr&#10;FGxOvr3fQz7uVii/8vUq/XbHg1Jvg345BRGoD//hZ3utFUzSC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CnaoxQAAANwAAAAPAAAAAAAAAAAAAAAAAJgCAABkcnMv&#10;ZG93bnJldi54bWxQSwUGAAAAAAQABAD1AAAAigMAAAAA&#10;" fillcolor="gray" stroked="f" strokeweight="0"/>
                      <v:rect id="Rectangle 480"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Xi2sIA&#10;AADcAAAADwAAAGRycy9kb3ducmV2LnhtbERPz2vCMBS+D/wfwhN2m6k9uFGNRQoWD2NjKuLx2Tzb&#10;YvNSksx2/vXLYbDjx/d7lY+mE3dyvrWsYD5LQBBXVrdcKzgeti9vIHxA1thZJgU/5CFfT55WmGk7&#10;8Bfd96EWMYR9hgqaEPpMSl81ZNDPbE8cuat1BkOErpba4RDDTSfTJFlIgy3HhgZ7Khqqbvtvo+Dz&#10;4vvHIxSLoUT5XuzK9MOdT0o9T8fNEkSgMfyL/9w7reA1jW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leLawgAAANwAAAAPAAAAAAAAAAAAAAAAAJgCAABkcnMvZG93&#10;bnJldi54bWxQSwUGAAAAAAQABAD1AAAAhwMAAAAA&#10;" fillcolor="gray" stroked="f" strokeweight="0"/>
                      <v:rect id="Rectangle 48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HQcUA&#10;AADcAAAADwAAAGRycy9kb3ducmV2LnhtbESPQWvCQBSE74X+h+UJvdWNOWgbXUUCFQ+iaEvx+Jp9&#10;TYLZt2F3a6K/3hUKHoeZ+YaZLXrTiDM5X1tWMBomIIgLq2suFXx9fry+gfABWWNjmRRcyMNi/vw0&#10;w0zbjvd0PoRSRAj7DBVUIbSZlL6oyKAf2pY4er/WGQxRulJqh12Em0amSTKWBmuOCxW2lFdUnA5/&#10;RsHux7fXa8jH3QrlJl+v0q07fiv1MuiXUxCB+vAI/7fXWsEkfYf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2UdB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phon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telephone numb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phone number for the contact person. If the person has a direc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umber, this is that numb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98912" behindDoc="0" locked="1" layoutInCell="0" allowOverlap="1" wp14:anchorId="5CE2838E" wp14:editId="78DDBABF">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2" o:spid="_x0000_s1026" style="position:absolute;margin-left:0;margin-top:.75pt;width:60.6pt;height:39.15pt;z-index:2521989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wq8UA&#10;AADcAAAADwAAAGRycy9kb3ducmV2LnhtbESPQWvCQBSE7wX/w/IK3uqmKWiJriIBxYNYtKV4fM2+&#10;JsHs27C7NdFf3xUEj8PMfMPMFr1pxJmcry0reB0lIIgLq2suFXx9rl7eQfiArLGxTAou5GExHzzN&#10;MNO24z2dD6EUEcI+QwVVCG0mpS8qMuhHtiWO3q91BkOUrpTaYRfhppFpkoylwZrjQoUt5RUVp8Of&#10;UfDx49vrNeTjbo1ym2/W6c4dv5UaPvfLKYhAfXiE7+2NVjBJ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XCrxQAAANwAAAAPAAAAAAAAAAAAAAAAAJgCAABkcnMv&#10;ZG93bnJldi54bWxQSwUGAAAAAAQABAD1AAAAigMAAAAA&#10;" fillcolor="gray" stroked="f" strokeweight="0"/>
                      <v:rect id="Rectangle 484"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jo38UA&#10;AADcAAAADwAAAGRycy9kb3ducmV2LnhtbESPQWvCQBSE7wX/w/IK3uqmoWiJriIBxYNYtKV4fM2+&#10;JsHs27C7NdFf3xUEj8PMfMPMFr1pxJmcry0reB0lIIgLq2suFXx9rl7eQfiArLGxTAou5GExHzzN&#10;MNO24z2dD6EUEcI+QwVVCG0mpS8qMuhHtiWO3q91BkOUrpTaYRfhppFpkoylwZrjQoUt5RUVp8Of&#10;UfDx49vrNeTjbo1ym2/W6c4dv5UaPvfLKYhAfXiE7+2NVjBJ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2OjfxQAAANwAAAAPAAAAAAAAAAAAAAAAAJgCAABkcnMv&#10;ZG93bnJldi54bWxQSwUGAAAAAAQABAD1AAAAigMAAAAA&#10;" fillcolor="gray" stroked="f" strokeweight="0"/>
                      <v:rect id="Rectangle 48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RNRMUA&#10;AADcAAAADwAAAGRycy9kb3ducmV2LnhtbESPQWvCQBSE7wX/w/IK3uqmgWqJriIBxYNYtKV4fM2+&#10;JsHs27C7NdFf3xUEj8PMfMPMFr1pxJmcry0reB0lIIgLq2suFXx9rl7eQfiArLGxTAou5GExHzzN&#10;MNO24z2dD6EUEcI+QwVVCG0mpS8qMuhHtiWO3q91BkOUrpTaYRfhppFpkoylwZrjQoUt5RUVp8Of&#10;UfDx49vrNeTjbo1ym2/W6c4dv5UaPvfLKYhAfXiE7+2NVjBJ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E1E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fax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fax numb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fax number for the contact persons.</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199936" behindDoc="0" locked="1" layoutInCell="0" allowOverlap="1" wp14:anchorId="6D521B42" wp14:editId="01ECA625">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6" o:spid="_x0000_s1026" style="position:absolute;margin-left:0;margin-top:.75pt;width:60.6pt;height:39.15pt;z-index:2521999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WN/MYA&#10;AADcAAAADwAAAGRycy9kb3ducmV2LnhtbESPQWvCQBSE7wX/w/KE3upGD7ZGN0ECigdpqRXx+My+&#10;JqHZt2F3a6K/vlso9DjMzDfMKh9MK67kfGNZwXSSgCAurW64UnD82Dy9gPABWWNrmRTcyEOejR5W&#10;mGrb8ztdD6ESEcI+RQV1CF0qpS9rMugntiOO3qd1BkOUrpLaYR/hppWzJJlLgw3HhRo7Kmoqvw7f&#10;RsHbxXf3eyjm/RblvthtZ6/ufFLqcTyslyACDeE//NfeaQXP0wX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WN/MYAAADcAAAADwAAAAAAAAAAAAAAAACYAgAAZHJz&#10;L2Rvd25yZXYueG1sUEsFBgAAAAAEAAQA9QAAAIsDAAAAAA==&#10;" fillcolor="gray" stroked="f" strokeweight="0"/>
                      <v:rect id="Rectangle 488"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Pu3MIA&#10;AADcAAAADwAAAGRycy9kb3ducmV2LnhtbERPz2vCMBS+D/wfwhN2m6k9uFGNRQoWD2NjKuLx2Tzb&#10;YvNSksx2/vXLYbDjx/d7lY+mE3dyvrWsYD5LQBBXVrdcKzgeti9vIHxA1thZJgU/5CFfT55WmGk7&#10;8Bfd96EWMYR9hgqaEPpMSl81ZNDPbE8cuat1BkOErpba4RDDTSfTJFlIgy3HhgZ7Khqqbvtvo+Dz&#10;4vvHIxSLoUT5XuzK9MOdT0o9T8fNEkSgMfyL/9w7reA1jf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4+7cwgAAANwAAAAPAAAAAAAAAAAAAAAAAJgCAABkcnMvZG93&#10;bnJldi54bWxQSwUGAAAAAAQABAD1AAAAhwMAAAAA&#10;" fillcolor="gray" stroked="f" strokeweight="0"/>
                      <v:rect id="Rectangle 48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9LR8UA&#10;AADcAAAADwAAAGRycy9kb3ducmV2LnhtbESPT2vCQBTE70K/w/IKvdWNOdgSXUUCFQ/F4h/E4zP7&#10;TILZt2F3a6Kf3i0UPA4z8xtmOu9NI67kfG1ZwWiYgCAurK65VLDffb1/gvABWWNjmRTcyMN89jKY&#10;YqZtxxu6bkMpIoR9hgqqENpMSl9UZNAPbUscvbN1BkOUrpTaYRfhppFpkoylwZrjQoUt5RUVl+2v&#10;UfBz8u39HvJxt0T5na+W6dodD0q9vfaLCYhAfXiG/9srreAjHc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0tH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lectronicMail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8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email address</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mail address for the contact person. If the person has a</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direct e-mail this is that email.</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00960" behindDoc="0" locked="1" layoutInCell="0" allowOverlap="1" wp14:anchorId="6EAE93F5" wp14:editId="3A6F18E4">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0" o:spid="_x0000_s1026" style="position:absolute;margin-left:0;margin-top:.75pt;width:24.25pt;height:19.95pt;z-index:25220096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iH+cYA&#10;AADcAAAADwAAAGRycy9kb3ducmV2LnhtbESPQWvCQBSE7wX/w/IK3upGobZEN6EEFA9SqRbx+My+&#10;JqHZt2F3a1J/vVsoeBxm5htmmQ+mFRdyvrGsYDpJQBCXVjdcKfg8rJ5eQfiArLG1TAp+yUOejR6W&#10;mGrb8wdd9qESEcI+RQV1CF0qpS9rMugntiOO3pd1BkOUrpLaYR/hppWzJJlLgw3HhRo7Kmoqv/c/&#10;RsHu7LvrNRTzfo1yW2zWs3d3Oio1fhzeFiACDeEe/m9vtIK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iH+cYAAADcAAAADwAAAAAAAAAAAAAAAACYAgAAZHJz&#10;L2Rvd25yZXYueG1sUEsFBgAAAAAEAAQA9QAAAIsDAAAAAA==&#10;" fillcolor="gray" stroked="f" strokeweight="0"/>
                      <v:rect id="Rectangle 49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oZjsUA&#10;AADcAAAADwAAAGRycy9kb3ducmV2LnhtbESPQWvCQBSE7wX/w/KE3upGD2mJriIBxUNpqYp4fGaf&#10;STD7NuyuJvXXdwWhx2FmvmFmi9404kbO15YVjEcJCOLC6ppLBfvd6u0DhA/IGhvLpOCXPCzmg5cZ&#10;Ztp2/EO3bShFhLDPUEEVQptJ6YuKDPqRbYmjd7bOYIjSlVI77CLcNHKSJKk0WHNcqLClvKLisr0a&#10;Bd8n397vIU+7NcrPfLOefLnjQanXYb+cggjUh//ws73RCt7H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hmOxQAAANwAAAAPAAAAAAAAAAAAAAAAAJgCAABkcnMv&#10;ZG93bnJldi54bWxQSwUGAAAAAAQABAD1AAAAigMAAAAA&#10;" fillcolor="gray" stroked="f" strokeweight="0"/>
                      <v:rect id="Rectangle 49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a8FcYA&#10;AADcAAAADwAAAGRycy9kb3ducmV2LnhtbESPT2vCQBTE74V+h+UVetNNPKikrqEEKh6k4h9Kj6/Z&#10;ZxLMvg27q4l+erdQ6HGYmd8wi3wwrbiS841lBek4AUFcWt1wpeB4+BjNQfiArLG1TApu5CFfPj8t&#10;MNO25x1d96ESEcI+QwV1CF0mpS9rMujHtiOO3sk6gyFKV0ntsI9w08pJkkylwYbjQo0dFTWV5/3F&#10;KNj++O5+D8W0X6HcFOvV5NN9fyn1+jK8v4EINIT/8F97rRXM0h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2a8FcYAAADcAAAADwAAAAAAAAAAAAAAAACYAgAAZHJz&#10;L2Rvd25yZXYueG1sUEsFBgAAAAAEAAQA9QAAAIs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ccountingCustomer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Intestatario Fattura</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01984" behindDoc="0" locked="1" layoutInCell="0" allowOverlap="1" wp14:anchorId="531AA92F" wp14:editId="40D95F6B">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4" o:spid="_x0000_s1026" style="position:absolute;margin-left:0;margin-top:.75pt;width:36.35pt;height:19.95pt;z-index:2522019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kYcMA&#10;AADcAAAADwAAAGRycy9kb3ducmV2LnhtbERPz2vCMBS+D/wfwhO8zVQP3ahGkYLiYSjrxtjx2by1&#10;Zc1LSbK29q9fDoMdP77f2/1oWtGT841lBatlAoK4tLrhSsH72/HxGYQPyBpby6TgTh72u9nDFjNt&#10;B36lvgiViCHsM1RQh9BlUvqyJoN+aTviyH1ZZzBE6CqpHQ4x3LRynSSpNNhwbKixo7ym8rv4MQqu&#10;N99NU8jT4YTyJT+f1hf3+aHUYj4eNiACjeFf/Oc+awVPq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8kYcMAAADcAAAADwAAAAAAAAAAAAAAAACYAgAAZHJzL2Rv&#10;d25yZXYueG1sUEsFBgAAAAAEAAQA9QAAAIgDAAAAAA==&#10;" fillcolor="gray" stroked="f" strokeweight="0"/>
                      <v:rect id="Rectangle 49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OB+sUA&#10;AADcAAAADwAAAGRycy9kb3ducmV2LnhtbESPQWvCQBSE74L/YXmCt7qJB1uiq5RAxYO0qKV4fGaf&#10;SWj2bdjdmtRf7wqCx2FmvmEWq9404kLO15YVpJMEBHFhdc2lgu/Dx8sbCB+QNTaWScE/eVgth4MF&#10;Ztp2vKPLPpQiQthnqKAKoc2k9EVFBv3EtsTRO1tnMETpSqkddhFuGjlNkpk0WHNcqLClvKLid/9n&#10;FHydfHu9hnzWrVFu8816+umOP0qNR/37HESgPjzDj/ZGK3hNU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w4H6xQAAANwAAAAPAAAAAAAAAAAAAAAAAJgCAABkcnMv&#10;ZG93bnJldi54bWxQSwUGAAAAAAQABAD1AAAAigMAAAAA&#10;" fillcolor="gray" stroked="f" strokeweight="0"/>
                      <v:rect id="Rectangle 49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EfjcUA&#10;AADcAAAADwAAAGRycy9kb3ducmV2LnhtbESPT2vCQBTE70K/w/IKvdWNOdgSXUUCFQ/F4h/E4zP7&#10;TILZt2F3a6Kf3i0UPA4z8xtmOu9NI67kfG1ZwWiYgCAurK65VLDffb1/gvABWWNjmRTcyMN89jKY&#10;YqZtxxu6bkMpIoR9hgqqENpMSl9UZNAPbUscvbN1BkOUrpTaYRfhppFpkoylwZrjQoUt5RUVl+2v&#10;UfBz8u39HvJxt0T5na+W6dodD0q9vfaLCYhAfXiG/9srreBjlML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R+NxQAAANwAAAAPAAAAAAAAAAAAAAAAAJgCAABkcnMv&#10;ZG93bnJldi54bWxQSwUGAAAAAAQABAD1AAAAigMAAAAA&#10;" fillcolor="gray" stroked="f" strokeweight="0"/>
                      <v:rect id="Rectangle 49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26FsYA&#10;AADcAAAADwAAAGRycy9kb3ducmV2LnhtbESPQWvCQBSE7wX/w/IK3upGC7ZEN6EEFA9SqRbx+My+&#10;JqHZt2F3a1J/vVsoeBxm5htmmQ+mFRdyvrGsYDpJQBCXVjdcKfg8rJ5eQfiArLG1TAp+yUOejR6W&#10;mGrb8wdd9qESEcI+RQV1CF0qpS9rMugntiOO3pd1BkOUrpLaYR/hppWzJJlLgw3HhRo7Kmoqv/c/&#10;RsHu7LvrNRTzfo1yW2zWs3d3Oio1fhzeFiACDeEe/m9vtIK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26FsYAAADcAAAADwAAAAAAAAAAAAAAAACYAgAAZHJz&#10;L2Rvd25yZXYueG1sUEsFBgAAAAAEAAQA9QAAAIs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03008" behindDoc="0" locked="1" layoutInCell="0" allowOverlap="1" wp14:anchorId="6E2E6290" wp14:editId="04880E3A">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9" o:spid="_x0000_s1026" style="position:absolute;margin-left:0;margin-top:.75pt;width:48.5pt;height:48.4pt;z-index:25220300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ERJMUA&#10;AADcAAAADwAAAGRycy9kb3ducmV2LnhtbESPQWvCQBSE7wX/w/IK3uqmQlWiq5SA4kEqaiken9ln&#10;Epp9G3a3JvXXu4LgcZiZb5jZojO1uJDzlWUF74MEBHFudcWFgu/D8m0CwgdkjbVlUvBPHhbz3ssM&#10;U21b3tFlHwoRIexTVFCG0KRS+rwkg35gG+Lona0zGKJ0hdQO2wg3tRwmyUgarDgulNhQVlL+u/8z&#10;CrYn31yvIRu1K5SbbL0afrnjj1L91+5zCiJQF57hR3utFYyT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REkxQAAANwAAAAPAAAAAAAAAAAAAAAAAJgCAABkcnMv&#10;ZG93bnJldi54bWxQSwUGAAAAAAQABAD1AAAAigMAAAAA&#10;" fillcolor="gray" stroked="f" strokeweight="0"/>
                      <v:rect id="Rectangle 50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OPU8UA&#10;AADcAAAADwAAAGRycy9kb3ducmV2LnhtbESPQWvCQBSE7wX/w/KE3upGD2mJboIEFA+lpbaIx2f2&#10;mQSzb8PualJ/fbdQ6HGYmW+YVTGaTtzI+daygvksAUFcWd1yreDrc/P0AsIHZI2dZVLwTR6KfPKw&#10;wkzbgT/otg+1iBD2GSpoQugzKX3VkEE/sz1x9M7WGQxRulpqh0OEm04ukiSVBluOCw32VDZUXfZX&#10;o+D95Pv7PZTpsEX5Wu62izd3PCj1OB3XSxCBxvAf/mvvtILn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49TxQAAANwAAAAPAAAAAAAAAAAAAAAAAJgCAABkcnMv&#10;ZG93bnJldi54bWxQSwUGAAAAAAQABAD1AAAAigMAAAAA&#10;" fillcolor="gray" stroked="f" strokeweight="0"/>
                      <v:rect id="Rectangle 50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8qyMYA&#10;AADcAAAADwAAAGRycy9kb3ducmV2LnhtbESPQWvCQBSE70L/w/IEb83GHLSkrqEEKh6KopbS42v2&#10;NQnNvg27WxP99W6h4HGYmW+YVTGaTpzJ+daygnmSgiCurG65VvB+en18AuEDssbOMim4kIdi/TBZ&#10;Ya7twAc6H0MtIoR9jgqaEPpcSl81ZNAntieO3rd1BkOUrpba4RDhppNZmi6kwZbjQoM9lQ1VP8df&#10;o2D/5fvrNZSLYYPyrdxusp37/FBqNh1fnkEEGsM9/N/eagXLdAl/Z+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8qyMYAAADcAAAADwAAAAAAAAAAAAAAAACYAgAAZHJz&#10;L2Rvd25yZXYueG1sUEsFBgAAAAAEAAQA9QAAAIsDAAAAAA==&#10;" fillcolor="gray" stroked="f" strokeweight="0"/>
                      <v:rect id="Rectangle 503"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sMA&#10;AADcAAAADwAAAGRycy9kb3ducmV2LnhtbERPz2vCMBS+C/4P4Q28aToP3eiMMgpKD+KYjrHjs3m2&#10;Zc1LSWLb9a9fDoMdP77fm91oWtGT841lBY+rBARxaXXDlYKPy375DMIHZI2tZVLwQx522/lsg5m2&#10;A79Tfw6ViCHsM1RQh9BlUvqyJoN+ZTviyN2sMxgidJXUDocYblq5TpJUGmw4NtTYUV5T+X2+GwVv&#10;V99NU8jT4YDymBeH9cl9fSq1eBhfX0AEGsO/+M9daAVPSVwb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s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pointID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Endpoint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end point of the routing servic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1 - An endpoint identifier MUST have a schem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dentifier attribute</w:t>
            </w:r>
          </w:p>
        </w:tc>
      </w:tr>
      <w:tr w:rsidR="00FD5013" w:rsidRPr="00FD5013" w:rsidTr="00FD5013">
        <w:trPr>
          <w:gridAfter w:val="2"/>
          <w:wAfter w:w="713" w:type="dxa"/>
          <w:cantSplit/>
          <w:trHeight w:hRule="exact" w:val="792"/>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04032" behindDoc="0" locked="1" layoutInCell="0" allowOverlap="1" wp14:anchorId="7296675D" wp14:editId="0F083FA4">
                      <wp:simplePos x="0" y="0"/>
                      <wp:positionH relativeFrom="column">
                        <wp:posOffset>2540</wp:posOffset>
                      </wp:positionH>
                      <wp:positionV relativeFrom="paragraph">
                        <wp:posOffset>9525</wp:posOffset>
                      </wp:positionV>
                      <wp:extent cx="769620" cy="582930"/>
                      <wp:effectExtent l="0" t="0" r="0" b="762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58293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4" o:spid="_x0000_s1026" style="position:absolute;margin-left:.2pt;margin-top:.75pt;width:60.6pt;height:45.9pt;z-index:25220403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bK1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2D9PpEKW8hlDuvwpmLnh5vRo+&#10;DMIgHD5LYjPokcxNaI0cjDIewVpTezjV++B8qklHbZSUAWqAM/HBBQfnZ1iFhFcNBUit0cYAkBzx&#10;VA5MxMWyBjl6K6Xoa0oKMCywfhx9YDoKQvGf6AZBhBGAOCI1Agx9B+4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" o:allowincell="f">
                      <v:rect id="Rectangle 505"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yvMMA&#10;AADcAAAADwAAAGRycy9kb3ducmV2LnhtbERPz2vCMBS+C/4P4Q28aToP3eiMMgpKD+KYjrHjs3m2&#10;Zc1LSWLb9a9fDoMdP77fm91oWtGT841lBY+rBARxaXXDlYKPy375DMIHZI2tZVLwQx522/lsg5m2&#10;A79Tfw6ViCHsM1RQh9BlUvqyJoN+ZTviyN2sMxgidJXUDocYblq5TpJUGmw4NtTYUV5T+X2+GwVv&#10;V99NU8jT4YDymBeH9cl9fSq1eBhfX0AEGsO/+M9daAVPSZwf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ayvMMAAADcAAAADwAAAAAAAAAAAAAAAACYAgAAZHJzL2Rv&#10;d25yZXYueG1sUEsFBgAAAAAEAAQA9QAAAIgDAAAAAA==&#10;" fillcolor="gray" stroked="f" strokeweight="0"/>
                      <v:rect id="Rectangle 506"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oXJ8UA&#10;AADcAAAADwAAAGRycy9kb3ducmV2LnhtbESPQWvCQBSE7wX/w/KE3uomHmyJrkECFQ/FUhXx+Mw+&#10;k2D2bdjdmuiv7xYKPQ4z8w2zyAfTihs531hWkE4SEMSl1Q1XCg7795c3ED4ga2wtk4I7eciXo6cF&#10;Ztr2/EW3XahEhLDPUEEdQpdJ6cuaDPqJ7Yijd7HOYIjSVVI77CPctHKaJDNpsOG4UGNHRU3ldfdt&#10;FHyeffd4hGLWr1F+FJv1dOtOR6Wex8NqDiLQEP7Df+2NVvCapPB7Jh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hcnxQAAANwAAAAPAAAAAAAAAAAAAAAAAJgCAABkcnMv&#10;ZG93bnJldi54bWxQSwUGAAAAAAQABAD1AAAAigMAAAAA&#10;" fillcolor="gray" stroked="f" strokeweight="0"/>
                      <v:rect id="Rectangle 50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iJUMUA&#10;AADcAAAADwAAAGRycy9kb3ducmV2LnhtbESPQWvCQBSE74X+h+UVeqsbc7AlugkSUDwUS20Rj8/s&#10;Mwlm34bd1UR/fbdQ6HGYmW+YRTGaTlzJ+daygukkAUFcWd1yreD7a/XyBsIHZI2dZVJwIw9F/viw&#10;wEzbgT/pugu1iBD2GSpoQugzKX3VkEE/sT1x9E7WGQxRulpqh0OEm06mSTKTBluOCw32VDZUnXcX&#10;o+Dj6Pv7PZSzYY3yvdys06077JV6fhqXcxCBxvAf/mtvtILX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yIlQxQAAANwAAAAPAAAAAAAAAAAAAAAAAJgCAABkcnMv&#10;ZG93bnJldi54bWxQSwUGAAAAAAQABAD1AAAAigMAAAAA&#10;" fillcolor="gray" stroked="f" strokeweight="0"/>
                      <v:rect id="Rectangle 50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Qsy8UA&#10;AADcAAAADwAAAGRycy9kb3ducmV2LnhtbESPQWvCQBSE7wX/w/IK3uqmFlSiq5SA4kEqaiken9ln&#10;Epp9G3a3JvXXu4LgcZiZb5jZojO1uJDzlWUF74MEBHFudcWFgu/D8m0CwgdkjbVlUvBPHhbz3ssM&#10;U21b3tFlHwoRIexTVFCG0KRS+rwkg35gG+Lona0zGKJ0hdQO2wg3tRwmyUgarDgulNhQVlL+u/8z&#10;CrYn31yvIRu1K5SbbL0afrnjj1L91+5zCiJQF57hR3utFYyT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CzL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4 - An Endpoint Identifier Scheme MUST be from th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list of PEPPOL Party Identifiers.</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05056" behindDoc="0" locked="1" layoutInCell="0" allowOverlap="1" wp14:anchorId="4A7E3CEF" wp14:editId="67F48C2A">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9" o:spid="_x0000_s1026" style="position:absolute;margin-left:0;margin-top:.75pt;width:48.5pt;height:10.35pt;z-index:252205056"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qLPsUA&#10;AADcAAAADwAAAGRycy9kb3ducmV2LnhtbESPQWvCQBSE74L/YXkFb7qp0NBGV5GA4kEs2lI8vmZf&#10;k2D2bdjdmuiv7woFj8PMfMPMl71pxIWcry0reJ4kIIgLq2suFXx+rMevIHxA1thYJgVX8rBcDAdz&#10;zLTt+ECXYyhFhLDPUEEVQptJ6YuKDPqJbYmj92OdwRClK6V22EW4aeQ0SVJpsOa4UGFLeUXF+fhr&#10;FLx/+/Z2C3nabVDu8u1munenL6VGT/1qBiJQHx7h//ZWK0jfXu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os+xQAAANwAAAAPAAAAAAAAAAAAAAAAAJgCAABkcnMv&#10;ZG93bnJldi54bWxQSwUGAAAAAAQABAD1AAAAigMAAAAA&#10;" fillcolor="gray" stroked="f" strokeweight="0"/>
                      <v:rect id="Rectangle 511" o:spid="_x0000_s1028" style="position:absolute;left:600;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VScUA&#10;AADcAAAADwAAAGRycy9kb3ducmV2LnhtbESPQWvCQBSE7wX/w/KE3upGD6GNboIEFA+lpbaIx2f2&#10;mQSzb8PualJ/fbdQ6HGYmW+YVTGaTtzI+daygvksAUFcWd1yreDrc/P0DMIHZI2dZVLwTR6KfPKw&#10;wkzbgT/otg+1iBD2GSpoQugzKX3VkEE/sz1x9M7WGQxRulpqh0OEm04ukiSVBluOCw32VDZUXfZX&#10;o+D95Pv7PZTpsEX5Wu62izd3PCj1OB3XSxCBxvAf/mvvtIL0JY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BVJxQAAANwAAAAPAAAAAAAAAAAAAAAAAJgCAABkcnMv&#10;ZG93bnJldi54bWxQSwUGAAAAAAQABAD1AAAAigMAAAAA&#10;" fillcolor="gray" stroked="f" strokeweight="0"/>
                      <v:rect id="Rectangle 51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w0sUA&#10;AADcAAAADwAAAGRycy9kb3ducmV2LnhtbESPQWvCQBSE74X+h+UJvdWNHmIbXUUCFQ+iaEvx+Jp9&#10;TYLZt2F3a6K/3hUKHoeZ+YaZLXrTiDM5X1tWMBomIIgLq2suFXx9fry+gfABWWNjmRRcyMNi/vw0&#10;w0zbjvd0PoRSRAj7DBVUIbSZlL6oyKAf2pY4er/WGQxRulJqh12Em0aOkySVBmuOCxW2lFdUnA5/&#10;RsHux7fXa8jTboVyk69X4607fiv1MuiXUxCB+vAI/7fXWkH6PoH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LDSxQAAANwAAAAPAAAAAAAAAAAAAAAAAJgCAABkcnMv&#10;ZG93bnJldi54bWxQSwUGAAAAAAQABAD1AAAAigMAAAAA&#10;" fillcolor="gray" stroked="f" strokeweight="0"/>
                      <v:rect id="Rectangle 513" o:spid="_x0000_s1030"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skoMIA&#10;AADcAAAADwAAAGRycy9kb3ducmV2LnhtbERPz2vCMBS+D/wfwhO8zVQPxVWjjILiQZSpiMe35q0t&#10;a15KEm31rzeHwY4f3+/FqjeNuJPztWUFk3ECgriwuuZSwfm0fp+B8AFZY2OZFDzIw2o5eFtgpm3H&#10;X3Q/hlLEEPYZKqhCaDMpfVGRQT+2LXHkfqwzGCJ0pdQOuxhuGjlNklQarDk2VNhSXlHxe7wZBYdv&#10;3z6fIU+7Dcpdvt1M9+56UWo07D/nIAL14V/8595qBelH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ySgwgAAANwAAAAPAAAAAAAAAAAAAAAAAJgCAABkcnMvZG93&#10;bnJldi54bWxQSwUGAAAAAAQABAD1AAAAhw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06080" behindDoc="0" locked="1" layoutInCell="0" allowOverlap="1" wp14:anchorId="2BB22451" wp14:editId="6C27F0F8">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4" o:spid="_x0000_s1026" style="position:absolute;margin-left:0;margin-top:0;width:48.5pt;height:10.35pt;z-index:252206080"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GNPcUA&#10;AADcAAAADwAAAGRycy9kb3ducmV2LnhtbESPQWvCQBSE7wX/w/KE3upGD6GNriIBxUNpqYp4fGaf&#10;STD7NuyuJvXXdwWhx2FmvmFmi9404kbO15YVjEcJCOLC6ppLBfvd6u0dhA/IGhvLpOCXPCzmg5cZ&#10;Ztp2/EO3bShFhLDPUEEVQptJ6YuKDPqRbYmjd7bOYIjSlVI77CLcNHKSJKk0WHNcqLClvKLisr0a&#10;Bd8n397vIU+7NcrPfLOefLnjQanXYb+cggjUh//ws73RCtKP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8Y09xQAAANwAAAAPAAAAAAAAAAAAAAAAAJgCAABkcnMv&#10;ZG93bnJldi54bWxQSwUGAAAAAAQABAD1AAAAigMAAAAA&#10;" fillcolor="gray" stroked="f" strokeweight="0"/>
                      <v:rect id="Rectangle 516" o:spid="_x0000_s1028"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TSsUA&#10;AADcAAAADwAAAGRycy9kb3ducmV2LnhtbESPQWvCQBSE7wX/w/KE3urGHEIbXUUCiofSUlvE4zP7&#10;TILZt2F3Nam/visIPQ4z8w0zXw6mFVdyvrGsYDpJQBCXVjdcKfj5Xr+8gvABWWNrmRT8koflYvQ0&#10;x1zbnr/ouguViBD2OSqoQ+hyKX1Zk0E/sR1x9E7WGQxRukpqh32Em1amSZJJgw3HhRo7Kmoqz7uL&#10;UfB59N3tFoqs36B8L7ab9MMd9ko9j4fVDESgIfyHH+2tVpC9pX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xNKxQAAANwAAAAPAAAAAAAAAAAAAAAAAJgCAABkcnMv&#10;ZG93bnJldi54bWxQSwUGAAAAAAQABAD1AAAAigMAAAAA&#10;" fillcolor="gray" stroked="f" strokeweight="0"/>
                      <v:rect id="Rectangle 517" o:spid="_x0000_s1029"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20cUA&#10;AADcAAAADwAAAGRycy9kb3ducmV2LnhtbESPQWvCQBSE74L/YXkFb7qphdBGV5GA4kEs2lI8vmZf&#10;k2D2bdjdmuiv7woFj8PMfMPMl71pxIWcry0reJ4kIIgLq2suFXx+rMevIHxA1thYJgVX8rBcDAdz&#10;zLTt+ECXYyhFhLDPUEEVQptJ6YuKDPqJbYmj92OdwRClK6V22EW4aeQ0SVJpsOa4UGFLeUXF+fhr&#10;FLx/+/Z2C3nabVDu8u1munenL6VGT/1qBiJQHx7h//ZWK0jfXu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7bR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07104" behindDoc="0" locked="1" layoutInCell="0" allowOverlap="1" wp14:anchorId="5354471D" wp14:editId="63390876">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8" o:spid="_x0000_s1026" style="position:absolute;margin-left:0;margin-top:.75pt;width:60.6pt;height:48.4pt;z-index:25220710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Md48UA&#10;AADcAAAADwAAAGRycy9kb3ducmV2LnhtbESPQWvCQBSE7wX/w/IEb3WjYJDoKhJQPJSWqojHZ/aZ&#10;BLNvw+7WpP76bqHQ4zAz3zDLdW8a8SDna8sKJuMEBHFhdc2lgtNx+zoH4QOyxsYyKfgmD+vV4GWJ&#10;mbYdf9LjEEoRIewzVFCF0GZS+qIig35sW+Lo3awzGKJ0pdQOuwg3jZwmSSoN1hwXKmwpr6i4H76M&#10;go+rb5/PkKfdDuVbvt9N393lrNRo2G8WIAL14T/8195rBel8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Ex3jxQAAANwAAAAPAAAAAAAAAAAAAAAAAJgCAABkcnMv&#10;ZG93bnJldi54bWxQSwUGAAAAAAQABAD1AAAAigMAAAAA&#10;" fillcolor="gray" stroked="f" strokeweight="0"/>
                      <v:rect id="Rectangle 52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DlMUA&#10;AADcAAAADwAAAGRycy9kb3ducmV2LnhtbESPQWvCQBSE74L/YXmCN93UQ5A0q5RAxUNRtCI9vmZf&#10;k9Ds27C7NdFf7wpCj8PMfMPk68G04kLON5YVvMwTEMSl1Q1XCk6f77MlCB+QNbaWScGVPKxX41GO&#10;mbY9H+hyDJWIEPYZKqhD6DIpfVmTQT+3HXH0fqwzGKJ0ldQO+wg3rVwkSSoNNhwXauyoqKn8Pf4Z&#10;Bftv391uoUj7DcqPYrtZ7NzXWanpZHh7BRFoCP/hZ3urFaTLFB5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OUxQAAANwAAAAPAAAAAAAAAAAAAAAAAJgCAABkcnMv&#10;ZG93bnJldi54bWxQSwUGAAAAAAQABAD1AAAAigMAAAAA&#10;" fillcolor="gray" stroked="f" strokeweight="0"/>
                      <v:rect id="Rectangle 52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0mD8UA&#10;AADcAAAADwAAAGRycy9kb3ducmV2LnhtbESPT2vCQBTE7wW/w/IK3nRTD1FSVykBxUOx+Afp8Zl9&#10;JqHZt2F3a1I/vSsIPQ4z8xtmvuxNI67kfG1Zwds4AUFcWF1zqeB4WI1mIHxA1thYJgV/5GG5GLzM&#10;MdO24x1d96EUEcI+QwVVCG0mpS8qMujHtiWO3sU6gyFKV0rtsItw08hJkqTSYM1xocKW8oqKn/2v&#10;UfB19u3tFvK0W6P8zDfrydZ9n5QavvYf7yAC9eE//GxvtIJ0No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SYPxQAAANwAAAAPAAAAAAAAAAAAAAAAAJgCAABkcnMv&#10;ZG93bnJldi54bWxQSwUGAAAAAAQABAD1AAAAigMAAAAA&#10;" fillcolor="gray" stroked="f" strokeweight="0"/>
                      <v:rect id="Rectangle 52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KyfcIA&#10;AADcAAAADwAAAGRycy9kb3ducmV2LnhtbERPz2vCMBS+D/wfwhN2W1M9FOkaZRQUD2NjTobHZ/PW&#10;FJuXkkTb+dcvh8GOH9/vajPZXtzIh86xgkWWgyBunO64VXD83D6tQISIrLF3TAp+KMBmPXuosNRu&#10;5A+6HWIrUgiHEhWYGIdSytAYshgyNxAn7tt5izFB30rtcUzhtpfLPC+kxY5Tg8GBakPN5XC1Ct7P&#10;YbjfY12MO5Sv9X63fPOnL6Ue59PLM4hIU/wX/7n3WkGxSmv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ErJ9wgAAANwAAAAPAAAAAAAAAAAAAAAAAJgCAABkcnMvZG93&#10;bnJldi54bWxQSwUGAAAAAAQABAD1AAAAhwMAAAAA&#10;" fillcolor="gray" stroked="f" strokeweight="0"/>
                      <v:rect id="Rectangle 523" o:spid="_x0000_s1031"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4X5sUA&#10;AADcAAAADwAAAGRycy9kb3ducmV2LnhtbESPT2vCQBTE7wW/w/IK3uqmHoJNXaUEFA9i8Q/S4zP7&#10;TEKzb8PualI/vSsIPQ4z8xtmOu9NI67kfG1ZwfsoAUFcWF1zqeCwX7xNQPiArLGxTAr+yMN8NniZ&#10;YqZtx1u67kIpIoR9hgqqENpMSl9UZNCPbEscvbN1BkOUrpTaYRfhppHjJEmlwZrjQoUt5RUVv7uL&#10;UfB98u3tFvK0W6Jc56vleON+jkoNX/uvTxCB+vAffrZXWkE6+YD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hfm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rty identificat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ication for the invoicee party.</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2 - A party identifier MUST have a schem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dentifier attribute</w:t>
            </w:r>
          </w:p>
        </w:tc>
      </w:tr>
      <w:tr w:rsidR="00FD5013" w:rsidRPr="00FD5013"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08128" behindDoc="0" locked="1" layoutInCell="0" allowOverlap="1" wp14:anchorId="1E068A69" wp14:editId="7BF89510">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4" o:spid="_x0000_s1026" style="position:absolute;margin-left:0;margin-top:.75pt;width:72.7pt;height:28.8pt;z-index:25220812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S+e8IA&#10;AADcAAAADwAAAGRycy9kb3ducmV2LnhtbERPz2vCMBS+D/wfwhN2W1M9FOkaZRQUD2NjTobHZ/PW&#10;FJuXkkTb+dcvh8GOH9/vajPZXtzIh86xgkWWgyBunO64VXD83D6tQISIrLF3TAp+KMBmPXuosNRu&#10;5A+6HWIrUgiHEhWYGIdSytAYshgyNxAn7tt5izFB30rtcUzhtpfLPC+kxY5Tg8GBakPN5XC1Ct7P&#10;YbjfY12MO5Sv9X63fPOnL6Ue59PLM4hIU/wX/7n3WkGxSv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ZL57wgAAANwAAAAPAAAAAAAAAAAAAAAAAJgCAABkcnMvZG93&#10;bnJldi54bWxQSwUGAAAAAAQABAD1AAAAhwMAAAAA&#10;" fillcolor="gray" stroked="f" strokeweight="0"/>
                      <v:rect id="Rectangle 526"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gb4MQA&#10;AADcAAAADwAAAGRycy9kb3ducmV2LnhtbESPQWvCQBSE70L/w/IK3nSjhyCpq0ig4qEoVSken9ln&#10;Epp9G3a3Jvrru4LgcZiZb5j5sjeNuJLztWUFk3ECgriwuuZSwfHwOZqB8AFZY2OZFNzIw3LxNphj&#10;pm3H33Tdh1JECPsMFVQhtJmUvqjIoB/bljh6F+sMhihdKbXDLsJNI6dJkkqDNceFClvKKyp+939G&#10;we7s2/s95Gm3RvmVb9bTrTv9KDV871cfIAL14RV+tjdaQTqb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oG+DEAAAA3AAAAA8AAAAAAAAAAAAAAAAAmAIAAGRycy9k&#10;b3ducmV2LnhtbFBLBQYAAAAABAAEAPUAAACJAwAAAAA=&#10;" fillcolor="gray" stroked="f" strokeweight="0"/>
                      <v:rect id="Rectangle 5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qFl8UA&#10;AADcAAAADwAAAGRycy9kb3ducmV2LnhtbESPQWvCQBSE7wX/w/KE3uqmOQRJXUUCFQ/SUhXp8Zl9&#10;JsHs27C7mtRf3xUEj8PMfMPMFoNpxZWcbywreJ8kIIhLqxuuFOx3n29TED4ga2wtk4I/8rCYj15m&#10;mGvb8w9dt6ESEcI+RwV1CF0upS9rMugntiOO3sk6gyFKV0ntsI9w08o0STJpsOG4UGNHRU3leXsx&#10;Cr6PvrvdQpH1K5SbYr1Kv9zvQanX8bD8ABFoCM/wo73WCrJpC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oWXxQAAANwAAAAPAAAAAAAAAAAAAAAAAJgCAABkcnMv&#10;ZG93bnJldi54bWxQSwUGAAAAAAQABAD1AAAAigMAAAAA&#10;" fillcolor="gray" stroked="f" strokeweight="0"/>
                      <v:rect id="Rectangle 5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YgDMUA&#10;AADcAAAADwAAAGRycy9kb3ducmV2LnhtbESPQWvCQBSE7wX/w/IEb3WjQpDoKhJQPJSWqojHZ/aZ&#10;BLNvw+7WpP76bqHQ4zAz3zDLdW8a8SDna8sKJuMEBHFhdc2lgtNx+zoH4QOyxsYyKfgmD+vV4GWJ&#10;mbYdf9LjEEoRIewzVFCF0GZS+qIig35sW+Lo3awzGKJ0pdQOuwg3jZwmSSoN1hwXKmwpr6i4H76M&#10;go+rb5/PkKfdDuVbvt9N393lrNRo2G8WIAL14T/8195rBel8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iAMxQAAANwAAAAPAAAAAAAAAAAAAAAAAJgCAABkcnMv&#10;ZG93bnJldi54bWxQSwUGAAAAAAQABAD1AAAAig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09152" behindDoc="0" locked="1" layoutInCell="0" allowOverlap="1" wp14:anchorId="0A7B8C7D" wp14:editId="40C94CAF">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9" o:spid="_x0000_s1026" style="position:absolute;margin-left:0;margin-top:.75pt;width:48.5pt;height:19.95pt;z-index:2522091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txMUA&#10;AADcAAAADwAAAGRycy9kb3ducmV2LnhtbESPQWvCQBSE74L/YXkFb7qp0LREV5GA4kEs2lI8vmZf&#10;k2D2bdjdmuiv7woFj8PMfMPMl71pxIWcry0reJ4kIIgLq2suFXx+rMdvIHxA1thYJgVX8rBcDAdz&#10;zLTt+ECXYyhFhLDPUEEVQptJ6YuKDPqJbYmj92OdwRClK6V22EW4aeQ0SVJpsOa4UGFLeUXF+fhr&#10;FLx/+/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m3ExQAAANwAAAAPAAAAAAAAAAAAAAAAAJgCAABkcnMv&#10;ZG93bnJldi54bWxQSwUGAAAAAAQABAD1AAAAigMAAAAA&#10;" fillcolor="gray" stroked="f" strokeweight="0"/>
                      <v:rect id="Rectangle 53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Tzs8UA&#10;AADcAAAADwAAAGRycy9kb3ducmV2LnhtbESPQWvCQBSE7wX/w/KE3upGD2mJboIEFA+lpbaIx2f2&#10;mQSzb8PualJ/fbdQ6HGYmW+YVTGaTtzI+daygvksAUFcWd1yreDrc/P0AsIHZI2dZVLwTR6KfPKw&#10;wkzbgT/otg+1iBD2GSpoQugzKX3VkEE/sz1x9M7WGQxRulpqh0OEm04ukiSVBluOCw32VDZUXfZX&#10;o+D95Pv7PZTpsEX5Wu62izd3PCj1OB3XSxCBxvAf/mvvtIL0OY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POzxQAAANwAAAAPAAAAAAAAAAAAAAAAAJgCAABkcnMv&#10;ZG93bnJldi54bWxQSwUGAAAAAAQABAD1AAAAigMAAAAA&#10;" fillcolor="gray" stroked="f" strokeweight="0"/>
                      <v:rect id="Rectangle 53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hWKMUA&#10;AADcAAAADwAAAGRycy9kb3ducmV2LnhtbESPT2vCQBTE7wW/w/IK3uqmHmJJXaUEFA9i8Q/S4zP7&#10;TEKzb8PualI/vSsIPQ4z8xtmOu9NI67kfG1ZwfsoAUFcWF1zqeCwX7x9gPABWWNjmRT8kYf5bPAy&#10;xUzbjrd03YVSRAj7DBVUIbSZlL6oyKAf2ZY4emfrDIYoXSm1wy7CTSPHSZJKgzXHhQpbyisqfncX&#10;o+D75NvbLeRpt0S5zlfL8cb9HJUavvZfnyAC9eE//GyvtIJ0MoH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WFYoxQAAANwAAAAPAAAAAAAAAAAAAAAAAJgCAABkcnMv&#10;ZG93bnJldi54bWxQSwUGAAAAAAQABAD1AAAAigMAAAAA&#10;" fillcolor="gray" stroked="f" strokeweight="0"/>
                      <v:rect id="Rectangle 53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fCWsIA&#10;AADcAAAADwAAAGRycy9kb3ducmV2LnhtbERPz2vCMBS+D/wfwhO8zVQPdVSjjILiQZSpiMe35q0t&#10;a15KEm31rzeHwY4f3+/FqjeNuJPztWUFk3ECgriwuuZSwfm0fv8A4QOyxsYyKXiQh9Vy8LbATNuO&#10;v+h+DKWIIewzVFCF0GZS+qIig35sW+LI/VhnMEToSqkddjHcNHKaJKk0WHNsqLClvKLi93gzCg7f&#10;vn0+Q552G5S7fLuZ7t31otRo2H/OQQTqw7/4z73VCtJZ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8JawgAAANwAAAAPAAAAAAAAAAAAAAAAAJgCAABkcnMvZG93&#10;bnJldi54bWxQSwUGAAAAAAQABAD1AAAAhw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210176" behindDoc="0" locked="1" layoutInCell="0" allowOverlap="1" wp14:anchorId="058FB509" wp14:editId="7520DD7A">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4" o:spid="_x0000_s1026" style="position:absolute;margin-left:0;margin-top:.75pt;width:60.6pt;height:38.8pt;z-index:25221017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HOXMIA&#10;AADcAAAADwAAAGRycy9kb3ducmV2LnhtbERPz2vCMBS+D/wfwhO8zVQPdVSjjILiQZSpiMe35q0t&#10;a15KEm31rzeHwY4f3+/FqjeNuJPztWUFk3ECgriwuuZSwfm0fv8A4QOyxsYyKXiQh9Vy8LbATNuO&#10;v+h+DKWIIewzVFCF0GZS+qIig35sW+LI/VhnMEToSqkddjHcNHKaJKk0WHNsqLClvKLi93gzCg7f&#10;vn0+Q552G5S7fLuZ7t31otRo2H/OQQTqw7/4z73VCtJZnB/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c5cwgAAANwAAAAPAAAAAAAAAAAAAAAAAJgCAABkcnMvZG93&#10;bnJldi54bWxQSwUGAAAAAAQABAD1AAAAhwMAAAAA&#10;" fillcolor="gray" stroked="f" strokeweight="0"/>
                      <v:rect id="Rectangle 536"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1rx8UA&#10;AADcAAAADwAAAGRycy9kb3ducmV2LnhtbESPQWvCQBSE7wX/w/KE3upGD2mJriIBxUNpqYp4fGaf&#10;STD7NuyuJvXXdwWhx2FmvmFmi9404kbO15YVjEcJCOLC6ppLBfvd6u0DhA/IGhvLpOCXPCzmg5cZ&#10;Ztp2/EO3bShFhLDPUEEVQptJ6YuKDPqRbYmjd7bOYIjSlVI77CLcNHKSJKk0WHNcqLClvKLisr0a&#10;Bd8n397vIU+7NcrPfLOefLnjQanXYb+cggjUh//ws73RCtL3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WvHxQAAANwAAAAPAAAAAAAAAAAAAAAAAJgCAABkcnMv&#10;ZG93bnJldi54bWxQSwUGAAAAAAQABAD1AAAAigMAAAAA&#10;" fillcolor="gray" stroked="f" strokeweight="0"/>
                      <v:rect id="Rectangle 53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1sMUA&#10;AADcAAAADwAAAGRycy9kb3ducmV2LnhtbESPQWvCQBSE7wX/w/KE3urGHNISXUUCiofSUlvE4zP7&#10;TILZt2F3Nam/visIPQ4z8w0zXw6mFVdyvrGsYDpJQBCXVjdcKfj5Xr+8gfABWWNrmRT8koflYvQ0&#10;x1zbnr/ouguViBD2OSqoQ+hyKX1Zk0E/sR1x9E7WGQxRukpqh32Em1amSZJJgw3HhRo7Kmoqz7uL&#10;UfB59N3tFoqs36B8L7ab9MMd9ko9j4fVDESgIfyHH+2tVpC9p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WwxQAAANwAAAAPAAAAAAAAAAAAAAAAAJgCAABkcnMv&#10;ZG93bnJldi54bWxQSwUGAAAAAAQABAD1AAAAigMAAAAA&#10;" fillcolor="gray" stroked="f" strokeweight="0"/>
                      <v:rect id="Rectangle 53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NQK8UA&#10;AADcAAAADwAAAGRycy9kb3ducmV2LnhtbESPQWvCQBSE74L/YXkFb7qphbREV5GA4kEs2lI8vmZf&#10;k2D2bdjdmuiv7woFj8PMfMPMl71pxIWcry0reJ4kIIgLq2suFXx+rMdvIHxA1thYJgVX8rBcDAdz&#10;zLTt+ECXYyhFhLDPUEEVQptJ6YuKDPqJbYmj92OdwRClK6V22EW4aeQ0SVJpsOa4UGFLeUXF+fhr&#10;FLx/+/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Y1Ar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5</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rty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party who should be invoiced for the ordered</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items.</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11200" behindDoc="0" locked="1" layoutInCell="0" allowOverlap="1" wp14:anchorId="08DD8EE7" wp14:editId="36BFF7E1">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9" o:spid="_x0000_s1026" style="position:absolute;margin-left:0;margin-top:.75pt;width:48.5pt;height:19.95pt;z-index:2522112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7GcUA&#10;AADcAAAADwAAAGRycy9kb3ducmV2LnhtbESPQWvCQBSE7wX/w/KE3nRToUGiq5SA4qFUtEU8PrPP&#10;JJh9G3ZXE/31bqHQ4zAz3zDzZW8acSPna8sK3sYJCOLC6ppLBT/fq9EUhA/IGhvLpOBOHpaLwcsc&#10;M2073tFtH0oRIewzVFCF0GZS+qIig35sW+Lona0zGKJ0pdQOuwg3jZwkSSoN1hwXKmwpr6i47K9G&#10;wfbk28cj5Gm3RvmZb9aTL3c8KPU67D9mIAL14T/8195oBWn6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ZxQAAANwAAAAPAAAAAAAAAAAAAAAAAJgCAABkcnMv&#10;ZG93bnJldi54bWxQSwUGAAAAAAQABAD1AAAAigMAAAAA&#10;" fillcolor="gray" stroked="f" strokeweight="0"/>
                      <v:rect id="Rectangle 54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1lbsUA&#10;AADcAAAADwAAAGRycy9kb3ducmV2LnhtbESPQWsCMRSE7wX/Q3iCt5rVQyirUcqC4qFUakV6fN28&#10;7i5uXpYkuqu/3hQKPQ4z8w2zXA+2FVfyoXGsYTbNQBCXzjRcaTh+bp5fQISIbLB1TBpuFGC9Gj0t&#10;MTeu5w+6HmIlEoRDjhrqGLtcylDWZDFMXUecvB/nLcYkfSWNxz7BbSvnWaakxYbTQo0dFTWV58PF&#10;ath/h+5+j4Xqtyjfit12/u6/TlpPxsPrAkSkIf6H/9o7o0EpB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WVuxQAAANwAAAAPAAAAAAAAAAAAAAAAAJgCAABkcnMv&#10;ZG93bnJldi54bWxQSwUGAAAAAAQABAD1AAAAigMAAAAA&#10;" fillcolor="gray" stroked="f" strokeweight="0"/>
                      <v:rect id="Rectangle 54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HA9cUA&#10;AADcAAAADwAAAGRycy9kb3ducmV2LnhtbESPQWvCQBSE7wX/w/KE3upGD2mJboIEFA+lpbaIx2f2&#10;mQSzb8PualJ/fbdQ6HGYmW+YVTGaTtzI+daygvksAUFcWd1yreDrc/P0AsIHZI2dZVLwTR6KfPKw&#10;wkzbgT/otg+1iBD2GSpoQugzKX3VkEE/sz1x9M7WGQxRulpqh0OEm04ukiSVBluOCw32VDZUXfZX&#10;o+D95Pv7PZTpsEX5Wu62izd3PCj1OB3XSxCBxvAf/mvvtII0fYb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cD1xQAAANwAAAAPAAAAAAAAAAAAAAAAAJgCAABkcnMv&#10;ZG93bnJldi54bWxQSwUGAAAAAAQABAD1AAAAigMAAAAA&#10;" fillcolor="gray" stroked="f" strokeweight="0"/>
                      <v:rect id="Rectangle 54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5Uh8MA&#10;AADcAAAADwAAAGRycy9kb3ducmV2LnhtbERPPWvDMBDdC/0P4grZGrkeTHCjhGBoyFBS4obQ8Wpd&#10;bRPrZCTVdv3royHQ8fG+19vJdGIg51vLCl6WCQjiyuqWawXnz7fnFQgfkDV2lknBH3nYbh4f1phr&#10;O/KJhjLUIoawz1FBE0KfS+mrhgz6pe2JI/djncEQoauldjjGcNPJNEkyabDl2NBgT0VD1bX8NQo+&#10;vn0/z6HIxj3K9+KwT4/u66LU4mnavYIINIV/8d190AqyLK6N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5Uh8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12224" behindDoc="0" locked="1" layoutInCell="0" allowOverlap="1" wp14:anchorId="7D9542E8" wp14:editId="6234CC1E">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4" o:spid="_x0000_s1026" style="position:absolute;margin-left:0;margin-top:.75pt;width:60.6pt;height:48.75pt;z-index:25221222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YgcMA&#10;AADcAAAADwAAAGRycy9kb3ducmV2LnhtbERPPWvDMBDdC/0P4grZGrkeTHCjhGBoyFBS4obQ8Wpd&#10;bRPrZCTVdv3royHQ8fG+19vJdGIg51vLCl6WCQjiyuqWawXnz7fnFQgfkDV2lknBH3nYbh4f1phr&#10;O/KJhjLUIoawz1FBE0KfS+mrhgz6pe2JI/djncEQoauldjjGcNPJNEkyabDl2NBgT0VD1bX8NQo+&#10;vn0/z6HIxj3K9+KwT4/u66LU4mnavYIINIV/8d190AqyLM6P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hYgcMAAADcAAAADwAAAAAAAAAAAAAAAACYAgAAZHJzL2Rv&#10;d25yZXYueG1sUEsFBgAAAAAEAAQA9QAAAIgDAAAAAA==&#10;" fillcolor="gray" stroked="f" strokeweight="0"/>
                      <v:rect id="Rectangle 546"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9GsUA&#10;AADcAAAADwAAAGRycy9kb3ducmV2LnhtbESPQWvCQBSE7wX/w/KE3uomHkKJrkECiodSqS3F4zP7&#10;TILZt2F3Nam/3i0Uehxm5htmWYymEzdyvrWsIJ0lIIgrq1uuFXx9bl5eQfiArLGzTAp+yEOxmjwt&#10;Mdd24A+6HUItIoR9jgqaEPpcSl81ZNDPbE8cvbN1BkOUrpba4RDhppPzJMmkwZbjQoM9lQ1Vl8PV&#10;KNiffH+/hzIbtijfyt12/u6O30o9T8f1AkSgMfyH/9o7rSDLUvg9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JP0axQAAANwAAAAPAAAAAAAAAAAAAAAAAJgCAABkcnMv&#10;ZG93bnJldi54bWxQSwUGAAAAAAQABAD1AAAAigMAAAAA&#10;" fillcolor="gray" stroked="f" strokeweight="0"/>
                      <v:rect id="Rectangle 547" o:spid="_x0000_s1029" style="position:absolute;left:843;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ZjbcQA&#10;AADcAAAADwAAAGRycy9kb3ducmV2LnhtbESPQWvCQBSE7wX/w/KE3urGHEKJriIBxUOp1Ip4fGaf&#10;STD7NuyuJvXXu4VCj8PMfMPMl4NpxZ2cbywrmE4SEMSl1Q1XCg7f67d3ED4ga2wtk4If8rBcjF7m&#10;mGvb8xfd96ESEcI+RwV1CF0upS9rMugntiOO3sU6gyFKV0ntsI9w08o0STJpsOG4UGNHRU3ldX8z&#10;CnZn3z0eocj6DcqPYrtJP93pqNTreFjNQAQawn/4r73VCrIshd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2Y23EAAAA3AAAAA8AAAAAAAAAAAAAAAAAmAIAAGRycy9k&#10;b3ducmV2LnhtbFBLBQYAAAAABAAEAPUAAACJAwAAAAA=&#10;" fillcolor="gray" stroked="f" strokeweight="0"/>
                      <v:rect id="Rectangle 54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G9sUA&#10;AADcAAAADwAAAGRycy9kb3ducmV2LnhtbESPQWvCQBSE7wX/w/KE3nRTC0Giq5SA4qFUtEU8PrPP&#10;JJh9G3ZXE/31bqHQ4zAz3zDzZW8acSPna8sK3sYJCOLC6ppLBT/fq9EUhA/IGhvLpOBOHpaLwcsc&#10;M2073tFtH0oRIewzVFCF0GZS+qIig35sW+Lona0zGKJ0pdQOuwg3jZwkSSoN1hwXKmwpr6i47K9G&#10;wfbk28cj5Gm3RvmZb9aTL3c8KPU67D9mIAL14T/8195oBWn6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sb2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ree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Esempio</w:t>
            </w:r>
            <w:r w:rsidRPr="00FD5013">
              <w:rPr>
                <w:rFonts w:ascii="Arial" w:hAnsi="Arial" w:cs="Arial"/>
                <w:sz w:val="16"/>
                <w:szCs w:val="16"/>
                <w:lang w:eastAsia="nb-NO"/>
              </w:rPr>
              <w:tab/>
            </w:r>
            <w:r w:rsidRPr="00FD5013">
              <w:rPr>
                <w:rFonts w:ascii="Arial" w:hAnsi="Arial" w:cs="Arial"/>
                <w:color w:val="000000"/>
                <w:sz w:val="16"/>
                <w:szCs w:val="16"/>
                <w:lang w:eastAsia="nb-NO"/>
              </w:rPr>
              <w:t>The main address line in the postal address, usually th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street name and number</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1</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main address line in a postal address usually the street name</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nd number.</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13248" behindDoc="0" locked="1" layoutInCell="0" allowOverlap="1" wp14:anchorId="1E879542" wp14:editId="5275D034">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9" o:spid="_x0000_s1026" style="position:absolute;margin-left:0;margin-top:.75pt;width:60.6pt;height:48.4pt;z-index:25221324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MxpMUA&#10;AADcAAAADwAAAGRycy9kb3ducmV2LnhtbESPQWvCQBSE74X+h+UJ3upGwVCiq5RAxYMoaiken9ln&#10;Epp9G3ZXE/31bqHQ4zAz3zDzZW8acSPna8sKxqMEBHFhdc2lgq/j59s7CB+QNTaWScGdPCwXry9z&#10;zLTteE+3QyhFhLDPUEEVQptJ6YuKDPqRbYmjd7HOYIjSlVI77CLcNHKSJKk0WHNcqLClvKLi53A1&#10;CnZn3z4eIU+7FcpNvl5Ntu70rdRw0H/MQATqw3/4r73WCtLp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zGkxQAAANwAAAAPAAAAAAAAAAAAAAAAAJgCAABkcnMv&#10;ZG93bnJldi54bWxQSwUGAAAAAAQABAD1AAAAigMAAAAA&#10;" fillcolor="gray" stroked="f" strokeweight="0"/>
                      <v:rect id="Rectangle 55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Gv08UA&#10;AADcAAAADwAAAGRycy9kb3ducmV2LnhtbESPQWvCQBSE7wX/w/KE3nRToUGiq5SA4qFUtEU8PrPP&#10;JJh9G3ZXE/31bqHQ4zAz3zDzZW8acSPna8sK3sYJCOLC6ppLBT/fq9EUhA/IGhvLpOBOHpaLwcsc&#10;M2073tFtH0oRIewzVFCF0GZS+qIig35sW+Lona0zGKJ0pdQOuwg3jZwkSSoN1hwXKmwpr6i47K9G&#10;wfbk28cj5Gm3RvmZb9aTL3c8KPU67D9mIAL14T/8195oBel7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oa/TxQAAANwAAAAPAAAAAAAAAAAAAAAAAJgCAABkcnMv&#10;ZG93bnJldi54bWxQSwUGAAAAAAQABAD1AAAAigMAAAAA&#10;" fillcolor="gray" stroked="f" strokeweight="0"/>
                      <v:rect id="Rectangle 552"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KSMUA&#10;AADcAAAADwAAAGRycy9kb3ducmV2LnhtbESPQWvCQBSE74L/YXkFb7qp0LREV5GA4kEs2lI8vmZf&#10;k2D2bdjdmuiv7woFj8PMfMPMl71pxIWcry0reJ4kIIgLq2suFXx+rMdvIHxA1thYJgVX8rBcDAdz&#10;zLTt+ECXYyhFhLDPUEEVQptJ6YuKDPqJbYmj92OdwRClK6V22EW4aeQ0SVJpsOa4UGFLeUXF+fhr&#10;FLx/+/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7QpIxQAAANwAAAAPAAAAAAAAAAAAAAAAAJgCAABkcnMv&#10;ZG93bnJldi54bWxQSwUGAAAAAAQABAD1AAAAigMAAAAA&#10;" fillcolor="gray" stroked="f" strokeweight="0"/>
                      <v:rect id="Rectangle 55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eOsIA&#10;AADcAAAADwAAAGRycy9kb3ducmV2LnhtbERPz2vCMBS+D/wfwhN2m6mFlVGNRQqKh7ExFfH4bJ5t&#10;sXkpSWY7//rlMNjx4/u9LEbTiTs531pWMJ8lIIgrq1uuFRwPm5c3ED4ga+wsk4If8lCsJk9LzLUd&#10;+Ivu+1CLGMI+RwVNCH0upa8aMuhntieO3NU6gyFCV0vtcIjhppNpkmTSYMuxocGeyoaq2/7bKPi8&#10;+P7xCGU2bFG+l7tt+uHOJ6Wep+N6ASLQGP7Ff+6dVpC9xr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p46wgAAANwAAAAPAAAAAAAAAAAAAAAAAJgCAABkcnMvZG93&#10;bnJldi54bWxQSwUGAAAAAAQABAD1AAAAhw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dditionalStreetNam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2</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dditional address line in a postal address that can be used to</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give further details supplementing the main line. Common use ar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secondary house number in a complex or in a building.</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14272" behindDoc="0" locked="1" layoutInCell="0" allowOverlap="1" wp14:anchorId="0CC142D2" wp14:editId="6D2D234A">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54" o:spid="_x0000_s1026" style="position:absolute;margin-left:0;margin-top:.75pt;width:60.6pt;height:38.8pt;z-index:25221427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SSPMIA&#10;AADcAAAADwAAAGRycy9kb3ducmV2LnhtbERPz2vCMBS+D/wfwhN2m6mFlVGNRQqKh7ExFfH4bJ5t&#10;sXkpSWY7//rlMNjx4/u9LEbTiTs531pWMJ8lIIgrq1uuFRwPm5c3ED4ga+wsk4If8lCsJk9LzLUd&#10;+Ivu+1CLGMI+RwVNCH0upa8aMuhntieO3NU6gyFCV0vtcIjhppNpkmTSYMuxocGeyoaq2/7bKPi8&#10;+P7xCGU2bFG+l7tt+uHOJ6Wep+N6ASLQGP7Ff+6dVpC9xv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JI8wgAAANwAAAAPAAAAAAAAAAAAAAAAAJgCAABkcnMvZG93&#10;bnJldi54bWxQSwUGAAAAAAQABAD1AAAAhwMAAAAA&#10;" fillcolor="gray" stroked="f" strokeweight="0"/>
                      <v:rect id="Rectangle 556"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g3p8UA&#10;AADcAAAADwAAAGRycy9kb3ducmV2LnhtbESPQWvCQBSE7wX/w/KE3upGwVCiq5SA4kFaqiIen9ln&#10;Epp9G3ZXk/rru4LQ4zAz3zDzZW8acSPna8sKxqMEBHFhdc2lgsN+9fYOwgdkjY1lUvBLHpaLwcsc&#10;M207/qbbLpQiQthnqKAKoc2k9EVFBv3ItsTRu1hnMETpSqkddhFuGjlJklQarDkuVNhSXlHxs7sa&#10;BV9n397vIU+7NcptvllPPt3pqNTrsP+YgQjUh//ws73RCtL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DenxQAAANwAAAAPAAAAAAAAAAAAAAAAAJgCAABkcnMv&#10;ZG93bnJldi54bWxQSwUGAAAAAAQABAD1AAAAigMAAAAA&#10;" fillcolor="gray" stroked="f" strokeweight="0"/>
                      <v:rect id="Rectangle 557"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p0MUA&#10;AADcAAAADwAAAGRycy9kb3ducmV2LnhtbESPQWvCQBSE70L/w/IKvenGQINEV5FAxUOp1Bbx+Mw+&#10;k2D2bdjdmuiv7xYKHoeZ+YZZrAbTiis531hWMJ0kIIhLqxuuFHx/vY1nIHxA1thaJgU38rBaPo0W&#10;mGvb8ydd96ESEcI+RwV1CF0upS9rMugntiOO3tk6gyFKV0ntsI9w08o0STJpsOG4UGNHRU3lZf9j&#10;FOxOvrvfQ5H1G5TvxXaTfrjjQamX52E9BxFoCI/wf3urFWSv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nQxQAAANwAAAAPAAAAAAAAAAAAAAAAAJgCAABkcnMv&#10;ZG93bnJldi54bWxQSwUGAAAAAAQABAD1AAAAigMAAAAA&#10;" fillcolor="gray" stroked="f" strokeweight="0"/>
                      <v:rect id="Rectangle 55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YMS8UA&#10;AADcAAAADwAAAGRycy9kb3ducmV2LnhtbESPQWvCQBSE74L/YXkFb7qppaFEV5GA4kGU2lI8vmZf&#10;k2D2bdjdmuiv7woFj8PMfMPMl71pxIWcry0reJ4kIIgLq2suFXx+rMdvIHxA1thYJgVX8rBcDAdz&#10;zLTt+J0ux1CKCGGfoYIqhDaT0hcVGfQT2xJH78c6gyFKV0rtsItw08hpkqTSYM1xocKW8oqK8/HX&#10;KDh8+/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1gxL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mmon name of the city where the postal address is. Th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name is written in full rather than as a cod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15296" behindDoc="0" locked="1" layoutInCell="0" allowOverlap="1" wp14:anchorId="77AFC624" wp14:editId="2D514173">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59" o:spid="_x0000_s1026" style="position:absolute;margin-left:0;margin-top:.75pt;width:60.6pt;height:48.4pt;z-index:25221529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qnecUA&#10;AADcAAAADwAAAGRycy9kb3ducmV2LnhtbESPQWvCQBSE74L/YXkFb7qptKFEV5GA4kGU2lI8vmZf&#10;k2D2bdjdmuiv7woFj8PMfMPMl71pxIWcry0reJ4kIIgLq2suFXx+rMdvIHxA1thYJgVX8rBcDAdz&#10;zLTt+J0ux1CKCGGfoYIqhDaT0hcVGfQT2xJH78c6gyFKV0rtsItw08hpkqTSYM1xocKW8oqK8/HX&#10;KDh8+/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qd5xQAAANwAAAAPAAAAAAAAAAAAAAAAAJgCAABkcnMv&#10;ZG93bnJldi54bWxQSwUGAAAAAAQABAD1AAAAigMAAAAA&#10;" fillcolor="gray" stroked="f" strokeweight="0"/>
                      <v:rect id="Rectangle 56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g5DsUA&#10;AADcAAAADwAAAGRycy9kb3ducmV2LnhtbESPQWvCQBSE7wX/w/KE3nRTKUGiq5SA4qFUtEU8PrPP&#10;JJh9G3ZXE/31bqHQ4zAz3zDzZW8acSPna8sK3sYJCOLC6ppLBT/fq9EUhA/IGhvLpOBOHpaLwcsc&#10;M2073tFtH0oRIewzVFCF0GZS+qIig35sW+Lona0zGKJ0pdQOuwg3jZwkSSoN1hwXKmwpr6i47K9G&#10;wfbk28cj5Gm3RvmZb9aTL3c8KPU67D9mIAL14T/8195oBel7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DkOxQAAANwAAAAPAAAAAAAAAAAAAAAAAJgCAABkcnMv&#10;ZG93bnJldi54bWxQSwUGAAAAAAQABAD1AAAAigMAAAAA&#10;" fillcolor="gray" stroked="f" strokeweight="0"/>
                      <v:rect id="Rectangle 562"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SclcUA&#10;AADcAAAADwAAAGRycy9kb3ducmV2LnhtbESPQWvCQBSE74L/YXkFb7qplLREV5GA4kEs2lI8vmZf&#10;k2D2bdjdmuiv7woFj8PMfMPMl71pxIWcry0reJ4kIIgLq2suFXx+rMdvIHxA1thYJgVX8rBcDAdz&#10;zLTt+ECXYyhFhLDPUEEVQptJ6YuKDPqJbYmj92OdwRClK6V22EW4aeQ0SVJpsOa4UGFLeUXF+fhr&#10;FLx/+/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JyVxQAAANwAAAAPAAAAAAAAAAAAAAAAAJgCAABkcnMv&#10;ZG93bnJldi54bWxQSwUGAAAAAAQABAD1AAAAigMAAAAA&#10;" fillcolor="gray" stroked="f" strokeweight="0"/>
                      <v:rect id="Rectangle 56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I58IA&#10;AADcAAAADwAAAGRycy9kb3ducmV2LnhtbERPz2vCMBS+D/wfwhN2m6lllFGNRQqKh7ExFfH4bJ5t&#10;sXkpSWY7//rlMNjx4/u9LEbTiTs531pWMJ8lIIgrq1uuFRwPm5c3ED4ga+wsk4If8lCsJk9LzLUd&#10;+Ivu+1CLGMI+RwVNCH0upa8aMuhntieO3NU6gyFCV0vtcIjhppNpkmTSYMuxocGeyoaq2/7bKPi8&#10;+P7xCGU2bFG+l7tt+uHOJ6Wep+N6ASLQGP7Ff+6dVpC9xr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qwjnwgAAANwAAAAPAAAAAAAAAAAAAAAAAJgCAABkcnMvZG93&#10;bnJldi54bWxQSwUGAAAAAAQABAD1AAAAhw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ostalZon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16320" behindDoc="0" locked="1" layoutInCell="0" allowOverlap="1" wp14:anchorId="2148A1AF" wp14:editId="7A6F864B">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64" o:spid="_x0000_s1026" style="position:absolute;margin-left:0;margin-top:.75pt;width:60.6pt;height:38.8pt;z-index:25221632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0E4cIA&#10;AADcAAAADwAAAGRycy9kb3ducmV2LnhtbERPz2vCMBS+D/wfwhN2m6lllFGNRQqKh7ExFfH4bJ5t&#10;sXkpSWY7//rlMNjx4/u9LEbTiTs531pWMJ8lIIgrq1uuFRwPm5c3ED4ga+wsk4If8lCsJk9LzLUd&#10;+Ivu+1CLGMI+RwVNCH0upa8aMuhntieO3NU6gyFCV0vtcIjhppNpkmTSYMuxocGeyoaq2/7bKPi8&#10;+P7xCGU2bFG+l7tt+uHOJ6Wep+N6ASLQGP7Ff+6dVpC9xv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3QThwgAAANwAAAAPAAAAAAAAAAAAAAAAAJgCAABkcnMvZG93&#10;bnJldi54bWxQSwUGAAAAAAQABAD1AAAAhwMAAAAA&#10;" fillcolor="gray" stroked="f" strokeweight="0"/>
                      <v:rect id="Rectangle 566"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GhesUA&#10;AADcAAAADwAAAGRycy9kb3ducmV2LnhtbESPQWvCQBSE7wX/w/KE3upGkVCiq5SA4kFaqiIen9ln&#10;Epp9G3ZXk/rru4LQ4zAz3zDzZW8acSPna8sKxqMEBHFhdc2lgsN+9fYOwgdkjY1lUvBLHpaLwcsc&#10;M207/qbbLpQiQthnqKAKoc2k9EVFBv3ItsTRu1hnMETpSqkddhFuGjlJklQarDkuVNhSXlHxs7sa&#10;BV9n397vIU+7NcptvllPPt3pqNTrsP+YgQjUh//ws73RCtL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aF6xQAAANwAAAAPAAAAAAAAAAAAAAAAAJgCAABkcnMv&#10;ZG93bnJldi54bWxQSwUGAAAAAAQABAD1AAAAigMAAAAA&#10;" fillcolor="gray" stroked="f" strokeweight="0"/>
                      <v:rect id="Rectangle 567"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M/DcUA&#10;AADcAAAADwAAAGRycy9kb3ducmV2LnhtbESPQWvCQBSE70L/w/IKvenGUIJEV5FAxUOp1Bbx+Mw+&#10;k2D2bdjdmuiv7xYKHoeZ+YZZrAbTiis531hWMJ0kIIhLqxuuFHx/vY1nIHxA1thaJgU38rBaPo0W&#10;mGvb8ydd96ESEcI+RwV1CF0upS9rMugntiOO3tk6gyFKV0ntsI9w08o0STJpsOG4UGNHRU3lZf9j&#10;FOxOvrvfQ5H1G5TvxXaTfrjjQamX52E9BxFoCI/wf3urFWSv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Qz8NxQAAANwAAAAPAAAAAAAAAAAAAAAAAJgCAABkcnMv&#10;ZG93bnJldi54bWxQSwUGAAAAAAQABAD1AAAAigMAAAAA&#10;" fillcolor="gray" stroked="f" strokeweight="0"/>
                      <v:rect id="Rectangle 56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alsUA&#10;AADcAAAADwAAAGRycy9kb3ducmV2LnhtbESPQWvCQBSE74L/YXkFb7qpLaFEV5GA4kGU2lI8vmZf&#10;k2D2bdjdmuiv7woFj8PMfMPMl71pxIWcry0reJ4kIIgLq2suFXx+rMdvIHxA1thYJgVX8rBcDAdz&#10;zLTt+J0ux1CKCGGfoYIqhDaT0hcVGfQT2xJH78c6gyFKV0rtsItw08hpkqTSYM1xocKW8oqK8/HX&#10;KDh8+/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5qW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ountrySubentity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17344" behindDoc="0" locked="1" layoutInCell="0" allowOverlap="1" wp14:anchorId="237FF5A4" wp14:editId="7EFF5AEF">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69" o:spid="_x0000_s1026" style="position:absolute;margin-left:0;margin-top:.75pt;width:60.6pt;height:19.95pt;z-index:2522173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xn8UA&#10;AADcAAAADwAAAGRycy9kb3ducmV2LnhtbESPQWvCQBSE74L/YXkFb7qpLaFEV5GA4kGU2lI8vmZf&#10;k2D2bdjdmuiv7woFj8PMfMPMl71pxIWcry0reJ4kIIgLq2suFXx+rMdvIHxA1thYJgVX8rBcDAdz&#10;zLTt+J0ux1CKCGGfoYIqhDaT0hcVGfQT2xJH78c6gyFKV0rtsItw08hpkqTSYM1xocKW8oqK8/HX&#10;KDh8+/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4HGfxQAAANwAAAAPAAAAAAAAAAAAAAAAAJgCAABkcnMv&#10;ZG93bnJldi54bWxQSwUGAAAAAAQABAD1AAAAigMAAAAA&#10;" fillcolor="gray" stroked="f" strokeweight="0"/>
                      <v:rect id="Rectangle 57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zUBMUA&#10;AADcAAAADwAAAGRycy9kb3ducmV2LnhtbESPQWvCQBSE74L/YXkFb7qppaFEV5GA4kGU2lI8vmZf&#10;k2D2bdjdmuiv7woFj8PMfMPMl71pxIWcry0reJ4kIIgLq2suFXx+rMdvIHxA1thYJgVX8rBcDAdz&#10;zLTt+J0ux1CKCGGfoYIqhDaT0hcVGfQT2xJH78c6gyFKV0rtsItw08hpkqTSYM1xocKW8oqK8/HX&#10;KDh8+/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NQExQAAANwAAAAPAAAAAAAAAAAAAAAAAJgCAABkcnMv&#10;ZG93bnJldi54bWxQSwUGAAAAAAQABAD1AAAAigMAAAAA&#10;" fillcolor="gray" stroked="f" strokeweight="0"/>
                      <v:rect id="Rectangle 57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5Kc8UA&#10;AADcAAAADwAAAGRycy9kb3ducmV2LnhtbESPQWvCQBSE7wX/w/KE3nRTC0Giq5SA4qFUtEU8PrPP&#10;JJh9G3ZXE/31bqHQ4zAz3zDzZW8acSPna8sK3sYJCOLC6ppLBT/fq9EUhA/IGhvLpOBOHpaLwcsc&#10;M2073tFtH0oRIewzVFCF0GZS+qIig35sW+Lona0zGKJ0pdQOuwg3jZwkSSoN1hwXKmwpr6i47K9G&#10;wfbk28cj5Gm3RvmZb9aTL3c8KPU67D9mIAL14T/8195oBel7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kpzxQAAANwAAAAPAAAAAAAAAAAAAAAAAJgCAABkcnMv&#10;ZG93bnJldi54bWxQSwUGAAAAAAQABAD1AAAAigMAAAAA&#10;" fillcolor="gray" stroked="f" strokeweight="0"/>
                      <v:rect id="Rectangle 57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Lv6MUA&#10;AADcAAAADwAAAGRycy9kb3ducmV2LnhtbESPQWvCQBSE74L/YXkFb7qphbREV5GA4kEs2lI8vmZf&#10;k2D2bdjdmuiv7woFj8PMfMPMl71pxIWcry0reJ4kIIgLq2suFXx+rMdvIHxA1thYJgVX8rBcDAdz&#10;zLTt+ECXYyhFhLDPUEEVQptJ6YuKDPqJbYmj92OdwRClK6V22EW4aeQ0SVJpsOa4UGFLeUXF+fhr&#10;FLx/+/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u/oxQAAANwAAAAPAAAAAAAAAAAAAAAAAJgCAABkcnMv&#10;ZG93bnJldi54bWxQSwUGAAAAAAQABAD1AAAAigMAAAAA&#10;" fillcolor="gray" stroked="f" strokeweight="0"/>
                      <v:rect id="Rectangle 574"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17msIA&#10;AADcAAAADwAAAGRycy9kb3ducmV2LnhtbERPz2vCMBS+D/wfwhN2m6kdlFGNRQqKh7ExFfH4bJ5t&#10;sXkpSWY7//rlMNjx4/u9LEbTiTs531pWMJ8lIIgrq1uuFRwPm5c3ED4ga+wsk4If8lCsJk9LzLUd&#10;+Ivu+1CLGMI+RwVNCH0upa8aMuhntieO3NU6gyFCV0vtcIjhppNpkmTSYMuxocGeyoaq2/7bKPi8&#10;+P7xCGU2bFG+l7tt+uHOJ6Wep+N6ASLQGP7Ff+6dVpC9xr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rXuawgAAANwAAAAPAAAAAAAAAAAAAAAAAJgCAABkcnMvZG93&#10;bnJldi54bWxQSwUGAAAAAAQABAD1AAAAhw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18368" behindDoc="0" locked="1" layoutInCell="0" allowOverlap="1" wp14:anchorId="2550722B" wp14:editId="1A38B277">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75" o:spid="_x0000_s1026" style="position:absolute;margin-left:0;margin-top:0;width:72.7pt;height:77.2pt;z-index:252218368"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TtR8MA&#10;AADcAAAADwAAAGRycy9kb3ducmV2LnhtbERPPWvDMBDdA/0P4grdErkeTHGtmGCoyVBakobQ8WJd&#10;bBPrZCQ1dvPro6HQ8fG+i3I2g7iS871lBc+rBARxY3XPrYLD19vyBYQPyBoHy6TglzyU64dFgbm2&#10;E+/oug+tiCHsc1TQhTDmUvqmI4N+ZUfiyJ2tMxgidK3UDqcYbgaZJkkmDfYcGzocqeqouex/jILP&#10;kx9vt1BlU43yvdrW6Yf7Pir19DhvXkEEmsO/+M+91QqyNK6N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TtR8MAAADcAAAADwAAAAAAAAAAAAAAAACYAgAAZHJzL2Rv&#10;d25yZXYueG1sUEsFBgAAAAAEAAQA9QAAAIgDAAAAAA==&#10;" fillcolor="gray" stroked="f" strokeweight="0"/>
                      <v:rect id="Rectangle 577" o:spid="_x0000_s1028" style="position:absolute;left:600;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I3MUA&#10;AADcAAAADwAAAGRycy9kb3ducmV2LnhtbESPQWvCQBSE7wX/w/KE3urGHEIbXUUCiofSUlvE4zP7&#10;TILZt2F3Nam/visIPQ4z8w0zXw6mFVdyvrGsYDpJQBCXVjdcKfj5Xr+8gvABWWNrmRT8koflYvQ0&#10;x1zbnr/ouguViBD2OSqoQ+hyKX1Zk0E/sR1x9E7WGQxRukpqh32Em1amSZJJgw3HhRo7Kmoqz7uL&#10;UfB59N3tFoqs36B8L7ab9MMd9ko9j4fVDESgIfyHH+2tVpClb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OEjcxQAAANwAAAAPAAAAAAAAAAAAAAAAAJgCAABkcnMv&#10;ZG93bnJldi54bWxQSwUGAAAAAAQABAD1AAAAigMAAAAA&#10;" fillcolor="gray" stroked="f" strokeweight="0"/>
                      <v:rect id="Rectangle 578" o:spid="_x0000_s1029"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t3nMIA&#10;AADcAAAADwAAAGRycy9kb3ducmV2LnhtbERPz2vCMBS+D/wfwhN2m6kdlFGNRQqKh7ExFfH4bJ5t&#10;sXkpSWY7//rlMNjx4/u9LEbTiTs531pWMJ8lIIgrq1uuFRwPm5c3ED4ga+wsk4If8lCsJk9LzLUd&#10;+Ivu+1CLGMI+RwVNCH0upa8aMuhntieO3NU6gyFCV0vtcIjhppNpkmTSYMuxocGeyoaq2/7bKPi8&#10;+P7xCGU2bFG+l7tt+uHOJ6Wep+N6ASLQGP7Ff+6dVpC9xv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3ecwgAAANwAAAAPAAAAAAAAAAAAAAAAAJgCAABkcnMvZG93&#10;bnJldi54bWxQSwUGAAAAAAQABAD1AAAAhwMAAAAA&#10;" fillcolor="gray" stroked="f" strokeweight="0"/>
                      <v:rect id="Rectangle 579" o:spid="_x0000_s1030"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fSB8UA&#10;AADcAAAADwAAAGRycy9kb3ducmV2LnhtbESPQWvCQBSE7wX/w/KE3upGhVCiq5SA4kFaqiIen9ln&#10;Epp9G3ZXk/rru4LQ4zAz3zDzZW8acSPna8sKxqMEBHFhdc2lgsN+9fYOwgdkjY1lUvBLHpaLwcsc&#10;M207/qbbLpQiQthnqKAKoc2k9EVFBv3ItsTRu1hnMETpSqkddhFuGjlJklQarDkuVNhSXlHxs7sa&#10;BV9n397vIU+7NcptvllPPt3pqNTrsP+YgQjUh//ws73RCtL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9IHxQAAANwAAAAPAAAAAAAAAAAAAAAAAJgCAABkcnMv&#10;ZG93bnJldi54bWxQSwUGAAAAAAQABAD1AAAAigMAAAAA&#10;" fillcolor="gray" stroked="f" strokeweight="0"/>
                      <v:rect id="Rectangle 580" o:spid="_x0000_s1031" style="position:absolute;left:1329;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VMcMUA&#10;AADcAAAADwAAAGRycy9kb3ducmV2LnhtbESPQWvCQBSE70L/w/IKvenGFIJEV5FAxUOp1Bbx+Mw+&#10;k2D2bdjdmuiv7xYKHoeZ+YZZrAbTiis531hWMJ0kIIhLqxuuFHx/vY1nIHxA1thaJgU38rBaPo0W&#10;mGvb8ydd96ESEcI+RwV1CF0upS9rMugntiOO3tk6gyFKV0ntsI9w08o0STJpsOG4UGNHRU3lZf9j&#10;FOxOvrvfQ5H1G5TvxXaTfrjjQamX52E9BxFoCI/wf3urFWSv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UxwxQAAANwAAAAPAAAAAAAAAAAAAAAAAJgCAABkcnMv&#10;ZG93bnJldi54bWxQSwUGAAAAAAQABAD1AAAAig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ISO code list 3166-1</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EUGEN-T01-R015 - A country identification code MUST have a</w:t>
            </w:r>
          </w:p>
          <w:p w:rsidR="00FD5013" w:rsidRPr="00FD5013" w:rsidRDefault="00FD5013" w:rsidP="00FD5013">
            <w:pPr>
              <w:widowControl w:val="0"/>
              <w:autoSpaceDE w:val="0"/>
              <w:autoSpaceDN w:val="0"/>
              <w:adjustRightInd w:val="0"/>
              <w:ind w:left="1275"/>
              <w:rPr>
                <w:rFonts w:ascii="Arial" w:hAnsi="Arial" w:cs="Arial"/>
                <w:sz w:val="12"/>
                <w:szCs w:val="12"/>
                <w:lang w:eastAsia="nb-NO"/>
              </w:rPr>
            </w:pPr>
            <w:r w:rsidRPr="00FD5013">
              <w:rPr>
                <w:rFonts w:ascii="Arial" w:hAnsi="Arial" w:cs="Arial"/>
                <w:color w:val="000000"/>
                <w:sz w:val="16"/>
                <w:szCs w:val="16"/>
                <w:lang w:eastAsia="nb-NO"/>
              </w:rPr>
              <w:t>code list identifier attribute "ISO3166-1:Alpha2"</w:t>
            </w:r>
          </w:p>
        </w:tc>
      </w:tr>
      <w:tr w:rsidR="00FD5013" w:rsidRPr="00FD5013"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19392" behindDoc="0" locked="1" layoutInCell="0" allowOverlap="1" wp14:anchorId="0C2346B7" wp14:editId="405C98E5">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1" o:spid="_x0000_s1026" style="position:absolute;margin-left:0;margin-top:.75pt;width:84.85pt;height:19.45pt;z-index:25221939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B/NsUA&#10;AADcAAAADwAAAGRycy9kb3ducmV2LnhtbESPQWvCQBSE70L/w/IKvenGFIJEV5FAxUOp1Bbx+Mw+&#10;k2D2bdjdmuiv7xYKHoeZ+YZZrAbTiis531hWMJ0kIIhLqxuuFHx/vY1nIHxA1thaJgU38rBaPo0W&#10;mGvb8ydd96ESEcI+RwV1CF0upS9rMugntiOO3tk6gyFKV0ntsI9w08o0STJpsOG4UGNHRU3lZf9j&#10;FOxOvrvfQ5H1G5TvxXaTfrjjQamX52E9BxFoCI/wf3urFWTp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0H82xQAAANwAAAAPAAAAAAAAAAAAAAAAAJgCAABkcnMv&#10;ZG93bnJldi54bWxQSwUGAAAAAAQABAD1AAAAigMAAAAA&#10;" fillcolor="gray" stroked="f" strokeweight="0"/>
                      <v:rect id="Rectangle 583"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nnQsUA&#10;AADcAAAADwAAAGRycy9kb3ducmV2LnhtbESPQWvCQBSE70L/w/IKvenGUIJEV5FAxUOp1Bbx+Mw+&#10;k2D2bdjdmuiv7xYKHoeZ+YZZrAbTiis531hWMJ0kIIhLqxuuFHx/vY1nIHxA1thaJgU38rBaPo0W&#10;mGvb8ydd96ESEcI+RwV1CF0upS9rMugntiOO3tk6gyFKV0ntsI9w08o0STJpsOG4UGNHRU3lZf9j&#10;FOxOvrvfQ5H1G5TvxXaTfrjjQamX52E9BxFoCI/wf3urFWTp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edCxQAAANwAAAAPAAAAAAAAAAAAAAAAAJgCAABkcnMv&#10;ZG93bnJldi54bWxQSwUGAAAAAAQABAD1AAAAigMAAAAA&#10;" fillcolor="gray" stroked="f" strokeweight="0"/>
                      <v:rect id="Rectangle 584"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VC2cUA&#10;AADcAAAADwAAAGRycy9kb3ducmV2LnhtbESPQWvCQBSE70L/w/IKvenGQINEV5FAxUOp1Bbx+Mw+&#10;k2D2bdjdmuiv7xYKHoeZ+YZZrAbTiis531hWMJ0kIIhLqxuuFHx/vY1nIHxA1thaJgU38rBaPo0W&#10;mGvb8ydd96ESEcI+RwV1CF0upS9rMugntiOO3tk6gyFKV0ntsI9w08o0STJpsOG4UGNHRU3lZf9j&#10;FOxOvrvfQ5H1G5TvxXaTfrjjQamX52E9BxFoCI/wf3urFWTp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ULZxQAAANwAAAAPAAAAAAAAAAAAAAAAAJgCAABkcnMv&#10;ZG93bnJldi54bWxQSwUGAAAAAAQABAD1AAAAigMAAAAA&#10;" fillcolor="gray" stroked="f" strokeweight="0"/>
                      <v:rect id="Rectangle 585"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fcrsQA&#10;AADcAAAADwAAAGRycy9kb3ducmV2LnhtbESPQWvCQBSE7wX/w/KE3urGHEKJriIBxUOp1Ip4fGaf&#10;STD7NuyuJvXXu4VCj8PMfMPMl4NpxZ2cbywrmE4SEMSl1Q1XCg7f67d3ED4ga2wtk4If8rBcjF7m&#10;mGvb8xfd96ESEcI+RwV1CF0upS9rMugntiOO3sU6gyFKV0ntsI9w08o0STJpsOG4UGNHRU3ldX8z&#10;CnZn3z0eocj6DcqPYrtJP93pqNTreFjNQAQawn/4r73VCrI0g9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n3K7EAAAA3AAAAA8AAAAAAAAAAAAAAAAAmAIAAGRycy9k&#10;b3ducmV2LnhtbFBLBQYAAAAABAAEAPUAAACJAw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20416" behindDoc="0" locked="1" layoutInCell="0" allowOverlap="1" wp14:anchorId="3B626ECB" wp14:editId="4A414746">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6" o:spid="_x0000_s1026" style="position:absolute;margin-left:0;margin-top:.75pt;width:48.5pt;height:19.95pt;z-index:2522204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gn+sMA&#10;AADcAAAADwAAAGRycy9kb3ducmV2LnhtbERPPWvDMBDdC/kP4gLZajkZTHGshGJoyFASmobQ8Wpd&#10;bVPrZCTVdvzrq6HQ8fG+i/1kOjGQ861lBeskBUFcWd1yreD6/vL4BMIHZI2dZVJwJw/73eKhwFzb&#10;kd9ouIRaxBD2OSpoQuhzKX3VkEGf2J44cl/WGQwRulpqh2MMN53cpGkmDbYcGxrsqWyo+r78GAXn&#10;T9/Pcyiz8YDytTweNif3cVNqtZyetyACTeFf/Oc+agXZOq6N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gn+sMAAADcAAAADwAAAAAAAAAAAAAAAACYAgAAZHJzL2Rv&#10;d25yZXYueG1sUEsFBgAAAAAEAAQA9QAAAIgDAAAAAA==&#10;" fillcolor="gray" stroked="f" strokeweight="0"/>
                      <v:rect id="Rectangle 58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SCYcUA&#10;AADcAAAADwAAAGRycy9kb3ducmV2LnhtbESPQWvCQBSE7wX/w/KE3upGD6GNriIBxUNpqYp4fGaf&#10;STD7NuyuJvXXdwWhx2FmvmFmi9404kbO15YVjEcJCOLC6ppLBfvd6u0dhA/IGhvLpOCXPCzmg5cZ&#10;Ztp2/EO3bShFhLDPUEEVQptJ6YuKDPqRbYmjd7bOYIjSlVI77CLcNHKSJKk0WHNcqLClvKLisr0a&#10;Bd8n397vIU+7NcrPfLOefLnjQanXYb+cggjUh//ws73RCtLxBz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VIJhxQAAANwAAAAPAAAAAAAAAAAAAAAAAJgCAABkcnMv&#10;ZG93bnJldi54bWxQSwUGAAAAAAQABAD1AAAAigMAAAAA&#10;" fillcolor="gray" stroked="f" strokeweight="0"/>
                      <v:rect id="Rectangle 58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hQcMA&#10;AADcAAAADwAAAGRycy9kb3ducmV2LnhtbERPPWvDMBDdA/0P4grdErkeTHGtmGCoyVBakobQ8WJd&#10;bBPrZCQ1dvPro6HQ8fG+i3I2g7iS871lBc+rBARxY3XPrYLD19vyBYQPyBoHy6TglzyU64dFgbm2&#10;E+/oug+tiCHsc1TQhTDmUvqmI4N+ZUfiyJ2tMxgidK3UDqcYbgaZJkkmDfYcGzocqeqouex/jILP&#10;kx9vt1BlU43yvdrW6Yf7Pir19DhvXkEEmsO/+M+91QqyNM6P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LhQcMAAADcAAAADwAAAAAAAAAAAAAAAACYAgAAZHJzL2Rv&#10;d25yZXYueG1sUEsFBgAAAAAEAAQA9QAAAIgDAAAAAA==&#10;" fillcolor="gray" stroked="f" strokeweight="0"/>
                      <v:rect id="Rectangle 59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5E2sUA&#10;AADcAAAADwAAAGRycy9kb3ducmV2LnhtbESPQWvCQBSE7wX/w/IEb3VjDqFEV5GA4qFUakvx+Mw+&#10;k2D2bdhdTfTXu4VCj8PMfMMsVoNpxY2cbywrmE0TEMSl1Q1XCr6/Nq9vIHxA1thaJgV38rBajl4W&#10;mGvb8yfdDqESEcI+RwV1CF0upS9rMuintiOO3tk6gyFKV0ntsI9w08o0STJpsOG4UGNHRU3l5XA1&#10;CvYn3z0eocj6Lcr3YrdNP9zxR6nJeFjPQQQawn/4r73TCrJ0B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kTa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21440" behindDoc="0" locked="1" layoutInCell="0" allowOverlap="1" wp14:anchorId="455826FD" wp14:editId="61DC9A97">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1" o:spid="_x0000_s1026" style="position:absolute;margin-left:0;margin-top:.75pt;width:60.6pt;height:29.55pt;z-index:25222144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y1i8UA&#10;AADcAAAADwAAAGRycy9kb3ducmV2LnhtbESPQWvCQBSE7wX/w/KE3upGhVCiq5SA4kFaqiIen9ln&#10;Epp9G3ZXk/rru4LQ4zAz3zDzZW8acSPna8sKxqMEBHFhdc2lgsN+9fYOwgdkjY1lUvBLHpaLwcsc&#10;M207/qbbLpQiQthnqKAKoc2k9EVFBv3ItsTRu1hnMETpSqkddhFuGjlJklQarDkuVNhSXlHxs7sa&#10;BV9n397vIU+7NcptvllPPt3pqNTrsP+YgQjUh//ws73RCtLx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vLWLxQAAANwAAAAPAAAAAAAAAAAAAAAAAJgCAABkcnMv&#10;ZG93bnJldi54bWxQSwUGAAAAAAQABAD1AAAAigMAAAAA&#10;" fillcolor="gray" stroked="f" strokeweight="0"/>
                      <v:rect id="Rectangle 593"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Ut/8UA&#10;AADcAAAADwAAAGRycy9kb3ducmV2LnhtbESPQWvCQBSE7wX/w/KE3upGkVCiq5SA4kFaqiIen9ln&#10;Epp9G3ZXk/rru4LQ4zAz3zDzZW8acSPna8sKxqMEBHFhdc2lgsN+9fYOwgdkjY1lUvBLHpaLwcsc&#10;M207/qbbLpQiQthnqKAKoc2k9EVFBv3ItsTRu1hnMETpSqkddhFuGjlJklQarDkuVNhSXlHxs7sa&#10;BV9n397vIU+7NcptvllPPt3pqNTrsP+YgQjUh//ws73RCtLx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S3/xQAAANwAAAAPAAAAAAAAAAAAAAAAAJgCAABkcnMv&#10;ZG93bnJldi54bWxQSwUGAAAAAAQABAD1AAAAigMAAAAA&#10;" fillcolor="gray" stroked="f" strokeweight="0"/>
                      <v:rect id="Rectangle 594" o:spid="_x0000_s1029"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mIZMUA&#10;AADcAAAADwAAAGRycy9kb3ducmV2LnhtbESPQWvCQBSE7wX/w/KE3upGwVCiq5SA4kFaqiIen9ln&#10;Epp9G3ZXk/rru4LQ4zAz3zDzZW8acSPna8sKxqMEBHFhdc2lgsN+9fYOwgdkjY1lUvBLHpaLwcsc&#10;M207/qbbLpQiQthnqKAKoc2k9EVFBv3ItsTRu1hnMETpSqkddhFuGjlJklQarDkuVNhSXlHxs7sa&#10;BV9n397vIU+7NcptvllPPt3pqNTrsP+YgQjUh//ws73RCtLx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GYhkxQAAANwAAAAPAAAAAAAAAAAAAAAAAJgCAABkcnMv&#10;ZG93bnJldi54bWxQSwUGAAAAAAQABAD1AAAAigMAAAAA&#10;" fillcolor="gray" stroked="f" strokeweight="0"/>
                      <v:rect id="Rectangle 5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sWE8UA&#10;AADcAAAADwAAAGRycy9kb3ducmV2LnhtbESPQWvCQBSE7wX/w/KE3uomHkKJrkECiodSqS3F4zP7&#10;TILZt2F3Nam/3i0Uehxm5htmWYymEzdyvrWsIJ0lIIgrq1uuFXx9bl5eQfiArLGzTAp+yEOxmjwt&#10;Mdd24A+6HUItIoR9jgqaEPpcSl81ZNDPbE8cvbN1BkOUrpba4RDhppPzJMmkwZbjQoM9lQ1Vl8PV&#10;KNiffH+/hzIbtijfyt12/u6O30o9T8f1AkSgMfyH/9o7rSBLM/g9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yxYT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mpanyID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nvoicee VAT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nvoicees registered  Value Added Tax identifi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w:lastRenderedPageBreak/>
              <mc:AlternateContent>
                <mc:Choice Requires="wpg">
                  <w:drawing>
                    <wp:anchor distT="0" distB="0" distL="114300" distR="114300" simplePos="0" relativeHeight="252222464" behindDoc="0" locked="1" layoutInCell="0" allowOverlap="1" wp14:anchorId="67237529" wp14:editId="56528BB9">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6" o:spid="_x0000_s1026" style="position:absolute;margin-left:0;margin-top:.75pt;width:60.6pt;height:19.95pt;z-index:2522224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VcUA&#10;AADcAAAADwAAAGRycy9kb3ducmV2LnhtbESPQWvCQBSE7wX/w/KE3upGD2mJboIEFA+lpbaIx2f2&#10;mQSzb8PualJ/fbdQ6HGYmW+YVTGaTtzI+daygvksAUFcWd1yreDrc/P0AsIHZI2dZVLwTR6KfPKw&#10;wkzbgT/otg+1iBD2GSpoQugzKX3VkEE/sz1x9M7WGQxRulpqh0OEm04ukiSVBluOCw32VDZUXfZX&#10;o+D95Pv7PZTpsEX5Wu62izd3PCj1OB3XSxCBxvAf/mvvtII0eYb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XiVVxQAAANwAAAAPAAAAAAAAAAAAAAAAAJgCAABkcnMv&#10;ZG93bnJldi54bWxQSwUGAAAAAAQABAD1AAAAigMAAAAA&#10;" fillcolor="gray" stroked="f" strokeweight="0"/>
                      <v:rect id="Rectangle 59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GxJ8MA&#10;AADcAAAADwAAAGRycy9kb3ducmV2LnhtbERPPWvDMBDdC/0P4grZGrkeTHCjhGBoyFBS4obQ8Wpd&#10;bRPrZCTVdv3royHQ8fG+19vJdGIg51vLCl6WCQjiyuqWawXnz7fnFQgfkDV2lknBH3nYbh4f1phr&#10;O/KJhjLUIoawz1FBE0KfS+mrhgz6pe2JI/djncEQoauldjjGcNPJNEkyabDl2NBgT0VD1bX8NQo+&#10;vn0/z6HIxj3K9+KwT4/u66LU4mnavYIINIV/8d190AqyJK6N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GxJ8MAAADcAAAADwAAAAAAAAAAAAAAAACYAgAAZHJzL2Rv&#10;d25yZXYueG1sUEsFBgAAAAAEAAQA9QAAAIgDAAAAAA==&#10;" fillcolor="gray" stroked="f" strokeweight="0"/>
                      <v:rect id="Rectangle 59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0UvMUA&#10;AADcAAAADwAAAGRycy9kb3ducmV2LnhtbESPQWvCQBSE7wX/w/KE3upGD6GNboIEFA+lpbaIx2f2&#10;mQSzb8PualJ/fbdQ6HGYmW+YVTGaTtzI+daygvksAUFcWd1yreDrc/P0DMIHZI2dZVLwTR6KfPKw&#10;wkzbgT/otg+1iBD2GSpoQugzKX3VkEE/sz1x9M7WGQxRulpqh0OEm04ukiSVBluOCw32VDZUXfZX&#10;o+D95Pv7PZTpsEX5Wu62izd3PCj1OB3XSxCBxvAf/mvvtII0eYH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RS8xQAAANwAAAAPAAAAAAAAAAAAAAAAAJgCAABkcnMv&#10;ZG93bnJldi54bWxQSwUGAAAAAAQABAD1AAAAigMAAAAA&#10;" fillcolor="gray" stroked="f" strokeweight="0"/>
                      <v:rect id="Rectangle 6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4r/MMA&#10;AADcAAAADwAAAGRycy9kb3ducmV2LnhtbERPPWvDMBDdC/kP4gLZajkZTHGshGJoyFASmobQ8Wpd&#10;bVPrZCTVdvzrq6HQ8fG+i/1kOjGQ861lBeskBUFcWd1yreD6/vL4BMIHZI2dZVJwJw/73eKhwFzb&#10;kd9ouIRaxBD2OSpoQuhzKX3VkEGf2J44cl/WGQwRulpqh2MMN53cpGkmDbYcGxrsqWyo+r78GAXn&#10;T9/Pcyiz8YDytTweNif3cVNqtZyetyACTeFf/Oc+agXZOs6P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4r/MMAAADcAAAADwAAAAAAAAAAAAAAAACYAgAAZHJzL2Rv&#10;d25yZXYueG1sUEsFBgAAAAAEAAQA9QAAAIgDAAAAAA==&#10;" fillcolor="gray" stroked="f" strokeweight="0"/>
                      <v:rect id="Rectangle 601"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OZ8UA&#10;AADcAAAADwAAAGRycy9kb3ducmV2LnhtbESPQWvCQBSE7wX/w/IEb3UTD6FEV5GA4qFUakvx+Mw+&#10;k2D2bdhdTfTXu4VCj8PMfMMsVoNpxY2cbywrSKcJCOLS6oYrBd9fm9c3ED4ga2wtk4I7eVgtRy8L&#10;zLXt+ZNuh1CJCGGfo4I6hC6X0pc1GfRT2xFH72ydwRClq6R22Ee4aeUsSTJpsOG4UGNHRU3l5XA1&#10;CvYn3z0eocj6Lcr3Yredfbjjj1KT8bCegwg0hP/wX3unFWRpC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Io5n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23488" behindDoc="0" locked="1" layoutInCell="0" allowOverlap="1" wp14:anchorId="37C70C47" wp14:editId="6A2ED1FD">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2" o:spid="_x0000_s1026" style="position:absolute;margin-left:0;margin-top:.75pt;width:72.7pt;height:39.15pt;z-index:25222348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mGzcQA&#10;AADcAAAADwAAAGRycy9kb3ducmV2LnhtbESPQWvCQBSE7wX/w/KE3urGHEKJriIBxUOp1Ip4fGaf&#10;STD7NuyuJvXXu4VCj8PMfMPMl4NpxZ2cbywrmE4SEMSl1Q1XCg7f67d3ED4ga2wtk4If8rBcjF7m&#10;mGvb8xfd96ESEcI+RwV1CF0upS9rMugntiOO3sU6gyFKV0ntsI9w08o0STJpsOG4UGNHRU3ldX8z&#10;CnZn3z0eocj6DcqPYrtJP93pqNTreFjNQAQawn/4r73VCrIkhd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phs3EAAAA3AAAAA8AAAAAAAAAAAAAAAAAmAIAAGRycy9k&#10;b3ducmV2LnhtbFBLBQYAAAAABAAEAPUAAACJAwAAAAA=&#10;" fillcolor="gray" stroked="f" strokeweight="0"/>
                      <v:rect id="Rectangle 604"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jVsUA&#10;AADcAAAADwAAAGRycy9kb3ducmV2LnhtbESPQWvCQBSE7wX/w/KE3nRTC0Giq5SA4qFUtEU8PrPP&#10;JJh9G3ZXE/31bqHQ4zAz3zDzZW8acSPna8sK3sYJCOLC6ppLBT/fq9EUhA/IGhvLpOBOHpaLwcsc&#10;M2073tFtH0oRIewzVFCF0GZS+qIig35sW+Lona0zGKJ0pdQOuwg3jZwkSSoN1hwXKmwpr6i47K9G&#10;wfbk28cj5Gm3RvmZb9aTL3c8KPU67D9mIAL14T/8195oBWny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SNWxQAAANwAAAAPAAAAAAAAAAAAAAAAAJgCAABkcnMv&#10;ZG93bnJldi54bWxQSwUGAAAAAAQABAD1AAAAigMAAAAA&#10;" fillcolor="gray" stroked="f" strokeweight="0"/>
                      <v:rect id="Rectangle 60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7IsUA&#10;AADcAAAADwAAAGRycy9kb3ducmV2LnhtbESPQWvCQBSE7wX/w/KE3nRTKUGiq5SA4qFUtEU8PrPP&#10;JJh9G3ZXE/31bqHQ4zAz3zDzZW8acSPna8sK3sYJCOLC6ppLBT/fq9EUhA/IGhvLpOBOHpaLwcsc&#10;M2073tFtH0oRIewzVFCF0GZS+qIig35sW+Lona0zGKJ0pdQOuwg3jZwkSSoN1hwXKmwpr6i47K9G&#10;wfbk28cj5Gm3RvmZb9aTL3c8KPU67D9mIAL14T/8195oBWny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LsixQAAANwAAAAPAAAAAAAAAAAAAAAAAJgCAABkcnMv&#10;ZG93bnJldi54bWxQSwUGAAAAAAQABAD1AAAAigMAAAAA&#10;" fillcolor="gray" stroked="f" strokeweight="0"/>
                      <v:rect id="Rectangle 60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AeucUA&#10;AADcAAAADwAAAGRycy9kb3ducmV2LnhtbESPQWvCQBSE7wX/w/KE3nRToUGiq5SA4qFUtEU8PrPP&#10;JJh9G3ZXE/31bqHQ4zAz3zDzZW8acSPna8sK3sYJCOLC6ppLBT/fq9EUhA/IGhvLpOBOHpaLwcsc&#10;M2073tFtH0oRIewzVFCF0GZS+qIig35sW+Lona0zGKJ0pdQOuwg3jZwkSSoN1hwXKmwpr6i47K9G&#10;wfbk28cj5Gm3RvmZb9aTL3c8KPU67D9mIAL14T/8195oBWny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B65xQAAANwAAAAPAAAAAAAAAAAAAAAAAJgCAABkcnMv&#10;ZG93bnJldi54bWxQSwUGAAAAAAQABAD1AAAAig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Code for TaxScheme.  VAT is the only allowed valu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24512" behindDoc="0" locked="1" layoutInCell="0" allowOverlap="1" wp14:anchorId="213ABAB8" wp14:editId="6519D638">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7" o:spid="_x0000_s1026" style="position:absolute;margin-left:0;margin-top:.75pt;width:48.5pt;height:19.95pt;z-index:2522245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HRrsYA&#10;AADcAAAADwAAAGRycy9kb3ducmV2LnhtbESPT2vCQBTE74V+h+UJvTUbBf80ukoJKB5KpVpKj8/s&#10;Mwlm34bdrUn99F1B6HGYmd8wi1VvGnEh52vLCoZJCoK4sLrmUsHnYf08A+EDssbGMin4JQ+r5ePD&#10;AjNtO/6gyz6UIkLYZ6igCqHNpPRFRQZ9Ylvi6J2sMxiidKXUDrsIN40cpelEGqw5LlTYUl5Rcd7/&#10;GAW7o2+v15BPug3Kt3y7Gb277y+lngb96xxEoD78h+/trVYwfpnC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3HRrsYAAADcAAAADwAAAAAAAAAAAAAAAACYAgAAZHJz&#10;L2Rvd25yZXYueG1sUEsFBgAAAAAEAAQA9QAAAIsDAAAAAA==&#10;" fillcolor="gray" stroked="f" strokeweight="0"/>
                      <v:rect id="Rectangle 609"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5F3MMA&#10;AADcAAAADwAAAGRycy9kb3ducmV2LnhtbERPz2vCMBS+D/wfwhN2m+kKk1mNZRQUDzKZytjx2by1&#10;Zc1LSaKt/vXLQfD48f1e5INpxYWcbywreJ0kIIhLqxuuFBwPq5d3ED4ga2wtk4IreciXo6cFZtr2&#10;/EWXfahEDGGfoYI6hC6T0pc1GfQT2xFH7tc6gyFCV0ntsI/hppVpkkylwYZjQ40dFTWVf/uzUbA7&#10;+e52C8W0X6PcFpt1+ul+vpV6Hg8fcxCBhvAQ390breBt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5F3MMAAADcAAAADwAAAAAAAAAAAAAAAACYAgAAZHJzL2Rv&#10;d25yZXYueG1sUEsFBgAAAAAEAAQA9QAAAIgDAAAAAA==&#10;" fillcolor="gray" stroked="f" strokeweight="0"/>
                      <v:rect id="Rectangle 61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LgR8YA&#10;AADcAAAADwAAAGRycy9kb3ducmV2LnhtbESPQWvCQBSE74L/YXmCN90YUGrqGkpA8SAttSI9vmZf&#10;k9Ds27C7mtRf3y0Uehxm5htmkw+mFTdyvrGsYDFPQBCXVjdcKTi/7WYPIHxA1thaJgXf5CHfjkcb&#10;zLTt+ZVup1CJCGGfoYI6hC6T0pc1GfRz2xFH79M6gyFKV0ntsI9w08o0SVbSYMNxocaOiprKr9PV&#10;KHj58N39HopVv0d5LA779Nm9X5SaToanRxCBhvAf/msftILle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LgR8YAAADcAAAADwAAAAAAAAAAAAAAAACYAgAAZHJz&#10;L2Rvd25yZXYueG1sUEsFBgAAAAAEAAQA9QAAAIsDAAAAAA==&#10;" fillcolor="gray" stroked="f" strokeweight="0"/>
                      <v:rect id="Rectangle 61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e9IcMA&#10;AADcAAAADwAAAGRycy9kb3ducmV2LnhtbERPPWvDMBDdC/0P4grZGrkeTHCjhGBoyFBS4obQ8Wpd&#10;bRPrZCTVdv3royHQ8fG+19vJdGIg51vLCl6WCQjiyuqWawXnz7fnFQgfkDV2lknBH3nYbh4f1phr&#10;O/KJhjLUIoawz1FBE0KfS+mrhgz6pe2JI/djncEQoauldjjGcNPJNEkyabDl2NBgT0VD1bX8NQo+&#10;vn0/z6HIxj3K9+KwT4/u66LU4mnavYIINIV/8d190AqyJM6P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e9Ic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t>Isc</w:t>
            </w:r>
            <w:r w:rsidRPr="00FD5013">
              <w:rPr>
                <w:rFonts w:ascii="Arial" w:hAnsi="Arial" w:cs="Arial"/>
                <w:bCs/>
                <w:color w:val="000000"/>
                <w:sz w:val="16"/>
                <w:szCs w:val="16"/>
                <w:lang w:eastAsia="nb-NO"/>
              </w:rPr>
              <w:t>rizione al REA</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25536" behindDoc="0" locked="1" layoutInCell="0" allowOverlap="1" wp14:anchorId="2B3C1715" wp14:editId="3B4E5A52">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2" o:spid="_x0000_s1026" style="position:absolute;margin-left:0;margin-top:.75pt;width:60.6pt;height:38.8pt;z-index:25222553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ZyNsUA&#10;AADcAAAADwAAAGRycy9kb3ducmV2LnhtbESPQWvCQBSE7wX/w/IK3uqmgYqNriIBxYNYtKV4fM2+&#10;JsHs27C7NdFf3xUEj8PMfMPMFr1pxJmcry0reB0lIIgLq2suFXx9rl4mIHxA1thYJgUX8rCYD55m&#10;mGnb8Z7Oh1CKCGGfoYIqhDaT0hcVGfQj2xJH79c6gyFKV0rtsItw08g0ScbSYM1xocKW8oqK0+HP&#10;KPj48e31GvJxt0a5zTfrdOeO30oNn/vlFESgPjzC9/ZGK3h7T+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nI2xQAAANwAAAAPAAAAAAAAAAAAAAAAAJgCAABkcnMv&#10;ZG93bnJldi54bWxQSwUGAAAAAAQABAD1AAAAigMAAAAA&#10;" fillcolor="gray" stroked="f" strokeweight="0"/>
                      <v:rect id="Rectangle 614"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rXrcYA&#10;AADcAAAADwAAAGRycy9kb3ducmV2LnhtbESPQWvCQBSE7wX/w/KE3pqNSqVNXUUCioeiaEvp8TX7&#10;TILZt2F3a6K/vlsQPA4z8w0zW/SmEWdyvrasYJSkIIgLq2suFXx+rJ5eQPiArLGxTAou5GExHzzM&#10;MNO24z2dD6EUEcI+QwVVCG0mpS8qMugT2xJH72idwRClK6V22EW4aeQ4TafSYM1xocKW8oqK0+HX&#10;KNj9+PZ6Dfm0W6N8zzfr8dZ9fyn1OOyXbyAC9eEevrU3WsHz6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rXrcYAAADcAAAADwAAAAAAAAAAAAAAAACYAgAAZHJz&#10;L2Rvd25yZXYueG1sUEsFBgAAAAAEAAQA9QAAAIsDAAAAAA==&#10;" fillcolor="gray" stroked="f" strokeweight="0"/>
                      <v:rect id="Rectangle 615"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NP2cYA&#10;AADcAAAADwAAAGRycy9kb3ducmV2LnhtbESPQWvCQBSE7wX/w/KE3pqNYqVNXUUCioeiaEvp8TX7&#10;TILZt2F3a6K/vlsQPA4z8w0zW/SmEWdyvrasYJSkIIgLq2suFXx+rJ5eQPiArLGxTAou5GExHzzM&#10;MNO24z2dD6EUEcI+QwVVCG0mpS8qMugT2xJH72idwRClK6V22EW4aeQ4TafSYM1xocKW8oqK0+HX&#10;KNj9+PZ6Dfm0W6N8zzfr8dZ9fyn1OOyXbyAC9eEevrU3WsHz6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6NP2cYAAADcAAAADwAAAAAAAAAAAAAAAACYAgAAZHJz&#10;L2Rvd25yZXYueG1sUEsFBgAAAAAEAAQA9QAAAIsDAAAAAA==&#10;" fillcolor="gray" stroked="f" strokeweight="0"/>
                      <v:rect id="Rectangle 61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qQsYA&#10;AADcAAAADwAAAGRycy9kb3ducmV2LnhtbESPQWvCQBSE74L/YXlCb7ppQKmpq5RAg4di0Urp8TX7&#10;TILZt2F3a6K/visUehxm5htmtRlMKy7kfGNZweMsAUFcWt1wpeD48Tp9AuEDssbWMim4kofNejxa&#10;YaZtz3u6HEIlIoR9hgrqELpMSl/WZNDPbEccvZN1BkOUrpLaYR/hppVpkiykwYbjQo0d5TWV58OP&#10;UfD+7bvbLeSLvkD5lm+LdOe+PpV6mAwvzyACDeE//NfeagXz5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qQs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RegistrationNam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Legal registration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official name of the party as registered with the relevant fiscal</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uthority.</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26560" behindDoc="0" locked="1" layoutInCell="0" allowOverlap="1" wp14:anchorId="47EBBF86" wp14:editId="3A1F5950">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7" o:spid="_x0000_s1026" style="position:absolute;margin-left:0;margin-top:.75pt;width:60.6pt;height:38.8pt;z-index:25222656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hHc8YA&#10;AADcAAAADwAAAGRycy9kb3ducmV2LnhtbESPQWvCQBSE74L/YXmCN90Y0ErqGkpA8SAttSI9vmZf&#10;k9Ds27C7mtRf3y0Uehxm5htmkw+mFTdyvrGsYDFPQBCXVjdcKTi/7WZrED4ga2wtk4Jv8pBvx6MN&#10;Ztr2/Eq3U6hEhLDPUEEdQpdJ6cuaDPq57Yij92mdwRClq6R22Ee4aWWaJCtpsOG4UGNHRU3l1+lq&#10;FLx8+O5+D8Wq36M8Fod9+uzeL0pNJ8PTI4hAQ/gP/7UPWsFy/QC/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hHc8YAAADcAAAADwAAAAAAAAAAAAAAAACYAgAAZHJz&#10;L2Rvd25yZXYueG1sUEsFBgAAAAAEAAQA9QAAAIsDAAAAAA==&#10;" fillcolor="gray" stroked="f" strokeweight="0"/>
                      <v:rect id="Rectangle 619"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fTAcMA&#10;AADcAAAADwAAAGRycy9kb3ducmV2LnhtbERPz2vCMBS+D/Y/hDfYbaYKK1KNIgWlh7ExN8Tjs3lr&#10;y5qXksS261+/HASPH9/v9XY0rejJ+caygvksAUFcWt1wpeD7a/+yBOEDssbWMin4Iw/bzePDGjNt&#10;B/6k/hgqEUPYZ6igDqHLpPRlTQb9zHbEkfuxzmCI0FVSOxxiuGnlIklSabDh2FBjR3lN5e/xahR8&#10;XHw3TSFPhwPKt7w4LN7d+aTU89O4W4EINIa7+OYutILXZV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fTAcMAAADcAAAADwAAAAAAAAAAAAAAAACYAgAAZHJzL2Rv&#10;d25yZXYueG1sUEsFBgAAAAAEAAQA9QAAAIgDAAAAAA==&#10;" fillcolor="gray" stroked="f" strokeweight="0"/>
                      <v:rect id="Rectangle 620"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t2msYA&#10;AADcAAAADwAAAGRycy9kb3ducmV2LnhtbESPQWvCQBSE70L/w/IK3nTTgKKpq5RAgwep1Erp8TX7&#10;TILZt2F3a6K/visUehxm5htmtRlMKy7kfGNZwdM0AUFcWt1wpeD48TpZgPABWWNrmRRcycNm/TBa&#10;YaZtz+90OYRKRAj7DBXUIXSZlL6syaCf2o44eifrDIYoXSW1wz7CTSvTJJlLgw3HhRo7ymsqz4cf&#10;o2D/7bvbLeTzvkC5y7dF+ua+PpUaPw4vzyACDeE//NfeagWzx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t2msYAAADcAAAADwAAAAAAAAAAAAAAAACYAgAAZHJz&#10;L2Rvd25yZXYueG1sUEsFBgAAAAAEAAQA9QAAAIsDAAAAAA==&#10;" fillcolor="gray" stroked="f" strokeweight="0"/>
                      <v:rect id="Rectangle 62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hJ2sMA&#10;AADcAAAADwAAAGRycy9kb3ducmV2LnhtbERPz2vCMBS+D/wfwhN2m+kKk1mNZRQUDzKZytjx2by1&#10;Zc1LSaKt/vXLQfD48f1e5INpxYWcbywreJ0kIIhLqxuuFBwPq5d3ED4ga2wtk4IreciXo6cFZtr2&#10;/EWXfahEDGGfoYI6hC6T0pc1GfQT2xFH7tc6gyFCV0ntsI/hppVpkkylwYZjQ40dFTWVf/uzUbA7&#10;+e52C8W0X6PcFpt1+ul+vpV6Hg8fcxCBhvAQ390breBt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hJ2sMAAADcAAAADwAAAAAAAAAAAAAAAACYAgAAZHJzL2Rv&#10;d25yZXYueG1sUEsFBgAAAAAEAAQA9QAAAIg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mpanyID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8</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mpany ID</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a company as registered with the company registration</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schem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27584" behindDoc="0" locked="1" layoutInCell="0" allowOverlap="1" wp14:anchorId="5FB21F89" wp14:editId="4F70C3EE">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2" o:spid="_x0000_s1026" style="position:absolute;margin-left:0;margin-top:.75pt;width:60.6pt;height:19.95pt;z-index:2522275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16nMUA&#10;AADcAAAADwAAAGRycy9kb3ducmV2LnhtbESPQWvCQBSE70L/w/IK3nQTQZHoGkqg4qEotaX0+My+&#10;JqHZt2F3a6K/3i0IHoeZ+YZZ54NpxZmcbywrSKcJCOLS6oYrBZ8fr5MlCB+QNbaWScGFPOSbp9Ea&#10;M217fqfzMVQiQthnqKAOocuk9GVNBv3UdsTR+7HOYIjSVVI77CPctHKWJAtpsOG4UGNHRU3l7/HP&#10;KDicfHe9hmLRb1G+FbvtbO++v5QaPw8vKxCBhvAI39s7rWC+TO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XqcxQAAANwAAAAPAAAAAAAAAAAAAAAAAJgCAABkcnMv&#10;ZG93bnJldi54bWxQSwUGAAAAAAQABAD1AAAAigMAAAAA&#10;" fillcolor="gray" stroked="f" strokeweight="0"/>
                      <v:rect id="Rectangle 624"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68UA&#10;AADcAAAADwAAAGRycy9kb3ducmV2LnhtbESPQWvCQBSE74X+h+UJ3nRjQJHoKhKoeCiWaiken9ln&#10;Esy+DbtbE/313YLQ4zAz3zDLdW8acSPna8sKJuMEBHFhdc2lgq/j22gOwgdkjY1lUnAnD+vV68sS&#10;M207/qTbIZQiQthnqKAKoc2k9EVFBv3YtsTRu1hnMETpSqkddhFuGpkmyUwarDkuVNhSXlFxPfwY&#10;BR9n3z4eIZ91W5Tv+W6b7t3pW6nhoN8sQATqw3/42d5pBdN5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3+TrxQAAANwAAAAPAAAAAAAAAAAAAAAAAJgCAABkcnMv&#10;ZG93bnJldi54bWxQSwUGAAAAAAQABAD1AAAAigMAAAAA&#10;" fillcolor="gray" stroked="f" strokeweight="0"/>
                      <v:rect id="Rectangle 62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NBcMYA&#10;AADcAAAADwAAAGRycy9kb3ducmV2LnhtbESPQWvCQBSE74L/YXmCN92YokjqGkpA8SAttSI9vmZf&#10;k9Ds27C7Nam/3i0Uehxm5htmkw+mFVdyvrGsYDFPQBCXVjdcKTi/7WZrED4ga2wtk4If8pBvx6MN&#10;Ztr2/ErXU6hEhLDPUEEdQpdJ6cuaDPq57Yij92mdwRClq6R22Ee4aWWaJCtpsOG4UGNHRU3l1+nb&#10;KHj58N3tFopVv0d5LA779Nm9X5SaToanRxCBhvAf/msftILl+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NBcMYAAADcAAAADwAAAAAAAAAAAAAAAACYAgAAZHJz&#10;L2Rvd25yZXYueG1sUEsFBgAAAAAEAAQA9QAAAIsDAAAAAA==&#10;" fillcolor="gray" stroked="f" strokeweight="0"/>
                      <v:rect id="Rectangle 62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rZBMYA&#10;AADcAAAADwAAAGRycy9kb3ducmV2LnhtbESPQWvCQBSE74L/YXmCN90YqkjqGkpA8SAttSI9vmZf&#10;k9Ds27C7Nam/3i0Uehxm5htmkw+mFVdyvrGsYDFPQBCXVjdcKTi/7WZrED4ga2wtk4If8pBvx6MN&#10;Ztr2/ErXU6hEhLDPUEEdQpdJ6cuaDPq57Yij92mdwRClq6R22Ee4aWWaJCtpsOG4UGNHRU3l1+nb&#10;KHj58N3tFopVv0d5LA779Nm9X5SaToanRxCBhvAf/msftILl+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rZBMYAAADcAAAADwAAAAAAAAAAAAAAAACYAgAAZHJz&#10;L2Rvd25yZXYueG1sUEsFBgAAAAAEAAQA9QAAAIsDAAAAAA==&#10;" fillcolor="gray" stroked="f" strokeweight="0"/>
                      <v:rect id="Rectangle 627"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Z8n8UA&#10;AADcAAAADwAAAGRycy9kb3ducmV2LnhtbESPQWvCQBSE74X+h+UVems2CopEV5GA4qEotUU8PrPP&#10;JJh9G3ZXE/31bqHQ4zAz3zCzRW8acSPna8sKBkkKgriwuuZSwc/36mMCwgdkjY1lUnAnD4v568sM&#10;M207/qLbPpQiQthnqKAKoc2k9EVFBn1iW+Lona0zGKJ0pdQOuwg3jRym6VgarDkuVNhSXlFx2V+N&#10;gt3Jt49HyMfdGuVnvlkPt+54UOr9rV9OQQTqw3/4r73RCkaT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nyf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28608" behindDoc="0" locked="1" layoutInCell="0" allowOverlap="1" wp14:anchorId="34195049" wp14:editId="4A29DDA8">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8" o:spid="_x0000_s1026" style="position:absolute;margin-left:0;margin-top:.75pt;width:72.7pt;height:48.4pt;z-index:25222860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GSz8UA&#10;AADcAAAADwAAAGRycy9kb3ducmV2LnhtbESPQWvCQBSE74L/YXkFb7qp0LREV5GA4kEs2lI8vmZf&#10;k2D2bdjdmuiv7woFj8PMfMPMl71pxIWcry0reJ4kIIgLq2suFXx+rMdvIHxA1thYJgVX8rBcDAdz&#10;zLTt+ECXYyhFhLDPUEEVQptJ6YuKDPqJbYmj92OdwRClK6V22EW4aeQ0SVJpsOa4UGFLeUXF+fhr&#10;FLx/+/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ZLPxQAAANwAAAAPAAAAAAAAAAAAAAAAAJgCAABkcnMv&#10;ZG93bnJldi54bWxQSwUGAAAAAAQABAD1AAAAigMAAAAA&#10;" fillcolor="gray" stroked="f" strokeweight="0"/>
                      <v:rect id="Rectangle 63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03VMYA&#10;AADcAAAADwAAAGRycy9kb3ducmV2LnhtbESPT2vCQBTE70K/w/IK3nTTgH9IXaUEGjxIpVZKj6/Z&#10;ZxLMvg27WxP99F2h0OMwM79hVpvBtOJCzjeWFTxNExDEpdUNVwqOH6+TJQgfkDW2lknBlTxs1g+j&#10;FWba9vxOl0OoRISwz1BBHUKXSenLmgz6qe2Io3eyzmCI0lVSO+wj3LQyTZK5NNhwXKixo7ym8nz4&#10;MQr237673UI+7wuUu3xbpG/u61Op8ePw8gwi0BD+w3/trVYwWyzgfi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03VMYAAADcAAAADwAAAAAAAAAAAAAAAACYAgAAZHJz&#10;L2Rvd25yZXYueG1sUEsFBgAAAAAEAAQA9QAAAIsDAAAAAA==&#10;" fillcolor="gray" stroked="f" strokeweight="0"/>
                      <v:rect id="Rectangle 631" o:spid="_x0000_s1029"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jJsMA&#10;AADcAAAADwAAAGRycy9kb3ducmV2LnhtbERPz2vCMBS+D/wfwhN2m+kKc1KNZRQUDzKZytjx2by1&#10;Zc1LSaKt/vXLQfD48f1e5INpxYWcbywreJ0kIIhLqxuuFBwPq5cZCB+QNbaWScGVPOTL0dMCM217&#10;/qLLPlQihrDPUEEdQpdJ6cuaDPqJ7Ygj92udwRChq6R22Mdw08o0SabSYMOxocaOiprKv/3ZKNid&#10;fHe7hWLar1Fui806/XQ/30o9j4ePOYhAQ3iI7+6NVvD2H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KjJsMAAADcAAAADwAAAAAAAAAAAAAAAACYAgAAZHJzL2Rv&#10;d25yZXYueG1sUEsFBgAAAAAEAAQA9QAAAIgDAAAAAA==&#10;" fillcolor="gray" stroked="f" strokeweight="0"/>
                      <v:rect id="Rectangle 63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4GvcYA&#10;AADcAAAADwAAAGRycy9kb3ducmV2LnhtbESPT2vCQBTE74V+h+UJvTUbBf80ukoJKB5KpVpKj8/s&#10;Mwlm34bdrUn99F1B6HGYmd8wi1VvGnEh52vLCoZJCoK4sLrmUsHnYf08A+EDssbGMin4JQ+r5ePD&#10;AjNtO/6gyz6UIkLYZ6igCqHNpPRFRQZ9Ylvi6J2sMxiidKXUDrsIN40cpelEGqw5LlTYUl5Rcd7/&#10;GAW7o2+v15BPug3Kt3y7Gb277y+lngb96xxEoD78h+/trVYwnr7A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4GvcYAAADc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6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ssociates with the registered address of the party within a</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Corporate Registration Scheme. The name of a city, town, or</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village.</w:t>
            </w:r>
          </w:p>
          <w:p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29632" behindDoc="0" locked="1" layoutInCell="0" allowOverlap="1" wp14:anchorId="43294767" wp14:editId="21A51E4D">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3" o:spid="_x0000_s1026" style="position:absolute;margin-left:0;margin-top:.75pt;width:72.7pt;height:19.95pt;z-index:252229632"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SvIMMA&#10;AADcAAAADwAAAGRycy9kb3ducmV2LnhtbERPz2vCMBS+D/wfwhN2m+kKc1KNZRQUDzKZytjx2by1&#10;Zc1LSaKt/vXLQfD48f1e5INpxYWcbywreJ0kIIhLqxuuFBwPq5cZCB+QNbaWScGVPOTL0dMCM217&#10;/qLLPlQihrDPUEEdQpdJ6cuaDPqJ7Ygj92udwRChq6R22Mdw08o0SabSYMOxocaOiprKv/3ZKNid&#10;fHe7hWLar1Fui806/XQ/30o9j4ePOYhAQ3iI7+6NVvD2H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SvIMMAAADcAAAADwAAAAAAAAAAAAAAAACYAgAAZHJzL2Rv&#10;d25yZXYueG1sUEsFBgAAAAAEAAQA9QAAAIgDAAAAAA==&#10;" fillcolor="gray" stroked="f" strokeweight="0"/>
                      <v:rect id="Rectangle 63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gKu8YA&#10;AADcAAAADwAAAGRycy9kb3ducmV2LnhtbESPQWvCQBSE7wX/w/IK3upGobZEN6EEFA9SqRbx+My+&#10;JqHZt2F3a1J/vVsoeBxm5htmmQ+mFRdyvrGsYDpJQBCXVjdcKfg8rJ5eQfiArLG1TAp+yUOejR6W&#10;mGrb8wdd9qESEcI+RQV1CF0qpS9rMugntiOO3pd1BkOUrpLaYR/hppWzJJlLgw3HhRo7Kmoqv/c/&#10;RsHu7LvrNRTzfo1yW2zWs3d3Oio1fhzeFiACDeEe/m9vtILnl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gKu8YAAADcAAAADwAAAAAAAAAAAAAAAACYAgAAZHJz&#10;L2Rvd25yZXYueG1sUEsFBgAAAAAEAAQA9QAAAIsDAAAAAA==&#10;" fillcolor="gray" stroked="f" strokeweight="0"/>
                      <v:rect id="Rectangle 63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qUzMUA&#10;AADcAAAADwAAAGRycy9kb3ducmV2LnhtbESPQWvCQBSE7wX/w/IK3uqmgWqJriIBxYNYtKV4fM2+&#10;JsHs27C7NdFf3xUEj8PMfMPMFr1pxJmcry0reB0lIIgLq2suFXx9rl7eQfiArLGxTAou5GExHzzN&#10;MNO24z2dD6EUEcI+QwVVCG0mpS8qMuhHtiWO3q91BkOUrpTaYRfhppFpkoylwZrjQoUt5RUVp8Of&#10;UfDx49vrNeTjbo1ym2/W6c4dv5UaPvfLKYhAfXiE7+2NVvA2S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pTMxQAAANwAAAAPAAAAAAAAAAAAAAAAAJgCAABkcnMv&#10;ZG93bnJldi54bWxQSwUGAAAAAAQABAD1AAAAigMAAAAA&#10;" fillcolor="gray" stroked="f" strokeweight="0"/>
                      <v:rect id="Rectangle 63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YxV8YA&#10;AADcAAAADwAAAGRycy9kb3ducmV2LnhtbESPQWvCQBSE7wX/w/KE3pqNSm1JXUUCioeiaEvp8TX7&#10;TILZt2F3a6K/vlsQPA4z8w0zW/SmEWdyvrasYJSkIIgLq2suFXx+rJ5eQfiArLGxTAou5GExHzzM&#10;MNO24z2dD6EUEcI+QwVVCG0mpS8qMugT2xJH72idwRClK6V22EW4aeQ4TafSYM1xocKW8oqK0+HX&#10;KNj9+PZ6Dfm0W6N8zzfr8dZ9fyn1OOyXbyAC9eEevrU3WsHzy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YxV8YAAADcAAAADwAAAAAAAAAAAAAAAACYAgAAZHJz&#10;L2Rvd25yZXYueG1sUEsFBgAAAAAEAAQA9QAAAIsDAAAAAA==&#10;" fillcolor="gray" stroked="f" strokeweight="0"/>
                      <v:rect id="Rectangle 638" o:spid="_x0000_s1031"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pI8YA&#10;AADcAAAADwAAAGRycy9kb3ducmV2LnhtbESPQWvCQBSE7wX/w/KE3pqNYm1JXUUCioeiaEvp8TX7&#10;TILZt2F3a6K/vlsQPA4z8w0zW/SmEWdyvrasYJSkIIgLq2suFXx+rJ5eQfiArLGxTAou5GExHzzM&#10;MNO24z2dD6EUEcI+QwVVCG0mpS8qMugT2xJH72idwRClK6V22EW4aeQ4TafSYM1xocKW8oqK0+HX&#10;KNj9+PZ6Dfm0W6N8zzfr8dZ9fyn1OOyXbyAC9eEevrU3WsHzy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pI8YAAADc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352"/>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30656" behindDoc="0" locked="1" layoutInCell="0" allowOverlap="1" wp14:anchorId="56882851" wp14:editId="407F9C0B">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9" o:spid="_x0000_s1026" style="position:absolute;margin-left:0;margin-top:0;width:84.85pt;height:67.6pt;z-index:252230656"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Y//sUA&#10;AADcAAAADwAAAGRycy9kb3ducmV2LnhtbESPQWvCQBSE74L/YXkFb7qptKFEV5GA4kGU2lI8vmZf&#10;k2D2bdjdmuiv7woFj8PMfMPMl71pxIWcry0reJ4kIIgLq2suFXx+rMdvIHxA1thYJgVX8rBcDAdz&#10;zLTt+J0ux1CKCGGfoYIqhDaT0hcVGfQT2xJH78c6gyFKV0rtsItw08hpkqTSYM1xocKW8oqK8/HX&#10;KDh8+/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j/+xQAAANwAAAAPAAAAAAAAAAAAAAAAAJgCAABkcnMv&#10;ZG93bnJldi54bWxQSwUGAAAAAAQABAD1AAAAigMAAAAA&#10;" fillcolor="gray" stroked="f" strokeweight="0"/>
                      <v:rect id="Rectangle 641" o:spid="_x0000_s1028"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aZcUA&#10;AADcAAAADwAAAGRycy9kb3ducmV2LnhtbESPQWvCQBSE74X+h+UJ3upGwVCiq5RAxYMoaiken9ln&#10;Epp9G3ZXE/31bqHQ4zAz3zDzZW8acSPna8sKxqMEBHFhdc2lgq/j59s7CB+QNTaWScGdPCwXry9z&#10;zLTteE+3QyhFhLDPUEEVQptJ6YuKDPqRbYmjd7HOYIjSlVI77CLcNHKSJKk0WHNcqLClvKLi53A1&#10;CnZn3z4eIU+7FcpNvl5Ntu70rdRw0H/MQATqw3/4r73WCqbp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OpplxQAAANwAAAAPAAAAAAAAAAAAAAAAAJgCAABkcnMv&#10;ZG93bnJldi54bWxQSwUGAAAAAAQABAD1AAAAigMAAAAA&#10;" fillcolor="gray" stroked="f" strokeweight="0"/>
                      <v:rect id="Rectangle 642" o:spid="_x0000_s1029" style="position:absolute;left:1329;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gEEsUA&#10;AADcAAAADwAAAGRycy9kb3ducmV2LnhtbESPQWvCQBSE7wX/w/KE3nRToUGiq5SA4qFUtEU8PrPP&#10;JJh9G3ZXE/31bqHQ4zAz3zDzZW8acSPna8sK3sYJCOLC6ppLBT/fq9EUhA/IGhvLpOBOHpaLwcsc&#10;M2073tFtH0oRIewzVFCF0GZS+qIig35sW+Lona0zGKJ0pdQOuwg3jZwkSSoN1hwXKmwpr6i47K9G&#10;wfbk28cj5Gm3RvmZb9aTL3c8KPU67D9mIAL14T/8195oBe9p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6AQSxQAAANwAAAAPAAAAAAAAAAAAAAAAAJgCAABkcnMv&#10;ZG93bnJldi54bWxQSwUGAAAAAAQABAD1AAAAigMAAAAA&#10;" fillcolor="gray" stroked="f" strokeweight="0"/>
                      <v:rect id="Rectangle 643" o:spid="_x0000_s1030" style="position:absolute;left:1329;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hicUA&#10;AADcAAAADwAAAGRycy9kb3ducmV2LnhtbESPQWvCQBSE74L/YXkFb7qp0LREV5GA4kEs2lI8vmZf&#10;k2D2bdjdmuiv7woFj8PMfMPMl71pxIWcry0reJ4kIIgLq2suFXx+rMdvIHxA1thYJgVX8rBcDAdz&#10;zLTt+ECXYyhFhLDPUEEVQptJ6YuKDPqJbYmj92OdwRClK6V22EW4aeQ0SVJpsOa4UGFLeUXF+fhr&#10;FLx/+/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pKGJxQAAANwAAAAPAAAAAAAAAAAAAAAAAJgCAABkcnMv&#10;ZG93bnJldi54bWxQSwUGAAAAAAQABAD1AAAAigMAAAAA&#10;" fillcolor="gray" stroked="f" strokeweight="0"/>
                      <v:rect id="Rectangle 644" o:spid="_x0000_s1031" style="position:absolute;left:1572;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1+8IA&#10;AADcAAAADwAAAGRycy9kb3ducmV2LnhtbERPz2vCMBS+D/wfwhN2m6mFlVGNRQqKh7ExFfH4bJ5t&#10;sXkpSWY7//rlMNjx4/u9LEbTiTs531pWMJ8lIIgrq1uuFRwPm5c3ED4ga+wsk4If8lCsJk9LzLUd&#10;+Ivu+1CLGMI+RwVNCH0upa8aMuhntieO3NU6gyFCV0vtcIjhppNpkmTSYMuxocGeyoaq2/7bKPi8&#10;+P7xCGU2bFG+l7tt+uHOJ6Wep+N6ASLQGP7Ff+6dVvCaxb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OzX7wgAAANwAAAAPAAAAAAAAAAAAAAAAAJgCAABkcnMvZG93&#10;bnJldi54bWxQSwUGAAAAAAQABAD1AAAAhw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6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nvoicee legal registration address country I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ISO code list 3166-1</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EUGEN-T01-R015 - A country identification code MUST have a</w:t>
            </w:r>
          </w:p>
          <w:p w:rsidR="00FD5013" w:rsidRPr="00FD5013" w:rsidRDefault="00FD5013" w:rsidP="00FD5013">
            <w:pPr>
              <w:widowControl w:val="0"/>
              <w:autoSpaceDE w:val="0"/>
              <w:autoSpaceDN w:val="0"/>
              <w:adjustRightInd w:val="0"/>
              <w:ind w:left="1275"/>
              <w:rPr>
                <w:rFonts w:ascii="Arial" w:hAnsi="Arial" w:cs="Arial"/>
                <w:sz w:val="12"/>
                <w:szCs w:val="12"/>
                <w:lang w:eastAsia="nb-NO"/>
              </w:rPr>
            </w:pPr>
            <w:r w:rsidRPr="00FD5013">
              <w:rPr>
                <w:rFonts w:ascii="Arial" w:hAnsi="Arial" w:cs="Arial"/>
                <w:color w:val="000000"/>
                <w:sz w:val="16"/>
                <w:szCs w:val="16"/>
                <w:lang w:eastAsia="nb-NO"/>
              </w:rPr>
              <w:t>code list identifier attribute "ISO3166-1:Alpha2"</w:t>
            </w:r>
          </w:p>
        </w:tc>
      </w:tr>
      <w:tr w:rsidR="00FD5013" w:rsidRPr="00FD5013" w:rsidTr="00FD5013">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31680" behindDoc="0" locked="1" layoutInCell="0" allowOverlap="1" wp14:anchorId="7A922C0F" wp14:editId="54B12206">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45" o:spid="_x0000_s1026" style="position:absolute;margin-left:0;margin-top:.75pt;width:96.95pt;height:19.45pt;z-index:252231680"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ta3cYA&#10;AADcAAAADwAAAGRycy9kb3ducmV2LnhtbESPQWvCQBSE74L/YXlCb7ppQKmpq5RAg4di0Urp8TX7&#10;TILZt2F3a6K/visUehxm5htmtRlMKy7kfGNZweMsAUFcWt1wpeD48Tp9AuEDssbWMim4kofNejxa&#10;YaZtz3u6HEIlIoR9hgrqELpMSl/WZNDPbEccvZN1BkOUrpLaYR/hppVpkiykwYbjQo0d5TWV58OP&#10;UfD+7bvbLeSLvkD5lm+LdOe+PpV6mAwvzyACDeE//NfeagXz+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ta3cYAAADcAAAADwAAAAAAAAAAAAAAAACYAgAAZHJz&#10;L2Rvd25yZXYueG1sUEsFBgAAAAAEAAQA9QAAAIsDAAAAAA==&#10;" fillcolor="gray" stroked="f" strokeweight="0"/>
                      <v:rect id="Rectangle 64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05/cIA&#10;AADcAAAADwAAAGRycy9kb3ducmV2LnhtbERPz2vCMBS+D/wfwhN2m6mFlVGNRQqKh7ExFfH4bJ5t&#10;sXkpSWY7//rlMNjx4/u9LEbTiTs531pWMJ8lIIgrq1uuFRwPm5c3ED4ga+wsk4If8lCsJk9LzLUd&#10;+Ivu+1CLGMI+RwVNCH0upa8aMuhntieO3NU6gyFCV0vtcIjhppNpkmTSYMuxocGeyoaq2/7bKPi8&#10;+P7xCGU2bFG+l7tt+uHOJ6Wep+N6ASLQGP7Ff+6dVvCaxf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TTn9wgAAANwAAAAPAAAAAAAAAAAAAAAAAJgCAABkcnMvZG93&#10;bnJldi54bWxQSwUGAAAAAAQABAD1AAAAhwMAAAAA&#10;" fillcolor="gray" stroked="f" strokeweight="0"/>
                      <v:rect id="Rectangle 648" o:spid="_x0000_s1029" style="position:absolute;left:1572;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cZsUA&#10;AADcAAAADwAAAGRycy9kb3ducmV2LnhtbESPQWvCQBSE7wX/w/KE3upGwVCiq5SA4kFaqiIen9ln&#10;Epp9G3ZXk/rru4LQ4zAz3zDzZW8acSPna8sKxqMEBHFhdc2lgsN+9fYOwgdkjY1lUvBLHpaLwcsc&#10;M207/qbbLpQiQthnqKAKoc2k9EVFBv3ItsTRu1hnMETpSqkddhFuGjlJklQarDkuVNhSXlHxs7sa&#10;BV9n397vIU+7NcptvllPPt3pqNTrsP+YgQjUh//ws73RCqb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ZxmxQAAANwAAAAPAAAAAAAAAAAAAAAAAJgCAABkcnMv&#10;ZG93bnJldi54bWxQSwUGAAAAAAQABAD1AAAAigMAAAAA&#10;" fillcolor="gray" stroked="f" strokeweight="0"/>
                      <v:rect id="Rectangle 649" o:spid="_x0000_s1030" style="position:absolute;left:1572;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MCEcUA&#10;AADcAAAADwAAAGRycy9kb3ducmV2LnhtbESPQWvCQBSE70L/w/IKvenGQINEV5FAxUOp1Bbx+Mw+&#10;k2D2bdjdmuiv7xYKHoeZ+YZZrAbTiis531hWMJ0kIIhLqxuuFHx/vY1nIHxA1thaJgU38rBaPo0W&#10;mGvb8ydd96ESEcI+RwV1CF0upS9rMugntiOO3tk6gyFKV0ntsI9w08o0STJpsOG4UGNHRU3lZf9j&#10;FOxOvrvfQ5H1G5TvxXaTfrjjQamX5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0wIRxQAAANwAAAAPAAAAAAAAAAAAAAAAAJgCAABkcnMv&#10;ZG93bnJldi54bWxQSwUGAAAAAAQABAD1AAAAigM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32704" behindDoc="0" locked="1" layoutInCell="0" allowOverlap="1" wp14:anchorId="2A7333A5" wp14:editId="20911743">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0" o:spid="_x0000_s1026" style="position:absolute;margin-left:0;margin-top:.75pt;width:48.5pt;height:19.95pt;z-index:2522327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1Q8YA&#10;AADcAAAADwAAAGRycy9kb3ducmV2LnhtbESPQWvCQBSE70L/w/IK3nTToCKpq5RAgwep1Erp8TX7&#10;TILZt2F3a6K/visUehxm5htmtRlMKy7kfGNZwdM0AUFcWt1wpeD48TpZgvABWWNrmRRcycNm/TBa&#10;YaZtz+90OYRKRAj7DBXUIXSZlL6syaCf2o44eifrDIYoXSW1wz7CTSvTJFlIgw3HhRo7ymsqz4cf&#10;o2D/7bvbLeSLvkC5y7dF+ua+PpUaPw4vzyACDeE//NfeagXz+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r1Q8YAAADcAAAADwAAAAAAAAAAAAAAAACYAgAAZHJz&#10;L2Rvd25yZXYueG1sUEsFBgAAAAAEAAQA9QAAAIsDAAAAAA==&#10;" fillcolor="gray" stroked="f" strokeweight="0"/>
                      <v:rect id="Rectangle 6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ZQ2MUA&#10;AADcAAAADwAAAGRycy9kb3ducmV2LnhtbESPT2vCQBTE7wW/w/IK3uqmQqSkrlICigex+Afp8Zl9&#10;JqHZt2F3Namf3hWEHoeZ+Q0znfemEVdyvras4H2UgCAurK65VHDYL94+QPiArLGxTAr+yMN8NniZ&#10;YqZtx1u67kIpIoR9hgqqENpMSl9UZNCPbEscvbN1BkOUrpTaYRfhppHjJJlIgzXHhQpbyisqfncX&#10;o+D75NvbLeSTbolyna+W4437OSo1fO2/PkEE6sN/+NleaQVpm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VlDYxQAAANwAAAAPAAAAAAAAAAAAAAAAAJgCAABkcnMv&#10;ZG93bnJldi54bWxQSwUGAAAAAAQABAD1AAAAigMAAAAA&#10;" fillcolor="gray" stroked="f" strokeweight="0"/>
                      <v:rect id="Rectangle 6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TOr8UA&#10;AADcAAAADwAAAGRycy9kb3ducmV2LnhtbESPQWvCQBSE74X+h+UJ3upGwVCiq5RAxYMoaiken9ln&#10;Epp9G3ZXE/31bqHQ4zAz3zDzZW8acSPna8sKxqMEBHFhdc2lgq/j59s7CB+QNTaWScGdPCwXry9z&#10;zLTteE+3QyhFhLDPUEEVQptJ6YuKDPqRbYmjd7HOYIjSlVI77CLcNHKSJKk0WHNcqLClvKLi53A1&#10;CnZn3z4eIU+7FcpNvl5Ntu70rdRw0H/MQATqw3/4r73WCqbT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hM6vxQAAANwAAAAPAAAAAAAAAAAAAAAAAJgCAABkcnMv&#10;ZG93bnJldi54bWxQSwUGAAAAAAQABAD1AAAAigMAAAAA&#10;" fillcolor="gray" stroked="f" strokeweight="0"/>
                      <v:rect id="Rectangle 65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rNMYA&#10;AADcAAAADwAAAGRycy9kb3ducmV2LnhtbESPQWvCQBSE74L/YXlCb7ppQCupq5RAg4di0Urp8TX7&#10;TILZt2F3a6K/visUehxm5htmtRlMKy7kfGNZweMsAUFcWt1wpeD48TpdgvABWWNrmRRcycNmPR6t&#10;MNO25z1dDqESEcI+QwV1CF0mpS9rMuhntiOO3sk6gyFKV0ntsI9w08o0SRbSYMNxocaO8prK8+HH&#10;KHj/9t3tFvJFX6B8y7dFunNfn0o9TIaXZxCBhvAf/mtvtYL5/An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hrNM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lang w:val="it-IT" w:eastAsia="it-IT"/>
              </w:rPr>
              <mc:AlternateContent>
                <mc:Choice Requires="wpg">
                  <w:drawing>
                    <wp:anchor distT="0" distB="0" distL="114300" distR="114300" simplePos="0" relativeHeight="252386304" behindDoc="0" locked="0" layoutInCell="1" allowOverlap="1" wp14:anchorId="79362267" wp14:editId="2CD2CB0C">
                      <wp:simplePos x="0" y="0"/>
                      <wp:positionH relativeFrom="column">
                        <wp:posOffset>537210</wp:posOffset>
                      </wp:positionH>
                      <wp:positionV relativeFrom="paragraph">
                        <wp:posOffset>-4445</wp:posOffset>
                      </wp:positionV>
                      <wp:extent cx="236220" cy="375285"/>
                      <wp:effectExtent l="0" t="0" r="0" b="24765"/>
                      <wp:wrapNone/>
                      <wp:docPr id="2953" name="Gruppo 2953"/>
                      <wp:cNvGraphicFramePr/>
                      <a:graphic xmlns:a="http://schemas.openxmlformats.org/drawingml/2006/main">
                        <a:graphicData uri="http://schemas.microsoft.com/office/word/2010/wordprocessingGroup">
                          <wpg:wgp>
                            <wpg:cNvGrpSpPr/>
                            <wpg:grpSpPr>
                              <a:xfrm>
                                <a:off x="0" y="0"/>
                                <a:ext cx="236220" cy="375285"/>
                                <a:chOff x="0" y="0"/>
                                <a:chExt cx="236220" cy="375285"/>
                              </a:xfrm>
                            </wpg:grpSpPr>
                            <wps:wsp>
                              <wps:cNvPr id="552" name="Rectangle 658"/>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 name="Connettore 1 401"/>
                              <wps:cNvCnPr/>
                              <wps:spPr>
                                <a:xfrm>
                                  <a:off x="0" y="0"/>
                                  <a:ext cx="1" cy="375285"/>
                                </a:xfrm>
                                <a:prstGeom prst="line">
                                  <a:avLst/>
                                </a:prstGeom>
                                <a:noFill/>
                                <a:ln w="9525" cap="flat" cmpd="sng" algn="ctr">
                                  <a:solidFill>
                                    <a:srgbClr val="4F81BD">
                                      <a:shade val="95000"/>
                                      <a:satMod val="105000"/>
                                    </a:srgbClr>
                                  </a:solidFill>
                                  <a:prstDash val="solid"/>
                                </a:ln>
                                <a:effectLst/>
                              </wps:spPr>
                              <wps:bodyPr/>
                            </wps:wsp>
                          </wpg:wgp>
                        </a:graphicData>
                      </a:graphic>
                    </wp:anchor>
                  </w:drawing>
                </mc:Choice>
                <mc:Fallback>
                  <w:pict>
                    <v:group id="Gruppo 2953" o:spid="_x0000_s1026" style="position:absolute;margin-left:42.3pt;margin-top:-.35pt;width:18.6pt;height:29.55pt;z-index:252386304" coordsize="2362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">
                      <v:rect id="Rectangle 658" o:spid="_x0000_s1027"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IrMUA&#10;AADcAAAADwAAAGRycy9kb3ducmV2LnhtbESPQWvCQBSE74X+h+UJvdWNAaVEV5FAxUOpVEU8PrPP&#10;JJh9G3a3Jvrru4LQ4zAz3zCzRW8acSXna8sKRsMEBHFhdc2lgv3u8/0DhA/IGhvLpOBGHhbz15cZ&#10;Ztp2/EPXbShFhLDPUEEVQptJ6YuKDPqhbYmjd7bOYIjSlVI77CLcNDJNkok0WHNcqLClvKLisv01&#10;CjYn397vIZ90K5Rf+XqVfrvjQam3Qb+cggjUh//ws73WCsbj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v8isxQAAANwAAAAPAAAAAAAAAAAAAAAAAJgCAABkcnMv&#10;ZG93bnJldi54bWxQSwUGAAAAAAQABAD1AAAAigMAAAAA&#10;" fillcolor="gray" stroked="f" strokeweight="0"/>
                      <v:line id="Connettore 1 401" o:spid="_x0000_s1028" style="position:absolute;visibility:visible;mso-wrap-style:square" from="0,0" to="1,375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ej8QAAADcAAAADwAAAGRycy9kb3ducmV2LnhtbESPzWrDMBCE74G8g9hCbrHsNoTUjWJC&#10;odBDDvmD9riVtpaptXIsNXHePioUchxm5htmWQ2uFWfqQ+NZQZHlIIi1Nw3XCo6Ht+kCRIjIBlvP&#10;pOBKAarVeLTE0vgL7+i8j7VIEA4lKrAxdqWUQVtyGDLfESfv2/cOY5J9LU2PlwR3rXzM87l02HBa&#10;sNjRqyX9s/91Cj4sbrZb/RXJP32utamN8adnpSYPw/oFRKQh3sP/7XejYJYX8HcmHQG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HB6PxAAAANwAAAAPAAAAAAAAAAAA&#10;AAAAAKECAABkcnMvZG93bnJldi54bWxQSwUGAAAAAAQABAD5AAAAkgMAAAAA&#10;" strokecolor="#4a7ebb"/>
                    </v:group>
                  </w:pict>
                </mc:Fallback>
              </mc:AlternateContent>
            </w:r>
            <w:r w:rsidRPr="00FD5013">
              <w:rPr>
                <w:rFonts w:ascii="Arial" w:hAnsi="Arial" w:cs="Arial"/>
                <w:noProof/>
                <w:sz w:val="12"/>
                <w:szCs w:val="12"/>
                <w:lang w:val="it-IT" w:eastAsia="it-IT"/>
              </w:rPr>
              <mc:AlternateContent>
                <mc:Choice Requires="wps">
                  <w:drawing>
                    <wp:anchor distT="0" distB="0" distL="114300" distR="114300" simplePos="0" relativeHeight="252233728" behindDoc="0" locked="0" layoutInCell="1" allowOverlap="1" wp14:anchorId="2DC44821" wp14:editId="5E0FD960">
                      <wp:simplePos x="0" y="0"/>
                      <wp:positionH relativeFrom="column">
                        <wp:posOffset>76200</wp:posOffset>
                      </wp:positionH>
                      <wp:positionV relativeFrom="paragraph">
                        <wp:posOffset>-4445</wp:posOffset>
                      </wp:positionV>
                      <wp:extent cx="9525" cy="375285"/>
                      <wp:effectExtent l="0" t="0" r="9525" b="5715"/>
                      <wp:wrapNone/>
                      <wp:docPr id="550"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656" o:spid="_x0000_s1026" style="position:absolute;margin-left:6pt;margin-top:-.35pt;width:.75pt;height:29.55pt;z-index:252233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" fillcolor="gray" stroked="f" strokeweight="0"/>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Reference to invoicee contac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EA1A26" w:rsidTr="00FD5013">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noProof/>
                <w:lang w:eastAsia="it-IT"/>
              </w:rPr>
            </w:pPr>
            <w:r w:rsidRPr="00FD5013">
              <w:rPr>
                <w:noProof/>
                <w:lang w:val="it-IT" w:eastAsia="it-IT"/>
              </w:rPr>
              <mc:AlternateContent>
                <mc:Choice Requires="wpg">
                  <w:drawing>
                    <wp:anchor distT="0" distB="0" distL="114300" distR="114300" simplePos="0" relativeHeight="252385280" behindDoc="0" locked="1" layoutInCell="0" allowOverlap="1" wp14:anchorId="21132B57" wp14:editId="77727EEB">
                      <wp:simplePos x="0" y="0"/>
                      <wp:positionH relativeFrom="column">
                        <wp:posOffset>0</wp:posOffset>
                      </wp:positionH>
                      <wp:positionV relativeFrom="paragraph">
                        <wp:posOffset>9525</wp:posOffset>
                      </wp:positionV>
                      <wp:extent cx="769620" cy="497205"/>
                      <wp:effectExtent l="0" t="0" r="0" b="0"/>
                      <wp:wrapNone/>
                      <wp:docPr id="6957"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6962"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7"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6" o:spid="_x0000_s1026" style="position:absolute;margin-left:0;margin-top:.75pt;width:60.6pt;height:39.15pt;z-index:2523852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" o:allowincell="f">
                      <v:rect id="Rectangle 4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ueqcYA&#10;AADdAAAADwAAAGRycy9kb3ducmV2LnhtbESPQWvCQBSE7wX/w/KE3urGHEIbXUUCiofSUlvE4zP7&#10;TILZt2F3Nam/visIPQ4z8w0zXw6mFVdyvrGsYDpJQBCXVjdcKfj5Xr+8gvABWWNrmRT8koflYvQ0&#10;x1zbnr/ouguViBD2OSqoQ+hyKX1Zk0E/sR1x9E7WGQxRukpqh32Em1amSZJJgw3HhRo7Kmoqz7uL&#10;UfB59N3tFoqs36B8L7ab9MMd9ko9j4fVDESgIfyHH+2tVpC9ZS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ueqcYAAADdAAAADwAAAAAAAAAAAAAAAACYAgAAZHJz&#10;L2Rvd25yZXYueG1sUEsFBgAAAAAEAAQA9QAAAIsDAAAAAA==&#10;" fillcolor="gray" stroked="f" strokeweight="0"/>
                      <v:rect id="Rectangle 488"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w9McYA&#10;AADdAAAADwAAAGRycy9kb3ducmV2LnhtbESPQWvCQBSE74X+h+UJvdWNHmIbXUUCFQ+iaEvx+Jp9&#10;TYLZt2F3a6K/3hUKHoeZ+YaZLXrTiDM5X1tWMBomIIgLq2suFXx9fry+gfABWWNjmRRcyMNi/vw0&#10;w0zbjvd0PoRSRAj7DBVUIbSZlL6oyKAf2pY4er/WGQxRulJqh12Em0aOkySVBmuOCxW2lFdUnA5/&#10;RsHux7fXa8jTboVyk69X4607fiv1MuiXUxCB+vAI/7fXWkH6nk7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w9McYAAADdAAAADwAAAAAAAAAAAAAAAACYAgAAZHJz&#10;L2Rvd25yZXYueG1sUEsFBgAAAAAEAAQA9QAAAIsDAAAAAA==&#10;" fillcolor="gray" stroked="f" strokeweight="0"/>
                      <v:rect id="Rectangle 48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CWA8YA&#10;AADdAAAADwAAAGRycy9kb3ducmV2LnhtbESPQWvCQBSE70L/w/IKvelGD6lGVymBigdp0Urp8Zl9&#10;JsHs27C7NdFf3xWEHoeZ+YZZrHrTiAs5X1tWMB4lIIgLq2suFRy+3odTED4ga2wsk4IreVgtnwYL&#10;zLTteEeXfShFhLDPUEEVQptJ6YuKDPqRbYmjd7LOYIjSlVI77CLcNHKSJKk0WHNcqLClvKLivP81&#10;Cj6Pvr3dQp52a5TbfLOefLifb6Venvu3OYhAffgPP9obrSCdvY7h/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CWA8YAAADd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b/>
                <w:bCs/>
                <w:color w:val="000000"/>
                <w:sz w:val="16"/>
                <w:szCs w:val="16"/>
                <w:lang w:val="nb-NO" w:eastAsia="nb-NO"/>
              </w:rPr>
            </w:pPr>
            <w:r w:rsidRPr="00FD5013">
              <w:rPr>
                <w:rFonts w:ascii="Arial" w:hAnsi="Arial" w:cs="Arial"/>
                <w:b/>
                <w:bCs/>
                <w:color w:val="000000"/>
                <w:sz w:val="16"/>
                <w:szCs w:val="16"/>
                <w:highlight w:val="cyan"/>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b/>
                <w:bCs/>
                <w:color w:val="000000"/>
                <w:sz w:val="16"/>
                <w:szCs w:val="16"/>
                <w:lang w:eastAsia="nb-NO"/>
              </w:rPr>
              <w:tab/>
              <w:t>0</w:t>
            </w:r>
            <w:r w:rsidRPr="00FD5013">
              <w:rPr>
                <w:rFonts w:ascii="Arial" w:hAnsi="Arial" w:cs="Arial"/>
                <w:b/>
                <w:bCs/>
                <w:color w:val="000000"/>
                <w:sz w:val="16"/>
                <w:szCs w:val="16"/>
                <w:lang w:eastAsia="nb-NO"/>
              </w:rPr>
              <w:tab/>
              <w:t>..</w:t>
            </w:r>
            <w:r w:rsidRPr="00FD5013">
              <w:rPr>
                <w:rFonts w:ascii="Arial" w:hAnsi="Arial" w:cs="Arial"/>
                <w:b/>
                <w:bCs/>
                <w:color w:val="000000"/>
                <w:sz w:val="16"/>
                <w:szCs w:val="16"/>
                <w:lang w:eastAsia="nb-NO"/>
              </w:rPr>
              <w:tab/>
              <w:t>1</w:t>
            </w:r>
          </w:p>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r>
            <w:r w:rsidRPr="00FD5013">
              <w:rPr>
                <w:rFonts w:ascii="Arial" w:hAnsi="Arial" w:cs="Arial"/>
                <w:bCs/>
                <w:color w:val="000000"/>
                <w:sz w:val="16"/>
                <w:szCs w:val="16"/>
                <w:lang w:eastAsia="nb-NO"/>
              </w:rPr>
              <w:t>cbc:ElectronicMailType</w:t>
            </w:r>
          </w:p>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b/>
                <w:bCs/>
                <w:color w:val="000000"/>
                <w:sz w:val="16"/>
                <w:szCs w:val="16"/>
                <w:lang w:eastAsia="nb-NO"/>
              </w:rPr>
              <w:tab/>
            </w:r>
            <w:r w:rsidRPr="00FD5013">
              <w:rPr>
                <w:rFonts w:ascii="Arial" w:hAnsi="Arial" w:cs="Arial"/>
                <w:bCs/>
                <w:color w:val="000000"/>
                <w:sz w:val="16"/>
                <w:szCs w:val="16"/>
                <w:lang w:eastAsia="nb-NO"/>
              </w:rPr>
              <w:t>tir01-085</w:t>
            </w:r>
          </w:p>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b/>
                <w:bCs/>
                <w:color w:val="000000"/>
                <w:sz w:val="16"/>
                <w:szCs w:val="16"/>
                <w:lang w:eastAsia="nb-NO"/>
              </w:rPr>
              <w:tab/>
              <w:t>tbr01-02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b/>
                <w:bCs/>
                <w:color w:val="000000"/>
                <w:sz w:val="16"/>
                <w:szCs w:val="16"/>
                <w:lang w:val="it-IT" w:eastAsia="nb-NO"/>
              </w:rPr>
              <w:tab/>
              <w:t>Contact email address</w:t>
            </w:r>
          </w:p>
          <w:p w:rsidR="00FD5013" w:rsidRPr="00FD5013" w:rsidRDefault="00FD5013" w:rsidP="00FD5013">
            <w:pPr>
              <w:widowControl w:val="0"/>
              <w:tabs>
                <w:tab w:val="left" w:pos="1229"/>
              </w:tabs>
              <w:autoSpaceDE w:val="0"/>
              <w:autoSpaceDN w:val="0"/>
              <w:adjustRightInd w:val="0"/>
              <w:rPr>
                <w:rFonts w:ascii="Arial" w:hAnsi="Arial" w:cs="Arial"/>
                <w:bCs/>
                <w:color w:val="000000"/>
                <w:sz w:val="16"/>
                <w:szCs w:val="16"/>
                <w:lang w:val="it-IT" w:eastAsia="nb-NO"/>
              </w:rPr>
            </w:pPr>
            <w:r w:rsidRPr="00FD5013">
              <w:rPr>
                <w:rFonts w:ascii="Arial" w:hAnsi="Arial" w:cs="Arial"/>
                <w:b/>
                <w:bCs/>
                <w:color w:val="000000"/>
                <w:sz w:val="16"/>
                <w:szCs w:val="16"/>
                <w:lang w:val="it-IT" w:eastAsia="nb-NO"/>
              </w:rPr>
              <w:t>Uso</w:t>
            </w:r>
            <w:r w:rsidRPr="00FD5013">
              <w:rPr>
                <w:rFonts w:ascii="Arial" w:hAnsi="Arial" w:cs="Arial"/>
                <w:b/>
                <w:bCs/>
                <w:color w:val="000000"/>
                <w:sz w:val="16"/>
                <w:szCs w:val="16"/>
                <w:lang w:val="it-IT" w:eastAsia="nb-NO"/>
              </w:rPr>
              <w:tab/>
            </w:r>
            <w:r w:rsidRPr="00FD5013">
              <w:rPr>
                <w:rFonts w:ascii="Arial" w:hAnsi="Arial" w:cs="Arial"/>
                <w:bCs/>
                <w:color w:val="000000"/>
                <w:sz w:val="16"/>
                <w:szCs w:val="16"/>
                <w:highlight w:val="yellow"/>
                <w:lang w:val="it-IT" w:eastAsia="nb-NO"/>
              </w:rPr>
              <w:t>Indirizzo e-mail dell’intestatario fattura.</w:t>
            </w:r>
          </w:p>
          <w:p w:rsidR="00FD5013" w:rsidRPr="00FD5013" w:rsidRDefault="00FD5013" w:rsidP="00FD5013">
            <w:pPr>
              <w:widowControl w:val="0"/>
              <w:tabs>
                <w:tab w:val="left" w:pos="1215"/>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 xml:space="preserve">   </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234752" behindDoc="0" locked="1" layoutInCell="0" allowOverlap="1" wp14:anchorId="7E7C0729" wp14:editId="772BB198">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9" o:spid="_x0000_s1026" style="position:absolute;margin-left:0;margin-top:.75pt;width:24.25pt;height:19.95pt;z-index:25223475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1YcsUA&#10;AADcAAAADwAAAGRycy9kb3ducmV2LnhtbESPQWvCQBSE74L/YXkFb7qptKFEV5GA4kGU2lI8vmZf&#10;k2D2bdjdmuiv7woFj8PMfMPMl71pxIWcry0reJ4kIIgLq2suFXx+rMdvIHxA1thYJgVX8rBcDAdz&#10;zLTt+J0ux1CKCGGfoYIqhDaT0hcVGfQT2xJH78c6gyFKV0rtsItw08hpkqTSYM1xocKW8oqK8/HX&#10;KDh8+/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XVhyxQAAANwAAAAPAAAAAAAAAAAAAAAAAJgCAABkcnMv&#10;ZG93bnJldi54bWxQSwUGAAAAAAQABAD1AAAAigMAAAAA&#10;" fillcolor="gray" stroked="f" strokeweight="0"/>
                      <v:rect id="Rectangle 66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96cYA&#10;AADcAAAADwAAAGRycy9kb3ducmV2LnhtbESPQWvCQBSE7wX/w/KE3pqNYm1JXUUCioeiaEvp8TX7&#10;TILZt2F3a6K/vlsQPA4z8w0zW/SmEWdyvrasYJSkIIgLq2suFXx+rJ5eQfiArLGxTAou5GExHzzM&#10;MNO24z2dD6EUEcI+QwVVCG0mpS8qMugT2xJH72idwRClK6V22EW4aeQ4TafSYM1xocKW8oqK0+HX&#10;KNj9+PZ6Dfm0W6N8zzfr8dZ9fyn1OOyXbyAC9eEevrU3WsHz5A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H96cYAAADcAAAADwAAAAAAAAAAAAAAAACYAgAAZHJz&#10;L2Rvd25yZXYueG1sUEsFBgAAAAAEAAQA9QAAAIsDAAAAAA==&#10;" fillcolor="gray" stroked="f" strokeweight="0"/>
                      <v:rect id="Rectangle 662"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pm8IA&#10;AADcAAAADwAAAGRycy9kb3ducmV2LnhtbERPz2vCMBS+C/4P4Qm7aTqZItUoozDxMBSdiMdn82yL&#10;zUtJMtv515uDsOPH93ux6kwt7uR8ZVnB+ygBQZxbXXGh4PjzNZyB8AFZY22ZFPyRh9Wy31tgqm3L&#10;e7ofQiFiCPsUFZQhNKmUPi/JoB/ZhjhyV+sMhghdIbXDNoabWo6TZCoNVhwbSmwoKym/HX6Ngt3F&#10;N49HyKbtGuV3tlmPt+58Uupt0H3OQQTqwr/45d5oBZOP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mmbwgAAANwAAAAPAAAAAAAAAAAAAAAAAJgCAABkcnMvZG93&#10;bnJldi54bWxQSwUGAAAAAAQABAD1AAAAhwM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Consegna</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35776" behindDoc="0" locked="1" layoutInCell="0" allowOverlap="1" wp14:anchorId="6248FE3E" wp14:editId="254E6B43">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3" o:spid="_x0000_s1026" style="position:absolute;margin-left:0;margin-top:.75pt;width:36.35pt;height:19.95pt;z-index:25223577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TABsYA&#10;AADcAAAADwAAAGRycy9kb3ducmV2LnhtbESPQWvCQBSE70L/w/IKvelGqVKim1ACFQ+lRS3i8Zl9&#10;TUKzb8Pu1qT+ercgeBxm5htmlQ+mFWdyvrGsYDpJQBCXVjdcKfjav41fQPiArLG1TAr+yEOePYxW&#10;mGrb85bOu1CJCGGfooI6hC6V0pc1GfQT2xFH79s6gyFKV0ntsI9w08pZkiykwYbjQo0dFTWVP7tf&#10;o+Dz5LvLJRSLfo3yvdisZx/ueFDq6XF4XYIINIR7+NbeaAXz5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TABsYAAADcAAAADwAAAAAAAAAAAAAAAACYAgAAZHJz&#10;L2Rvd25yZXYueG1sUEsFBgAAAAAEAAQA9QAAAIsDAAAAAA==&#10;" fillcolor="gray" stroked="f" strokeweight="0"/>
                      <v:rect id="Rectangle 665"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ZeccUA&#10;AADcAAAADwAAAGRycy9kb3ducmV2LnhtbESPQWvCQBSE7wX/w/IK3uqmwUqJriIBxYMotaV4fM2+&#10;JsHs27C7muiv7woFj8PMfMPMFr1pxIWcry0reB0lIIgLq2suFXx9rl7eQfiArLGxTAqu5GExHzzN&#10;MNO24w+6HEIpIoR9hgqqENpMSl9UZNCPbEscvV/rDIYoXSm1wy7CTSPTJJlIgzXHhQpbyisqToez&#10;UbD/8e3tFvJJt0a5zTfrdOeO30oNn/vlFESgPjzC/+2NVvA2T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l5xxQAAANwAAAAPAAAAAAAAAAAAAAAAAJgCAABkcnMv&#10;ZG93bnJldi54bWxQSwUGAAAAAAQABAD1AAAAigMAAAAA&#10;" fillcolor="gray" stroked="f" strokeweight="0"/>
                      <v:rect id="Rectangle 66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76sUA&#10;AADcAAAADwAAAGRycy9kb3ducmV2LnhtbESPQWvCQBSE70L/w/IK3nRTrSKpq0hA8SCWqkiPr9nX&#10;JDT7NuyuJvXXuwWhx2FmvmHmy87U4krOV5YVvAwTEMS51RUXCk7H9WAGwgdkjbVlUvBLHpaLp94c&#10;U21b/qDrIRQiQtinqKAMoUml9HlJBv3QNsTR+7bOYIjSFVI7bCPc1HKUJFNpsOK4UGJDWUn5z+Fi&#10;FLx/+eZ2C9m03aDcZdvNaO8+z0r1n7vVG4hAXfgPP9pbrWDyOoa/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KvvqxQAAANwAAAAPAAAAAAAAAAAAAAAAAJgCAABkcnMv&#10;ZG93bnJldi54bWxQSwUGAAAAAAQABAD1AAAAigMAAAAA&#10;" fillcolor="gray" stroked="f" strokeweight="0"/>
                      <v:rect id="Rectangle 66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NjnsYA&#10;AADcAAAADwAAAGRycy9kb3ducmV2LnhtbESPT2vCQBTE7wW/w/KE3uqmwYqkrlICDR6KxT+UHl+z&#10;zySYfRt2tyb66bsFweMwM79hFqvBtOJMzjeWFTxPEhDEpdUNVwoO+/enOQgfkDW2lknBhTyslqOH&#10;BWba9ryl8y5UIkLYZ6igDqHLpPRlTQb9xHbE0TtaZzBE6SqpHfYRblqZJslMGmw4LtTYUV5Tedr9&#10;GgWfP767XkM+6wuUH/m6SDfu+0upx/Hw9goi0BDu4Vt7rRW8TKf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NjnsYAAADcAAAADwAAAAAAAAAAAAAAAACYAgAAZHJz&#10;L2Rvd25yZXYueG1sUEsFBgAAAAAEAAQA9QAAAIs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Indirizzo di consegna</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236800" behindDoc="0" locked="1" layoutInCell="0" allowOverlap="1" wp14:anchorId="4C75C1E8" wp14:editId="5C9CAF94">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8" o:spid="_x0000_s1026" style="position:absolute;margin-left:0;margin-top:.75pt;width:48.5pt;height:19.95pt;z-index:2522368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1eMYA&#10;AADcAAAADwAAAGRycy9kb3ducmV2LnhtbESPQWvCQBSE70L/w/IK3nTTiCKpq5RAgwep1Erp8TX7&#10;TILZt2F3a6K/visUehxm5htmtRlMKy7kfGNZwdM0AUFcWt1wpeD48TpZgvABWWNrmRRcycNm/TBa&#10;YaZtz+90OYRKRAj7DBXUIXSZlL6syaCf2o44eifrDIYoXSW1wz7CTSvTJFlIgw3HhRo7ymsqz4cf&#10;o2D/7bvbLeSLvkC5y7dF+ua+PpUaPw4vzyACDeE//NfeagXz2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m1eMYAAADcAAAADwAAAAAAAAAAAAAAAACYAgAAZHJz&#10;L2Rvd25yZXYueG1sUEsFBgAAAAAEAAQA9QAAAIsDAAAAAA==&#10;" fillcolor="gray" stroked="f" strokeweight="0"/>
                      <v:rect id="Rectangle 67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rD8UA&#10;AADcAAAADwAAAGRycy9kb3ducmV2LnhtbESPQWvCQBSE74L/YXkFb7qppaFEV5GA4kGU2lI8vmZf&#10;k2D2bdjdmuiv7woFj8PMfMPMl71pxIWcry0reJ4kIIgLq2suFXx+rMdvIHxA1thYJgVX8rBcDAdz&#10;zLTt+J0ux1CKCGGfoYIqhDaT0hcVGfQT2xJH78c6gyFKV0rtsItw08hpkqTSYM1xocKW8oqK8/HX&#10;KDh8+/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ysPxQAAANwAAAAPAAAAAAAAAAAAAAAAAJgCAABkcnMv&#10;ZG93bnJldi54bWxQSwUGAAAAAAQABAD1AAAAigMAAAAA&#10;" fillcolor="gray" stroked="f" strokeweight="0"/>
                      <v:rect id="Rectangle 671"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eOlMYA&#10;AADcAAAADwAAAGRycy9kb3ducmV2LnhtbESPQWvCQBSE7wX/w/KE3pqNSm1JXUUCioeiaEvp8TX7&#10;TILZt2F3a6K/vlsQPA4z8w0zW/SmEWdyvrasYJSkIIgLq2suFXx+rJ5eQfiArLGxTAou5GExHzzM&#10;MNO24z2dD6EUEcI+QwVVCG0mpS8qMugT2xJH72idwRClK6V22EW4aeQ4TafSYM1xocKW8oqK0+HX&#10;KNj9+PZ6Dfm0W6N8zzfr8dZ9fyn1OOyXbyAC9eEevrU3WsHz5A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eOlMYAAADcAAAADwAAAAAAAAAAAAAAAACYAgAAZHJz&#10;L2Rvd25yZXYueG1sUEsFBgAAAAAEAAQA9QAAAIsDAAAAAA==&#10;" fillcolor="gray" stroked="f" strokeweight="0"/>
                      <v:rect id="Rectangle 672"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a5sIA&#10;AADcAAAADwAAAGRycy9kb3ducmV2LnhtbERPz2vCMBS+C/4P4Qm7aTqHItUoozDxMBSdiMdn82yL&#10;zUtJMtv515uDsOPH93ux6kwt7uR8ZVnB+ygBQZxbXXGh4PjzNZyB8AFZY22ZFPyRh9Wy31tgqm3L&#10;e7ofQiFiCPsUFZQhNKmUPi/JoB/ZhjhyV+sMhghdIbXDNoabWo6TZCoNVhwbSmwoKym/HX6Ngt3F&#10;N49HyKbtGuV3tlmPt+58Uupt0H3OQQTqwr/45d5oBZOP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BrmwgAAANwAAAAPAAAAAAAAAAAAAAAAAJgCAABkcnMvZG93&#10;bnJldi54bWxQSwUGAAAAAAQABAD1AAAAhwMAAAAA&#10;" fillcolor="gray" stroked="f" strokeweight="0"/>
                      <v:rect id="Rectangle 673"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S/fcYA&#10;AADcAAAADwAAAGRycy9kb3ducmV2LnhtbESPQWvCQBSE7wX/w/KE3pqNSqVNXUUCioeiaEvp8TX7&#10;TILZt2F3a6K/vlsQPA4z8w0zW/SmEWdyvrasYJSkIIgLq2suFXx+rJ5eQPiArLGxTAou5GExHzzM&#10;MNO24z2dD6EUEcI+QwVVCG0mpS8qMugT2xJH72idwRClK6V22EW4aeQ4TafSYM1xocKW8oqK0+HX&#10;KNj9+PZ6Dfm0W6N8zzfr8dZ9fyn1OOyXbyAC9eEevrU3WsHz5B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8S/fc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ddress</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37824" behindDoc="0" locked="1" layoutInCell="0" allowOverlap="1" wp14:anchorId="0208B9DB" wp14:editId="23CEA80E">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74" o:spid="_x0000_s1026" style="position:absolute;margin-left:0;margin-top:.75pt;width:60.6pt;height:39.15pt;z-index:2522378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0poMUA&#10;AADcAAAADwAAAGRycy9kb3ducmV2LnhtbESPQWvCQBSE7wX/w/IK3uqmgYqNriIBxYNYtKV4fM2+&#10;JsHs27C7NdFf3xUEj8PMfMPMFr1pxJmcry0reB0lIIgLq2suFXx9rl4mIHxA1thYJgUX8rCYD55m&#10;mGnb8Z7Oh1CKCGGfoYIqhDaT0hcVGfQj2xJH79c6gyFKV0rtsItw08g0ScbSYM1xocKW8oqK0+HP&#10;KPj48e31GvJxt0a5zTfrdOeO30oNn/vlFESgPjzC9/ZGK3hL3+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SmgxQAAANwAAAAPAAAAAAAAAAAAAAAAAJgCAABkcnMv&#10;ZG93bnJldi54bWxQSwUGAAAAAAQABAD1AAAAigMAAAAA&#10;" fillcolor="gray" stroked="f" strokeweight="0"/>
                      <v:rect id="Rectangle 676"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W4MIA&#10;AADcAAAADwAAAGRycy9kb3ducmV2LnhtbERPz2vCMBS+C/4P4Qm7aTqHItUoozDxMBSdiMdn82yL&#10;zUtJMtv515uDsOPH93ux6kwt7uR8ZVnB+ygBQZxbXXGh4PjzNZyB8AFZY22ZFPyRh9Wy31tgqm3L&#10;e7ofQiFiCPsUFZQhNKmUPi/JoB/ZhjhyV+sMhghdIbXDNoabWo6TZCoNVhwbSmwoKym/HX6Ngt3F&#10;N49HyKbtGuV3tlmPt+58Uupt0H3OQQTqwr/45d5oBZOP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bgwgAAANwAAAAPAAAAAAAAAAAAAAAAAJgCAABkcnMvZG93&#10;bnJldi54bWxQSwUGAAAAAAQABAD1AAAAhwMAAAAA&#10;" fillcolor="gray" stroked="f" strokeweight="0"/>
                      <v:rect id="Rectangle 677"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Kze8YA&#10;AADcAAAADwAAAGRycy9kb3ducmV2LnhtbESPQWvCQBSE70L/w/IKvelGi1Kim1ACFQ+lRS3i8Zl9&#10;TUKzb8Pu1qT+ercgeBxm5htmlQ+mFWdyvrGsYDpJQBCXVjdcKfjav41fQPiArLG1TAr+yEOePYxW&#10;mGrb85bOu1CJCGGfooI6hC6V0pc1GfQT2xFH79s6gyFKV0ntsI9w08pZkiykwYbjQo0dFTWVP7tf&#10;o+Dz5LvLJRSLfo3yvdisZx/ueFDq6XF4XYIINIR7+NbeaAXz5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Kze8YAAADcAAAADwAAAAAAAAAAAAAAAACYAgAAZHJz&#10;L2Rvd25yZXYueG1sUEsFBgAAAAAEAAQA9QAAAIsDAAAAAA==&#10;" fillcolor="gray" stroked="f" strokeweight="0"/>
                      <v:rect id="Rectangle 67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tDMUA&#10;AADcAAAADwAAAGRycy9kb3ducmV2LnhtbESPQWvCQBSE7wX/w/IK3uqmkUqJriIBxYMotaV4fM2+&#10;JsHs27C7muiv7woFj8PMfMPMFr1pxIWcry0reB0lIIgLq2suFXx9rl7eQfiArLGxTAqu5GExHzzN&#10;MNO24w+6HEIpIoR9hgqqENpMSl9UZNCPbEscvV/rDIYoXSm1wy7CTSPTJJlIgzXHhQpbyisqToez&#10;UbD/8e3tFvJJt0a5zTfrdOeO30oNn/vlFESgPjzC/+2NVvA2T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YC0MxQAAANwAAAAPAAAAAAAAAAAAAAAAAJgCAABkcnMv&#10;ZG93bnJldi54bWxQSwUGAAAAAAQABAD1AAAAigMAAAAA&#10;" fillcolor="gray" stroked="f" strokeweight="0"/>
                      <v:rect id="Rectangle 679" o:spid="_x0000_s1031" style="position:absolute;left:1086;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yIl8YA&#10;AADcAAAADwAAAGRycy9kb3ducmV2LnhtbESPT2vCQBTE7wW/w/KE3uqmkYqkrlICDR6KxT+UHl+z&#10;zySYfRt2tyb66bsFweMwM79hFqvBtOJMzjeWFTxPEhDEpdUNVwoO+/enOQgfkDW2lknBhTyslqOH&#10;BWba9ryl8y5UIkLYZ6igDqHLpPRlTQb9xHbE0TtaZzBE6SqpHfYRblqZJslMGmw4LtTYUV5Tedr9&#10;GgWfP767XkM+6wuUH/m6SDfu+0upx/Hw9goi0BDu4Vt7rRW8TKf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yIl8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6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location ID</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er for the location to where the ordered items should be</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delivered.</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EA1A26" w:rsidTr="00FD5013">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38848" behindDoc="0" locked="1" layoutInCell="0" allowOverlap="1" wp14:anchorId="4A11DBFB" wp14:editId="2A311430">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0" o:spid="_x0000_s1026" style="position:absolute;margin-left:0;margin-top:.75pt;width:72.7pt;height:19.45pt;z-index:25223884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SsUA&#10;AADcAAAADwAAAGRycy9kb3ducmV2LnhtbESPQWvCQBSE7wX/w/IK3uqmkUqJriIBxYMotaV4fM2+&#10;JsHs27C7muiv7woFj8PMfMPMFr1pxIWcry0reB0lIIgLq2suFXx9rl7eQfiArLGxTAqu5GExHzzN&#10;MNO24w+6HEIpIoR9hgqqENpMSl9UZNCPbEscvV/rDIYoXSm1wy7CTSPTJJlIgzXHhQpbyisqToez&#10;UbD/8e3tFvJJt0a5zTfrdOeO30oNn/vlFESgPjzC/+2NVvCWj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9R5KxQAAANwAAAAPAAAAAAAAAAAAAAAAAJgCAABkcnMv&#10;ZG93bnJldi54bWxQSwUGAAAAAAQABAD1AAAAigMAAAAA&#10;" fillcolor="gray" stroked="f" strokeweight="0"/>
                      <v:rect id="Rectangle 682"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yGPsUA&#10;AADcAAAADwAAAGRycy9kb3ducmV2LnhtbESPQWvCQBSE7wX/w/IK3uqmwUqJriIBxYMotaV4fM2+&#10;JsHs27C7muiv7woFj8PMfMPMFr1pxIWcry0reB0lIIgLq2suFXx9rl7eQfiArLGxTAqu5GExHzzN&#10;MNO24w+6HEIpIoR9hgqqENpMSl9UZNCPbEscvV/rDIYoXSm1wy7CTSPTJJlIgzXHhQpbyisqToez&#10;UbD/8e3tFvJJt0a5zTfrdOeO30oNn/vlFESgPjzC/+2NVvCWj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HIY+xQAAANwAAAAPAAAAAAAAAAAAAAAAAJgCAABkcnMv&#10;ZG93bnJldi54bWxQSwUGAAAAAAQABAD1AAAAigMAAAAA&#10;" fillcolor="gray" stroked="f" strokeweight="0"/>
                      <v:rect id="Rectangle 683"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AjpcUA&#10;AADcAAAADwAAAGRycy9kb3ducmV2LnhtbESPQWvCQBSE74X+h+UJvdWNAaVEV5FAxUOpVEU8PrPP&#10;JJh9G3a3Jvrru4LQ4zAz3zCzRW8acSXna8sKRsMEBHFhdc2lgv3u8/0DhA/IGhvLpOBGHhbz15cZ&#10;Ztp2/EPXbShFhLDPUEEVQptJ6YuKDPqhbYmjd7bOYIjSlVI77CLcNDJNkok0WHNcqLClvKLisv01&#10;CjYn397vIZ90K5Rf+XqVfrvjQam3Qb+cggjUh//ws73WCsbp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UCOlxQAAANwAAAAPAAAAAAAAAAAAAAAAAJgCAABkcnMv&#10;ZG93bnJldi54bWxQSwUGAAAAAAQABAD1AAAAigMAAAAA&#10;" fillcolor="gray" stroked="f" strokeweight="0"/>
                      <v:rect id="Rectangle 684"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K90sUA&#10;AADcAAAADwAAAGRycy9kb3ducmV2LnhtbESPQWvCQBSE70L/w/IKvenGQINEV5FAxUOp1Bbx+Mw+&#10;k2D2bdjdmuiv7xYKHoeZ+YZZrAbTiis531hWMJ0kIIhLqxuuFHx/vY1nIHxA1thaJgU38rBaPo0W&#10;mGvb8ydd96ESEcI+RwV1CF0upS9rMugntiOO3tk6gyFKV0ntsI9w08o0STJpsOG4UGNHRU3lZf9j&#10;FOxOvrvfQ5H1G5TvxXaTfrjjQamX52E9BxFoCI/wf3urFbym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gr3SxQAAANwAAAAPAAAAAAAAAAAAAAAAAJgCAABkcnMv&#10;ZG93bnJldi54bWxQSwUGAAAAAAQABAD1AAAAigMAAAAA&#10;" fillcolor="gray" stroked="f" strokeweight="0"/>
                      <v:rect id="Rectangle 685"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4YScUA&#10;AADcAAAADwAAAGRycy9kb3ducmV2LnhtbESPQWvCQBSE7wX/w/IK3uqmgWqJriIBxYNYtKV4fM2+&#10;JsHs27C7NdFf3xUEj8PMfMPMFr1pxJmcry0reB0lIIgLq2suFXx9rl7eQfiArLGxTAou5GExHzzN&#10;MNO24z2dD6EUEcI+QwVVCG0mpS8qMuhHtiWO3q91BkOUrpTaYRfhppFpkoylwZrjQoUt5RUVp8Of&#10;UfDx49vrNeTjbo1ym2/W6c4dv5UaPvfLKYhAfXiE7+2NVvCWT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zhhJxQAAANwAAAAPAAAAAAAAAAAAAAAAAJgCAABkcnMv&#10;ZG93bnJldi54bWxQSwUGAAAAAAQABAD1AAAAig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239872" behindDoc="0" locked="1" layoutInCell="0" allowOverlap="1" wp14:anchorId="37E02D69" wp14:editId="2E3AE2EC">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6" o:spid="_x0000_s1026" style="position:absolute;margin-left:0;margin-top:.75pt;width:60.6pt;height:39.15pt;z-index:2522398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GhsMA&#10;AADcAAAADwAAAGRycy9kb3ducmV2LnhtbERPz2vCMBS+D/wfwhO8zVTBMqpRpKB4GI51Y+z4bN7a&#10;sualJFlb+9cvh8GOH9/v3WE0rejJ+caygtUyAUFcWt1wpeD97fT4BMIHZI2tZVJwJw+H/exhh5m2&#10;A79SX4RKxBD2GSqoQ+gyKX1Zk0G/tB1x5L6sMxgidJXUDocYblq5TpJUGmw4NtTYUV5T+V38GAUv&#10;N99NU8jT4YzyOb+c11f3+aHUYj4etyACjeFf/Oe+aAWbVVwb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GhsMAAADcAAAADwAAAAAAAAAAAAAAAACYAgAAZHJzL2Rv&#10;d25yZXYueG1sUEsFBgAAAAAEAAQA9QAAAIgDAAAAAA==&#10;" fillcolor="gray" stroked="f" strokeweight="0"/>
                      <v:rect id="Rectangle 688"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HjHcYA&#10;AADcAAAADwAAAGRycy9kb3ducmV2LnhtbESPQWvCQBSE7wX/w/IK3upGodJGN6EEFA9SqRbx+My+&#10;JqHZt2F3a1J/vVsoeBxm5htmmQ+mFRdyvrGsYDpJQBCXVjdcKfg8rJ5eQPiArLG1TAp+yUOejR6W&#10;mGrb8wdd9qESEcI+RQV1CF0qpS9rMugntiOO3pd1BkOUrpLaYR/hppWzJJlLgw3HhRo7Kmoqv/c/&#10;RsHu7LvrNRTzfo1yW2zWs3d3Oio1fhzeFiACDeEe/m9vtILn6S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HjHcYAAADcAAAADwAAAAAAAAAAAAAAAACYAgAAZHJz&#10;L2Rvd25yZXYueG1sUEsFBgAAAAAEAAQA9QAAAIsDAAAAAA==&#10;" fillcolor="gray" stroked="f" strokeweight="0"/>
                      <v:rect id="Rectangle 68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eAPcMA&#10;AADcAAAADwAAAGRycy9kb3ducmV2LnhtbERPz2vCMBS+C/sfwhvsZtMVJtIZyyiseJCJOsaOb81b&#10;W9a8lCTazr/eHASPH9/vVTGZXpzJ+c6yguckBUFcW91xo+Dz+D5fgvABWWNvmRT8k4di/TBbYa7t&#10;yHs6H0IjYgj7HBW0IQy5lL5uyaBP7EAcuV/rDIYIXSO1wzGGm15mabqQBjuODS0OVLZU/x1ORsHu&#10;xw+XSygXY4VyW26q7MN9fyn19Di9vYIINIW7+ObeaAUvWZ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eAPcMAAADcAAAADwAAAAAAAAAAAAAAAACYAgAAZHJzL2Rv&#10;d25yZXYueG1sUEsFBgAAAAAEAAQA9QAAAIgDAAAAAA==&#10;" fillcolor="gray" stroked="f" strokeweight="0"/>
                      <v:rect id="Rectangle 69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slpsUA&#10;AADcAAAADwAAAGRycy9kb3ducmV2LnhtbESPT2vCQBTE7wW/w/KE3urGQKVEVykBxUNp8Q/i8Zl9&#10;JqHZt2F3Namf3hWEHoeZ+Q0zW/SmEVdyvrasYDxKQBAXVtdcKtjvlm8fIHxA1thYJgV/5GExH7zM&#10;MNO24w1dt6EUEcI+QwVVCG0mpS8qMuhHtiWO3tk6gyFKV0rtsItw08g0SSbSYM1xocKW8oqK3+3F&#10;KPg5+fZ2C/mkW6H8yter9NsdD0q9DvvPKYhAffgPP9trreA9Hc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ayWm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ree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1</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main address line in a postal address usually the street name</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nd number.</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40896" behindDoc="0" locked="1" layoutInCell="0" allowOverlap="1" wp14:anchorId="2420400B" wp14:editId="0445A457">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1" o:spid="_x0000_s1026" style="position:absolute;margin-left:0;margin-top:.75pt;width:60.6pt;height:48.4pt;z-index:25224089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U98YA&#10;AADcAAAADwAAAGRycy9kb3ducmV2LnhtbESPQWvCQBSE70L/w/IKvelGi1Kim1ACFQ+lRS3i8Zl9&#10;TUKzb8Pu1qT+ercgeBxm5htmlQ+mFWdyvrGsYDpJQBCXVjdcKfjav41fQPiArLG1TAr+yEOePYxW&#10;mGrb85bOu1CJCGGfooI6hC6V0pc1GfQT2xFH79s6gyFKV0ntsI9w08pZkiykwYbjQo0dFTWVP7tf&#10;o+Dz5LvLJRSLfo3yvdisZx/ueFDq6XF4XYIINIR7+NbeaAXz6TP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nU98YAAADcAAAADwAAAAAAAAAAAAAAAACYAgAAZHJz&#10;L2Rvd25yZXYueG1sUEsFBgAAAAAEAAQA9QAAAIsDAAAAAA==&#10;" fillcolor="gray" stroked="f" strokeweight="0"/>
                      <v:rect id="Rectangle 69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Mg8YA&#10;AADcAAAADwAAAGRycy9kb3ducmV2LnhtbESPQWvCQBSE70L/w/IKvelGqVKim1ACFQ+lRS3i8Zl9&#10;TUKzb8Pu1qT+ercgeBxm5htmlQ+mFWdyvrGsYDpJQBCXVjdcKfjav41fQPiArLG1TAr+yEOePYxW&#10;mGrb85bOu1CJCGGfooI6hC6V0pc1GfQT2xFH79s6gyFKV0ntsI9w08pZkiykwYbjQo0dFTWVP7tf&#10;o+Dz5LvLJRSLfo3yvdisZx/ueFDq6XF4XYIINIR7+NbeaAXz6TP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BMg8YAAADcAAAADwAAAAAAAAAAAAAAAACYAgAAZHJz&#10;L2Rvd25yZXYueG1sUEsFBgAAAAAEAAQA9QAAAIsDAAAAAA==&#10;" fillcolor="gray" stroked="f" strokeweight="0"/>
                      <v:rect id="Rectangle 69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zpGMYA&#10;AADcAAAADwAAAGRycy9kb3ducmV2LnhtbESPT2vCQBTE74V+h+UVetNNBEVS11ACFQ9S8Q+lx9fs&#10;Mwlm34bd1UQ/vVso9DjMzG+YRT6YVlzJ+caygnScgCAurW64UnA8fIzmIHxA1thaJgU38pAvn58W&#10;mGnb846u+1CJCGGfoYI6hC6T0pc1GfRj2xFH72SdwRClq6R22Ee4aeUkSWbSYMNxocaOiprK8/5i&#10;FGx/fHe/h2LWr1BuivVq8um+v5R6fRne30AEGsJ/+K+91gqm6R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zpGMYAAADcAAAADwAAAAAAAAAAAAAAAACYAgAAZHJz&#10;L2Rvd25yZXYueG1sUEsFBgAAAAAEAAQA9QAAAIsDAAAAAA==&#10;" fillcolor="gray" stroked="f" strokeweight="0"/>
                      <v:rect id="Rectangle 6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53b8UA&#10;AADcAAAADwAAAGRycy9kb3ducmV2LnhtbESPQWvCQBSE7wX/w/KE3upGwVCiq5SA4kFaqiIen9ln&#10;Epp9G3ZXk/rru4LQ4zAz3zDzZW8acSPna8sKxqMEBHFhdc2lgsN+9fYOwgdkjY1lUvBLHpaLwcsc&#10;M207/qbbLpQiQthnqKAKoc2k9EVFBv3ItsTRu1hnMETpSqkddhFuGjlJklQarDkuVNhSXlHxs7sa&#10;BV9n397vIU+7NcptvllPPt3pqNTrsP+YgQjUh//ws73RCqbj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7ndv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dditionalStree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9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2</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dditional address line in a postal address that can be used to</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give further details supplementing the main line. Common use ar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secondary house number in a complex or in a building.</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41920" behindDoc="0" locked="1" layoutInCell="0" allowOverlap="1" wp14:anchorId="7EBE55E0" wp14:editId="66F15C06">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6" o:spid="_x0000_s1026" style="position:absolute;margin-left:0;margin-top:.75pt;width:60.6pt;height:39.15pt;z-index:2522419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TQW8MA&#10;AADcAAAADwAAAGRycy9kb3ducmV2LnhtbERPz2vCMBS+D/Y/hCfsNlOFlVGNIoVJD2NjKuLx2Tzb&#10;YvNSkqzt+tcvh8GOH9/v9XY0rejJ+caygsU8AUFcWt1wpeB0fHt+BeEDssbWMin4IQ/bzePDGjNt&#10;B/6i/hAqEUPYZ6igDqHLpPRlTQb93HbEkbtZZzBE6CqpHQ4x3LRymSSpNNhwbKixo7ym8n74Ngo+&#10;r76bppCnwx7le17slx/uclbqaTbuViACjeFf/OcutIKXJ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TQW8MAAADcAAAADwAAAAAAAAAAAAAAAACYAgAAZHJzL2Rv&#10;d25yZXYueG1sUEsFBgAAAAAEAAQA9QAAAIgDAAAAAA==&#10;" fillcolor="gray" stroked="f" strokeweight="0"/>
                      <v:rect id="Rectangle 698"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1wMUA&#10;AADcAAAADwAAAGRycy9kb3ducmV2LnhtbESPQWvCQBSE7wX/w/IK3uqmQkWjq5SA4kEqaiken9ln&#10;Epp9G3a3JvXXu4LgcZiZb5jZojO1uJDzlWUF74MEBHFudcWFgu/D8m0MwgdkjbVlUvBPHhbz3ssM&#10;U21b3tFlHwoRIexTVFCG0KRS+rwkg35gG+Lona0zGKJ0hdQO2wg3tRwmyUgarDgulNhQVlL+u/8z&#10;CrYn31yvIRu1K5SbbL0afrnjj1L91+5zCiJQF57hR3utFXwkE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HXAxQAAANwAAAAPAAAAAAAAAAAAAAAAAJgCAABkcnMv&#10;ZG93bnJldi54bWxQSwUGAAAAAAQABAD1AAAAigMAAAAA&#10;" fillcolor="gray" stroked="f" strokeweight="0"/>
                      <v:rect id="Rectangle 69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tKgMMA&#10;AADcAAAADwAAAGRycy9kb3ducmV2LnhtbERPz2vCMBS+D/wfwhO8zVTBMqpRpKB4GI51Y+z4bN7a&#10;sualJFlb+9cvh8GOH9/v3WE0rejJ+caygtUyAUFcWt1wpeD97fT4BMIHZI2tZVJwJw+H/exhh5m2&#10;A79SX4RKxBD2GSqoQ+gyKX1Zk0G/tB1x5L6sMxgidJXUDocYblq5TpJUGmw4NtTYUV5T+V38GAUv&#10;N99NU8jT4YzyOb+c11f3+aHUYj4etyACjeFf/Oe+aAWbVZwf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tKgMMAAADcAAAADwAAAAAAAAAAAAAAAACYAgAAZHJzL2Rv&#10;d25yZXYueG1sUEsFBgAAAAAEAAQA9QAAAIgDAAAAAA==&#10;" fillcolor="gray" stroked="f" strokeweight="0"/>
                      <v:rect id="Rectangle 7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fvG8UA&#10;AADcAAAADwAAAGRycy9kb3ducmV2LnhtbESPQWvCQBSE7wX/w/KE3uomQqVEV5FAxUOpVEU8PrPP&#10;JJh9G3a3Jvrru4LQ4zAz3zCzRW8acSXna8sK0lECgriwuuZSwX73+fYBwgdkjY1lUnAjD4v54GWG&#10;mbYd/9B1G0oRIewzVFCF0GZS+qIig35kW+Lona0zGKJ0pdQOuwg3jRwnyUQarDkuVNhSXlFx2f4a&#10;BZuTb+/3kE+6FcqvfL0af7vjQanXYb+cggjUh//ws73WCt7T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8b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mmon name of the city where the postal address is. Th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ame is written in full rather than as a cod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42944" behindDoc="0" locked="1" layoutInCell="0" allowOverlap="1" wp14:anchorId="54643083" wp14:editId="22A605BB">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1" o:spid="_x0000_s1026" style="position:absolute;margin-left:0;margin-top:.75pt;width:60.6pt;height:48.4pt;z-index:25224294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CKsUA&#10;AADcAAAADwAAAGRycy9kb3ducmV2LnhtbESPQWvCQBSE74L/YXkFb7qpRZHoKiWgeJBKtRSPz+wz&#10;Cc2+Dbtbk/rrXaHgcZiZb5jFqjO1uJLzlWUFr6MEBHFudcWFgq/jejgD4QOyxtoyKfgjD6tlv7fA&#10;VNuWP+l6CIWIEPYpKihDaFIpfV6SQT+yDXH0LtYZDFG6QmqHbYSbWo6TZCoNVhwXSmwoKyn/Ofwa&#10;Bfuzb263kE3bDcpdtt2MP9zpW6nBS/c+BxGoC8/wf3urFUySN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EIqxQAAANwAAAAPAAAAAAAAAAAAAAAAAJgCAABkcnMv&#10;ZG93bnJldi54bWxQSwUGAAAAAAQABAD1AAAAigMAAAAA&#10;" fillcolor="gray" stroked="f" strokeweight="0"/>
                      <v:rect id="Rectangle 70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naXsUA&#10;AADcAAAADwAAAGRycy9kb3ducmV2LnhtbESPQWvCQBSE74L/YXkFb7qpVJHoKiWgeJBKtRSPz+wz&#10;Cc2+Dbtbk/rrXaHgcZiZb5jFqjO1uJLzlWUFr6MEBHFudcWFgq/jejgD4QOyxtoyKfgjD6tlv7fA&#10;VNuWP+l6CIWIEPYpKihDaFIpfV6SQT+yDXH0LtYZDFG6QmqHbYSbWo6TZCoNVhwXSmwoKyn/Ofwa&#10;Bfuzb263kE3bDcpdtt2MP9zpW6nBS/c+BxGoC8/wf3urFUySN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dpexQAAANwAAAAPAAAAAAAAAAAAAAAAAJgCAABkcnMv&#10;ZG93bnJldi54bWxQSwUGAAAAAAQABAD1AAAAigMAAAAA&#10;" fillcolor="gray" stroked="f" strokeweight="0"/>
                      <v:rect id="Rectangle 70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V/xcUA&#10;AADcAAAADwAAAGRycy9kb3ducmV2LnhtbESPQWvCQBSE70L/w/IEb83GgFJS11ACFQ9FUUvp8TX7&#10;moRm34bdrYn+erdQ8DjMzDfMqhhNJ87kfGtZwTxJQRBXVrdcK3g/vT4+gfABWWNnmRRcyEOxfpis&#10;MNd24AOdj6EWEcI+RwVNCH0upa8aMugT2xNH79s6gyFKV0vtcIhw08ksTZfSYMtxocGeyoaqn+Ov&#10;UbD/8v31GsrlsEH5Vm432c59fig1m44vzyACjeEe/m9vtYJFuoC/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5X/FxQAAANwAAAAPAAAAAAAAAAAAAAAAAJgCAABkcnMv&#10;ZG93bnJldi54bWxQSwUGAAAAAAQABAD1AAAAigMAAAAA&#10;" fillcolor="gray" stroked="f" strokeweight="0"/>
                      <v:rect id="Rectangle 70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hssUA&#10;AADcAAAADwAAAGRycy9kb3ducmV2LnhtbESPQWvCQBSE7wX/w/KE3nRToUGiq5SA4qFUtEU8PrPP&#10;JJh9G3ZXE/31bqHQ4zAz3zDzZW8acSPna8sK3sYJCOLC6ppLBT/fq9EUhA/IGhvLpOBOHpaLwcsc&#10;M2073tFtH0oRIewzVFCF0GZS+qIig35sW+Lona0zGKJ0pdQOuwg3jZwkSSoN1hwXKmwpr6i47K9G&#10;wfbk28cj5Gm3RvmZb9aTL3c8KPU67D9mIAL14T/8195oBe9J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Gy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ostalZon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Cod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43968" behindDoc="0" locked="1" layoutInCell="0" allowOverlap="1" wp14:anchorId="56369F3D" wp14:editId="0887CBDE">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6" o:spid="_x0000_s1026" style="position:absolute;margin-left:0;margin-top:0;width:60.6pt;height:39.15pt;z-index:252243968"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KQcMA&#10;AADcAAAADwAAAGRycy9kb3ducmV2LnhtbERPz2vCMBS+D/wfwhN2m+nKkFmNZRQUDzKZytjx2by1&#10;Zc1LSaKt/vXLQfD48f1e5INpxYWcbywreJ0kIIhLqxuuFBwPq5d3ED4ga2wtk4IreciXo6cFZtr2&#10;/EWXfahEDGGfoYI6hC6T0pc1GfQT2xFH7tc6gyFCV0ntsI/hppVpkkylwYZjQ40dFTWVf/uzUbA7&#10;+e52C8W0X6PcFpt1+ul+vpV6Hg8fcxCBhvAQ390breBt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9KQcMAAADcAAAADwAAAAAAAAAAAAAAAACYAgAAZHJzL2Rv&#10;d25yZXYueG1sUEsFBgAAAAAEAAQA9QAAAIgDAAAAAA==&#10;" fillcolor="gray" stroked="f" strokeweight="0"/>
                      <v:rect id="Rectangle 708" o:spid="_x0000_s1028" style="position:absolute;left:357;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Pv2sYA&#10;AADcAAAADwAAAGRycy9kb3ducmV2LnhtbESPQWvCQBSE74L/YXmCN90YRGrqGkpA8SAttSI9vmZf&#10;k9Ds27C7mtRf3y0Uehxm5htmkw+mFTdyvrGsYDFPQBCXVjdcKTi/7WYPIHxA1thaJgXf5CHfjkcb&#10;zLTt+ZVup1CJCGGfoYI6hC6T0pc1GfRz2xFH79M6gyFKV0ntsI9w08o0SVbSYMNxocaOiprKr9PV&#10;KHj58N39HopVv0d5LA779Nm9X5SaToanRxCBhvAf/msftILle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0Pv2sYAAADcAAAADwAAAAAAAAAAAAAAAACYAgAAZHJz&#10;L2Rvd25yZXYueG1sUEsFBgAAAAAEAAQA9QAAAIsDAAAAAA==&#10;" fillcolor="gray" stroked="f" strokeweight="0"/>
                      <v:rect id="Rectangle 709" o:spid="_x0000_s1029" style="position:absolute;left:843;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cXcMA&#10;AADcAAAADwAAAGRycy9kb3ducmV2LnhtbERPz2vCMBS+D/Y/hCfsNlOFlVGNIoVJD2NjKuLx2Tzb&#10;YvNSkqzt+tcvh8GOH9/v9XY0rejJ+caygsU8AUFcWt1wpeB0fHt+BeEDssbWMin4IQ/bzePDGjNt&#10;B/6i/hAqEUPYZ6igDqHLpPRlTQb93HbEkbtZZzBE6CqpHQ4x3LRymSSpNNhwbKixo7ym8n74Ngo+&#10;r76bppCnwx7le17slx/uclbqaTbuViACjeFf/OcutIKXJ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LcXcMAAADcAAAADwAAAAAAAAAAAAAAAACYAgAAZHJzL2Rv&#10;d25yZXYueG1sUEsFBgAAAAAEAAQA9QAAAIgDAAAAAA==&#10;" fillcolor="gray" stroked="f" strokeweight="0"/>
                      <v:rect id="Rectangle 710"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55xsQA&#10;AADcAAAADwAAAGRycy9kb3ducmV2LnhtbESPQWvCQBSE74X+h+UVvOlGoSLRVSSgeChKtRSPz+wz&#10;CWbfht3VRH99VxB6HGbmG2a26EwtbuR8ZVnBcJCAIM6trrhQ8HNY9ScgfEDWWFsmBXfysJi/v80w&#10;1bblb7rtQyEihH2KCsoQmlRKn5dk0A9sQxy9s3UGQ5SukNphG+GmlqMkGUuDFceFEhvKSsov+6tR&#10;sDv55vEI2bhdo/zKNuvR1h1/lep9dMspiEBd+A+/2hut4DMZwvN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eecbEAAAA3A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ountrySubentity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44992" behindDoc="0" locked="1" layoutInCell="0" allowOverlap="1" wp14:anchorId="5CA4BBEB" wp14:editId="36CA1005">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1" o:spid="_x0000_s1026" style="position:absolute;margin-left:0;margin-top:.75pt;width:60.6pt;height:19.95pt;z-index:25224499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d9q8UA&#10;AADcAAAADwAAAGRycy9kb3ducmV2LnhtbESPQWvCQBSE7wX/w/IK3uqmoYiNriIBxYNYtKV4fM2+&#10;JsHs27C7NdFf3xUEj8PMfMPMFr1pxJmcry0reB0lIIgLq2suFXx9rl4mIHxA1thYJgUX8rCYD55m&#10;mGnb8Z7Oh1CKCGGfoYIqhDaT0hcVGfQj2xJH79c6gyFKV0rtsItw08g0ScbSYM1xocKW8oqK0+HP&#10;KPj48e31GvJxt0a5zTfrdOeO30oNn/vlFESgPjzC9/ZGK3h7T+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532rxQAAANwAAAAPAAAAAAAAAAAAAAAAAJgCAABkcnMv&#10;ZG93bnJldi54bWxQSwUGAAAAAAQABAD1AAAAigMAAAAA&#10;" fillcolor="gray" stroked="f" strokeweight="0"/>
                      <v:rect id="Rectangle 713"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vYMMYA&#10;AADcAAAADwAAAGRycy9kb3ducmV2LnhtbESPQWvCQBSE7wX/w/KE3pqNWqRNXUUCioeiaEvp8TX7&#10;TILZt2F3a6K/vlsQPA4z8w0zW/SmEWdyvrasYJSkIIgLq2suFXx+rJ5eQPiArLGxTAou5GExHzzM&#10;MNO24z2dD6EUEcI+QwVVCG0mpS8qMugT2xJH72idwRClK6V22EW4aeQ4TafSYM1xocKW8oqK0+HX&#10;KNj9+PZ6Dfm0W6N8zzfr8dZ9fyn1OOyXbyAC9eEevrU3WsHz6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vYMMYAAADcAAAADwAAAAAAAAAAAAAAAACYAgAAZHJz&#10;L2Rvd25yZXYueG1sUEsFBgAAAAAEAAQA9QAAAIsDAAAAAA==&#10;" fillcolor="gray" stroked="f" strokeweight="0"/>
                      <v:rect id="Rectangle 71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ARMYA&#10;AADcAAAADwAAAGRycy9kb3ducmV2LnhtbESPQWvCQBSE74L/YXlCb7ppEKmpq5RAg4di0Urp8TX7&#10;TILZt2F3a6K/visUehxm5htmtRlMKy7kfGNZweMsAUFcWt1wpeD48Tp9AuEDssbWMim4kofNejxa&#10;YaZtz3u6HEIlIoR9hgrqELpMSl/WZNDPbEccvZN1BkOUrpLaYR/hppVpkiykwYbjQo0d5TWV58OP&#10;UfD+7bvbLeSLvkD5lm+LdOe+PpV6mAwvzyACDeE//NfeagXz5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JARMYAAADcAAAADwAAAAAAAAAAAAAAAACYAgAAZHJz&#10;L2Rvd25yZXYueG1sUEsFBgAAAAAEAAQA9QAAAIsDAAAAAA==&#10;" fillcolor="gray" stroked="f" strokeweight="0"/>
                      <v:rect id="Rectangle 71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7l38YA&#10;AADcAAAADwAAAGRycy9kb3ducmV2LnhtbESPQWvCQBSE7wX/w/KE3pqNYqVNXUUCioeiaEvp8TX7&#10;TILZt2F3a6K/vlsQPA4z8w0zW/SmEWdyvrasYJSkIIgLq2suFXx+rJ5eQPiArLGxTAou5GExHzzM&#10;MNO24z2dD6EUEcI+QwVVCG0mpS8qMugT2xJH72idwRClK6V22EW4aeQ4TafSYM1xocKW8oqK0+HX&#10;KNj9+PZ6Dfm0W6N8zzfr8dZ9fyn1OOyXbyAC9eEevrU3WsHk9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7l38YAAADcAAAADwAAAAAAAAAAAAAAAACYAgAAZHJz&#10;L2Rvd25yZXYueG1sUEsFBgAAAAAEAAQA9QAAAIsDAAAAAA==&#10;" fillcolor="gray" stroked="f" strokeweight="0"/>
                      <v:rect id="Rectangle 716"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x7qMUA&#10;AADcAAAADwAAAGRycy9kb3ducmV2LnhtbESPQWvCQBSE74L/YXkFb7qplNBGV5GA4kEs2lI8vmZf&#10;k2D2bdjdmuiv7woFj8PMfMPMl71pxIWcry0reJ4kIIgLq2suFXx+rMevIHxA1thYJgVX8rBcDAdz&#10;zLTt+ECXYyhFhLDPUEEVQptJ6YuKDPqJbYmj92OdwRClK6V22EW4aeQ0SVJpsOa4UGFLeUXF+fhr&#10;FLx/+/Z2C3nabVDu8u1munenL6VGT/1qBiJQHx7h//ZWK3h5S+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3Huo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46016" behindDoc="0" locked="1" layoutInCell="0" allowOverlap="1" wp14:anchorId="00D56E01" wp14:editId="16E9DC34">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7" o:spid="_x0000_s1026" style="position:absolute;margin-left:0;margin-top:.75pt;width:72.7pt;height:77.2pt;z-index:252246016"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XtdcUA&#10;AADcAAAADwAAAGRycy9kb3ducmV2LnhtbESPQWvCQBSE7wX/w/IEb3WjSJDoKhJQPJSWqojHZ/aZ&#10;BLNvw+7WpP76bqHQ4zAz3zDLdW8a8SDna8sKJuMEBHFhdc2lgtNx+zoH4QOyxsYyKfgmD+vV4GWJ&#10;mbYdf9LjEEoRIewzVFCF0GZS+qIig35sW+Lo3awzGKJ0pdQOuwg3jZwmSSoN1hwXKmwpr6i4H76M&#10;go+rb5/PkKfdDuVbvt9N393lrNRo2G8WIAL14T/8195rBbN5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Be11xQAAANwAAAAPAAAAAAAAAAAAAAAAAJgCAABkcnMv&#10;ZG93bnJldi54bWxQSwUGAAAAAAQABAD1AAAAigMAAAAA&#10;" fillcolor="gray" stroked="f" strokeweight="0"/>
                      <v:rect id="Rectangle 719" o:spid="_x0000_s1028"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I7sYA&#10;AADcAAAADwAAAGRycy9kb3ducmV2LnhtbESPQWvCQBSE74L/YXmCN90YxErqGkpA8SAttSI9vmZf&#10;k9Ds27C7mtRf3y0Uehxm5htmkw+mFTdyvrGsYDFPQBCXVjdcKTi/7WZrED4ga2wtk4Jv8pBvx6MN&#10;Ztr2/Eq3U6hEhLDPUEEdQpdJ6cuaDPq57Yij92mdwRClq6R22Ee4aWWaJCtpsOG4UGNHRU3l1+lq&#10;FLx8+O5+D8Wq36M8Fod9+uzeL0pNJ8PTI4hAQ/gP/7UPWsFy/QC/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lI7sYAAADcAAAADwAAAAAAAAAAAAAAAACYAgAAZHJz&#10;L2Rvd25yZXYueG1sUEsFBgAAAAAEAAQA9QAAAIsDAAAAAA==&#10;" fillcolor="gray" stroked="f" strokeweight="0"/>
                      <v:rect id="Rectangle 72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cnMMA&#10;AADcAAAADwAAAGRycy9kb3ducmV2LnhtbERPz2vCMBS+D/Y/hDfYbabKKFKNIgWlh7ExN8Tjs3lr&#10;y5qXksS261+/HASPH9/v9XY0rejJ+caygvksAUFcWt1wpeD7a/+yBOEDssbWMin4Iw/bzePDGjNt&#10;B/6k/hgqEUPYZ6igDqHLpPRlTQb9zHbEkfuxzmCI0FVSOxxiuGnlIklSabDh2FBjR3lN5e/xahR8&#10;XHw3TSFPhwPKt7w4LN7d+aTU89O4W4EINIa7+OYutILXZV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bcnMMAAADcAAAADwAAAAAAAAAAAAAAAACYAgAAZHJzL2Rv&#10;d25yZXYueG1sUEsFBgAAAAAEAAQA9QAAAIgDAAAAAA==&#10;" fillcolor="gray" stroked="f" strokeweight="0"/>
                      <v:rect id="Rectangle 72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p5B8YA&#10;AADcAAAADwAAAGRycy9kb3ducmV2LnhtbESPQWvCQBSE70L/w/IK3nTTIKKpq5RAgwep1Erp8TX7&#10;TILZt2F3a6K/visUehxm5htmtRlMKy7kfGNZwdM0AUFcWt1wpeD48TpZgPABWWNrmRRcycNm/TBa&#10;YaZtz+90OYRKRAj7DBXUIXSZlL6syaCf2o44eifrDIYoXSW1wz7CTSvTJJlLgw3HhRo7ymsqz4cf&#10;o2D/7bvbLeTzvkC5y7dF+ua+PpUaPw4vzyACDeE//NfeagWzx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p5B8YAAADcAAAADwAAAAAAAAAAAAAAAACYAgAAZHJz&#10;L2Rvd25yZXYueG1sUEsFBgAAAAAEAAQA9QAAAIsDAAAAAA==&#10;" fillcolor="gray" stroked="f" strokeweight="0"/>
                      <v:rect id="Rectangle 722"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lGR8MA&#10;AADcAAAADwAAAGRycy9kb3ducmV2LnhtbERPz2vCMBS+D/wfwhN2m+nKkFmNZRQUDzKZytjx2by1&#10;Zc1LSaKt/vXLQfD48f1e5INpxYWcbywreJ0kIIhLqxuuFBwPq5d3ED4ga2wtk4IreciXo6cFZtr2&#10;/EWXfahEDGGfoYI6hC6T0pc1GfQT2xFH7tc6gyFCV0ntsI/hppVpkkylwYZjQ40dFTWVf/uzUbA7&#10;+e52C8W0X6PcFpt1+ul+vpV6Hg8fcxCBhvAQ390breBt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lGR8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invoice MUST be coded using</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FD5013" w:rsidRPr="00FD5013"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47040" behindDoc="0" locked="1" layoutInCell="0" allowOverlap="1" wp14:anchorId="24B18771" wp14:editId="49A5C325">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23" o:spid="_x0000_s1026" style="position:absolute;margin-left:0;margin-top:.75pt;width:84.85pt;height:19.45pt;z-index:25224704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x1AcUA&#10;AADcAAAADwAAAGRycy9kb3ducmV2LnhtbESPQWvCQBSE70L/w/IK3nQTEZHoGkqg4qEotaX0+My+&#10;JqHZt2F3a6K/3i0IHoeZ+YZZ54NpxZmcbywrSKcJCOLS6oYrBZ8fr5MlCB+QNbaWScGFPOSbp9Ea&#10;M217fqfzMVQiQthnqKAOocuk9GVNBv3UdsTR+7HOYIjSVVI77CPctHKWJAtpsOG4UGNHRU3l7/HP&#10;KDicfHe9hmLRb1G+FbvtbO++v5QaPw8vKxCBhvAI39s7rWC+TO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HUBxQAAANwAAAAPAAAAAAAAAAAAAAAAAJgCAABkcnMv&#10;ZG93bnJldi54bWxQSwUGAAAAAAQABAD1AAAAigMAAAAA&#10;" fillcolor="gray" stroked="f" strokeweight="0"/>
                      <v:rect id="Rectangle 72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7rdsUA&#10;AADcAAAADwAAAGRycy9kb3ducmV2LnhtbESPQWvCQBSE74X+h+UJ3nRjEJHoKhKoeCiWaiken9ln&#10;Esy+DbtbE/313YLQ4zAz3zDLdW8acSPna8sKJuMEBHFhdc2lgq/j22gOwgdkjY1lUnAnD+vV68sS&#10;M207/qTbIZQiQthnqKAKoc2k9EVFBv3YtsTRu1hnMETpSqkddhFuGpkmyUwarDkuVNhSXlFxPfwY&#10;BR9n3z4eIZ91W5Tv+W6b7t3pW6nhoN8sQATqw3/42d5pBdN5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Put2xQAAANwAAAAPAAAAAAAAAAAAAAAAAJgCAABkcnMv&#10;ZG93bnJldi54bWxQSwUGAAAAAAQABAD1AAAAigMAAAAA&#10;" fillcolor="gray" stroked="f" strokeweight="0"/>
                      <v:rect id="Rectangle 726"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JO7cYA&#10;AADcAAAADwAAAGRycy9kb3ducmV2LnhtbESPQWvCQBSE74L/YXmCN92YikjqGkpA8SAttSI9vmZf&#10;k9Ds27C7Nam/3i0Uehxm5htmkw+mFVdyvrGsYDFPQBCXVjdcKTi/7WZrED4ga2wtk4If8pBvx6MN&#10;Ztr2/ErXU6hEhLDPUEEdQpdJ6cuaDPq57Yij92mdwRClq6R22Ee4aWWaJCtpsOG4UGNHRU3l1+nb&#10;KHj58N3tFopVv0d5LA779Nm9X5SaToanRxCBhvAf/msftILl+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JO7cYAAADcAAAADwAAAAAAAAAAAAAAAACYAgAAZHJz&#10;L2Rvd25yZXYueG1sUEsFBgAAAAAEAAQA9QAAAIsDAAAAAA==&#10;" fillcolor="gray" stroked="f" strokeweight="0"/>
                      <v:rect id="Rectangle 727"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vWmcUA&#10;AADcAAAADwAAAGRycy9kb3ducmV2LnhtbESPQWvCQBSE74X+h+UVems2iohEV5GA4qEotUU8PrPP&#10;JJh9G3ZXE/31bqHQ4zAz3zCzRW8acSPna8sKBkkKgriwuuZSwc/36mMCwgdkjY1lUnAnD4v568sM&#10;M207/qLbPpQiQthnqKAKoc2k9EVFBn1iW+Lona0zGKJ0pdQOuwg3jRym6VgarDkuVNhSXlFx2V+N&#10;gt3Jt49HyMfdGuVnvlkPt+54UOr9rV9OQQTqw3/4r73RCkaT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9aZxQAAANw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48064" behindDoc="0" locked="1" layoutInCell="0" allowOverlap="1" wp14:anchorId="773C3067" wp14:editId="5B19CC5D">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28" o:spid="_x0000_s1026" style="position:absolute;margin-left:0;margin-top:.75pt;width:36.35pt;height:19.95pt;z-index:2522480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CdUsUA&#10;AADcAAAADwAAAGRycy9kb3ducmV2LnhtbESPQWvCQBSE74L/YXkFb7qplLREV5GA4kEs2lI8vmZf&#10;k2D2bdjdmuiv7woFj8PMfMPMl71pxIWcry0reJ4kIIgLq2suFXx+rMdvIHxA1thYJgVX8rBcDAdz&#10;zLTt+ECXYyhFhLDPUEEVQptJ6YuKDPqJbYmj92OdwRClK6V22EW4aeQ0SVJpsOa4UGFLeUXF+fhr&#10;FLx/+/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0J1SxQAAANwAAAAPAAAAAAAAAAAAAAAAAJgCAABkcnMv&#10;ZG93bnJldi54bWxQSwUGAAAAAAQABAD1AAAAigMAAAAA&#10;" fillcolor="gray" stroked="f" strokeweight="0"/>
                      <v:rect id="Rectangle 73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4ycYA&#10;AADcAAAADwAAAGRycy9kb3ducmV2LnhtbESPQWvCQBSE70L/w/IK3nTTICqpq5RAgwep1Erp8TX7&#10;TILZt2F3a6K/visUehxm5htmtRlMKy7kfGNZwdM0AUFcWt1wpeD48TpZgvABWWNrmRRcycNm/TBa&#10;YaZtz+90OYRKRAj7DBXUIXSZlL6syaCf2o44eifrDIYoXSW1wz7CTSvTJJlLgw3HhRo7ymsqz4cf&#10;o2D/7bvbLeTzvkC5y7dF+ua+PpUaPw4vzyACDeE//NfeagWzx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w4ycYAAADcAAAADwAAAAAAAAAAAAAAAACYAgAAZHJz&#10;L2Rvd25yZXYueG1sUEsFBgAAAAAEAAQA9QAAAIsDAAAAAA==&#10;" fillcolor="gray" stroked="f" strokeweight="0"/>
                      <v:rect id="Rectangle 73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Osu8MA&#10;AADcAAAADwAAAGRycy9kb3ducmV2LnhtbERPz2vCMBS+D/wfwhN2m+nKcFKNZRQUDzKZytjx2by1&#10;Zc1LSaKt/vXLQfD48f1e5INpxYWcbywreJ0kIIhLqxuuFBwPq5cZCB+QNbaWScGVPOTL0dMCM217&#10;/qLLPlQihrDPUEEdQpdJ6cuaDPqJ7Ygj92udwRChq6R22Mdw08o0SabSYMOxocaOiprKv/3ZKNid&#10;fHe7hWLar1Fui806/XQ/30o9j4ePOYhAQ3iI7+6NVvD2H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Osu8MAAADcAAAADwAAAAAAAAAAAAAAAACYAgAAZHJzL2Rv&#10;d25yZXYueG1sUEsFBgAAAAAEAAQA9QAAAIgDAAAAAA==&#10;" fillcolor="gray" stroked="f" strokeweight="0"/>
                      <v:rect id="Rectangle 73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8JIMYA&#10;AADcAAAADwAAAGRycy9kb3ducmV2LnhtbESPQWvCQBSE74X+h+UJvTUbRdRGVykBxUOpVEvp8Zl9&#10;JsHs27C7Nam/visIPQ4z8w2zWPWmERdyvrasYJikIIgLq2suFXwe1s8zED4ga2wsk4Jf8rBaPj4s&#10;MNO24w+67EMpIoR9hgqqENpMSl9UZNAntiWO3sk6gyFKV0rtsItw08hRmk6kwZrjQoUt5RUV5/2P&#10;UbA7+vZ6Dfmk26B8y7eb0bv7/lLqadC/zkEE6sN/+N7eagXj6Qv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8JIMYAAADcAAAADwAAAAAAAAAAAAAAAACYAgAAZHJz&#10;L2Rvd25yZXYueG1sUEsFBgAAAAAEAAQA9QAAAIs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249088" behindDoc="0" locked="1" layoutInCell="0" allowOverlap="1" wp14:anchorId="07C1E9D3" wp14:editId="3533F58E">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3" o:spid="_x0000_s1026" style="position:absolute;margin-left:0;margin-top:.75pt;width:48.5pt;height:39.15pt;z-index:25224908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FJsYA&#10;AADcAAAADwAAAGRycy9kb3ducmV2LnhtbESPQWvCQBSE7wX/w/IK3upGKbZEN6EEFA9SqRbx+My+&#10;JqHZt2F3a1J/vVsoeBxm5htmmQ+mFRdyvrGsYDpJQBCXVjdcKfg8rJ5eQfiArLG1TAp+yUOejR6W&#10;mGrb8wdd9qESEcI+RQV1CF0qpS9rMugntiOO3pd1BkOUrpLaYR/hppWzJJlLgw3HhRo7Kmoqv/c/&#10;RsHu7LvrNRTzfo1yW2zWs3d3Oio1fhzeFiACDeEe/m9vtILnl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kFJsYAAADcAAAADwAAAAAAAAAAAAAAAACYAgAAZHJz&#10;L2Rvd25yZXYueG1sUEsFBgAAAAAEAAQA9QAAAIsDAAAAAA==&#10;" fillcolor="gray" stroked="f" strokeweight="0"/>
                      <v:rect id="Rectangle 735"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bUcUA&#10;AADcAAAADwAAAGRycy9kb3ducmV2LnhtbESPQWvCQBSE7wX/w/IK3uqmoWiJriIBxYNYtKV4fM2+&#10;JsHs27C7NdFf3xUEj8PMfMPMFr1pxJmcry0reB0lIIgLq2suFXx9rl7eQfiArLGxTAou5GExHzzN&#10;MNO24z2dD6EUEcI+QwVVCG0mpS8qMuhHtiWO3q91BkOUrpTaYRfhppFpkoylwZrjQoUt5RUVp8Of&#10;UfDx49vrNeTjbo1ym2/W6c4dv5UaPvfLKYhAfXiE7+2NVvA2S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65tRxQAAANwAAAAPAAAAAAAAAAAAAAAAAJgCAABkcnMv&#10;ZG93bnJldi54bWxQSwUGAAAAAAQABAD1AAAAigMAAAAA&#10;" fillcolor="gray" stroked="f" strokeweight="0"/>
                      <v:rect id="Rectangle 736" o:spid="_x0000_s1029"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c+ysYA&#10;AADcAAAADwAAAGRycy9kb3ducmV2LnhtbESPQWvCQBSE7wX/w/KE3pqNWmxJXUUCioeiaEvp8TX7&#10;TILZt2F3a6K/vlsQPA4z8w0zW/SmEWdyvrasYJSkIIgLq2suFXx+rJ5eQfiArLGxTAou5GExHzzM&#10;MNO24z2dD6EUEcI+QwVVCG0mpS8qMugT2xJH72idwRClK6V22EW4aeQ4TafSYM1xocKW8oqK0+HX&#10;KNj9+PZ6Dfm0W6N8zzfr8dZ9fyn1OOyXbyAC9eEevrU3WsHzy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c+ysYAAADcAAAADwAAAAAAAAAAAAAAAACYAgAAZHJz&#10;L2Rvd25yZXYueG1sUEsFBgAAAAAEAAQA9QAAAIsDAAAAAA==&#10;" fillcolor="gray" stroked="f" strokeweight="0"/>
                      <v:rect id="Rectangle 73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mvsYA&#10;AADcAAAADwAAAGRycy9kb3ducmV2LnhtbESPQWvCQBSE74L/YXlCb7ppECupq5RAg4di0Urp8TX7&#10;TILZt2F3a6K/visUehxm5htmtRlMKy7kfGNZweMsAUFcWt1wpeD48TpdgvABWWNrmRRcycNmPR6t&#10;MNO25z1dDqESEcI+QwV1CF0mpS9rMuhntiOO3sk6gyFKV0ntsI9w08o0SRbSYMNxocaO8prK8+HH&#10;KHj/9t3tFvJFX6B8y7dFunNfn0o9TIaXZxCBhvAf/mtvtYL50x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mvs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artDat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eriod start dat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period starts. The start dates counts as</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art of the period.</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50112" behindDoc="0" locked="1" layoutInCell="0" allowOverlap="1" wp14:anchorId="25602161" wp14:editId="73ED4314">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8" o:spid="_x0000_s1026" style="position:absolute;margin-left:0;margin-top:.75pt;width:48.5pt;height:39.15pt;z-index:25225011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Lj8UA&#10;AADcAAAADwAAAGRycy9kb3ducmV2LnhtbESPQWvCQBSE7wX/w/KE3nRTKUGiq5SA4qFUtEU8PrPP&#10;JJh9G3ZXE/31bqHQ4zAz3zDzZW8acSPna8sK3sYJCOLC6ppLBT/fq9EUhA/IGhvLpOBOHpaLwcsc&#10;M2073tFtH0oRIewzVFCF0GZS+qIig35sW+Lona0zGKJ0pdQOuwg3jZwkSSoN1hwXKmwpr6i47K9G&#10;wfbk28cj5Gm3RvmZb9aTL3c8KPU67D9mIAL14T/8195oBe9p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CQuPxQAAANwAAAAPAAAAAAAAAAAAAAAAAJgCAABkcnMv&#10;ZG93bnJldi54bWxQSwUGAAAAAAQABAD1AAAAigMAAAAA&#10;" fillcolor="gray" stroked="f" strokeweight="0"/>
                      <v:rect id="Rectangle 740"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WuFMUA&#10;AADcAAAADwAAAGRycy9kb3ducmV2LnhtbESPQWvCQBSE74L/YXkFb7qplLREV5GA4kEs2lI8vmZf&#10;k2D2bdjdmuiv7woFj8PMfMPMl71pxIWcry0reJ4kIIgLq2suFXx+rMdvIHxA1thYJgVX8rBcDAdz&#10;zLTt+ECXYyhFhLDPUEEVQptJ6YuKDPqJbYmj92OdwRClK6V22EW4aeQ0SVJpsOa4UGFLeUXF+fhr&#10;FLx/+/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a4UxQAAANwAAAAPAAAAAAAAAAAAAAAAAJgCAABkcnMv&#10;ZG93bnJldi54bWxQSwUGAAAAAAQABAD1AAAAigMAAAAA&#10;" fillcolor="gray" stroked="f" strokeweight="0"/>
                      <v:rect id="Rectangle 741"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6ZsIA&#10;AADcAAAADwAAAGRycy9kb3ducmV2LnhtbERPz2vCMBS+D/wfwhN2m6lllFGNRQqKh7ExFfH4bJ5t&#10;sXkpSWY7//rlMNjx4/u9LEbTiTs531pWMJ8lIIgrq1uuFRwPm5c3ED4ga+wsk4If8lCsJk9LzLUd&#10;+Ivu+1CLGMI+RwVNCH0upa8aMuhntieO3NU6gyFCV0vtcIjhppNpkmTSYMuxocGeyoaq2/7bKPi8&#10;+P7xCGU2bFG+l7tt+uHOJ6Wep+N6ASLQGP7Ff+6dVvCaxb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2jpmwgAAANwAAAAPAAAAAAAAAAAAAAAAAJgCAABkcnMvZG93&#10;bnJldi54bWxQSwUGAAAAAAQABAD1AAAAhwMAAAAA&#10;" fillcolor="gray" stroked="f" strokeweight="0"/>
                      <v:rect id="Rectangle 742"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f/cUA&#10;AADcAAAADwAAAGRycy9kb3ducmV2LnhtbESPQWvCQBSE74L/YXkFb7qplNBGV5GA4kEs2lI8vmZf&#10;k2D2bdjdmuiv7woFj8PMfMPMl71pxIWcry0reJ4kIIgLq2suFXx+rMevIHxA1thYJgVX8rBcDAdz&#10;zLTt+ECXYyhFhLDPUEEVQptJ6YuKDPqJbYmj92OdwRClK6V22EW4aeQ0SVJpsOa4UGFLeUXF+fhr&#10;FLx/+/Z2C3nabVDu8u1munenL6VGT/1qBiJQHx7h//ZWK3hJ3+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lp/9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Dat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0</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eriod end dat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period ends. The end date counts as par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of the period.</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51136" behindDoc="0" locked="1" layoutInCell="0" allowOverlap="1" wp14:anchorId="703342FC" wp14:editId="799DACF6">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3" o:spid="_x0000_s1026" style="position:absolute;margin-left:0;margin-top:.75pt;width:36.35pt;height:19.95pt;z-index:25225113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CT+8UA&#10;AADcAAAADwAAAGRycy9kb3ducmV2LnhtbESPQWvCQBSE7wX/w/KE3upGkVCiq5SA4kFaqiIen9ln&#10;Epp9G3ZXk/rru4LQ4zAz3zDzZW8acSPna8sKxqMEBHFhdc2lgsN+9fYOwgdkjY1lUvBLHpaLwcsc&#10;M207/qbbLpQiQthnqKAKoc2k9EVFBv3ItsTRu1hnMETpSqkddhFuGjlJklQarDkuVNhSXlHxs7sa&#10;BV9n397vIU+7NcptvllPPt3pqNTrsP+YgQjUh//ws73RCqb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4JP7xQAAANwAAAAPAAAAAAAAAAAAAAAAAJgCAABkcnMv&#10;ZG93bnJldi54bWxQSwUGAAAAAAQABAD1AAAAigMAAAAA&#10;" fillcolor="gray" stroked="f" strokeweight="0"/>
                      <v:rect id="Rectangle 74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INjMUA&#10;AADcAAAADwAAAGRycy9kb3ducmV2LnhtbESPQWvCQBSE70L/w/IKvenGUIJEV5FAxUOp1Bbx+Mw+&#10;k2D2bdjdmuiv7xYKHoeZ+YZZrAbTiis531hWMJ0kIIhLqxuuFHx/vY1nIHxA1thaJgU38rBaPo0W&#10;mGvb8ydd96ESEcI+RwV1CF0upS9rMugntiOO3tk6gyFKV0ntsI9w08o0STJpsOG4UGNHRU3lZf9j&#10;FOxOvrvfQ5H1G5TvxXaTfrjjQamX5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Mg2MxQAAANwAAAAPAAAAAAAAAAAAAAAAAJgCAABkcnMv&#10;ZG93bnJldi54bWxQSwUGAAAAAAQABAD1AAAAigMAAAAA&#10;" fillcolor="gray" stroked="f" strokeweight="0"/>
                      <v:rect id="Rectangle 74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6oF8UA&#10;AADcAAAADwAAAGRycy9kb3ducmV2LnhtbESPQWvCQBSE74L/YXkFb7qpLaFEV5GA4kGU2lI8vmZf&#10;k2D2bdjdmuiv7woFj8PMfMPMl71pxIWcry0reJ4kIIgLq2suFXx+rMdvIHxA1thYJgVX8rBcDAdz&#10;zLTt+J0ux1CKCGGfoYIqhDaT0hcVGfQT2xJH78c6gyFKV0rtsItw08hpkqTSYM1xocKW8oqK8/HX&#10;KDh8+/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fqgXxQAAANwAAAAPAAAAAAAAAAAAAAAAAJgCAABkcnMv&#10;ZG93bnJldi54bWxQSwUGAAAAAAQABAD1AAAAigMAAAAA&#10;" fillcolor="gray" stroked="f" strokeweight="0"/>
                      <v:rect id="Rectangle 74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cwY8UA&#10;AADcAAAADwAAAGRycy9kb3ducmV2LnhtbESPQWvCQBSE74X+h+UJ3upGkVCiq5RAxYMoaiken9ln&#10;Epp9G3ZXE/31bqHQ4zAz3zDzZW8acSPna8sKxqMEBHFhdc2lgq/j59s7CB+QNTaWScGdPCwXry9z&#10;zLTteE+3QyhFhLDPUEEVQptJ6YuKDPqRbYmjd7HOYIjSlVI77CLcNHKSJKk0WHNcqLClvKLi53A1&#10;CnZn3z4eIU+7FcpNvl5Ntu70rdRw0H/MQATqw3/4r73WCqbp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zBj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highlight w:val="yellow"/>
                <w:lang w:val="it-IT" w:eastAsia="nb-NO"/>
              </w:rPr>
            </w:pPr>
            <w:r w:rsidRPr="00FD5013">
              <w:rPr>
                <w:rFonts w:ascii="Arial" w:hAnsi="Arial" w:cs="Arial"/>
                <w:b/>
                <w:bCs/>
                <w:color w:val="000000"/>
                <w:sz w:val="16"/>
                <w:szCs w:val="16"/>
                <w:lang w:val="it-IT" w:eastAsia="nb-NO"/>
              </w:rPr>
              <w:t>NOTE</w:t>
            </w:r>
            <w:r w:rsidRPr="00FD5013">
              <w:rPr>
                <w:rFonts w:ascii="Arial" w:hAnsi="Arial" w:cs="Arial"/>
                <w:sz w:val="16"/>
                <w:szCs w:val="16"/>
                <w:lang w:val="it-IT" w:eastAsia="nb-NO"/>
              </w:rPr>
              <w:tab/>
            </w:r>
            <w:r w:rsidRPr="00FD5013">
              <w:rPr>
                <w:rFonts w:ascii="Arial" w:hAnsi="Arial" w:cs="Arial"/>
                <w:sz w:val="16"/>
                <w:szCs w:val="16"/>
                <w:highlight w:val="yellow"/>
                <w:lang w:val="it-IT" w:eastAsia="nb-NO"/>
              </w:rPr>
              <w:t xml:space="preserve">Destinatario merce, se diverso dal BuyerCustomerParty e dal </w:t>
            </w:r>
          </w:p>
          <w:p w:rsidR="00FD5013" w:rsidRPr="00FD5013" w:rsidRDefault="00FD5013" w:rsidP="00FD5013">
            <w:pPr>
              <w:widowControl w:val="0"/>
              <w:tabs>
                <w:tab w:val="left" w:pos="1215"/>
              </w:tabs>
              <w:autoSpaceDE w:val="0"/>
              <w:autoSpaceDN w:val="0"/>
              <w:adjustRightInd w:val="0"/>
              <w:ind w:left="1275"/>
              <w:rPr>
                <w:rFonts w:ascii="Arial" w:hAnsi="Arial" w:cs="Arial"/>
                <w:sz w:val="16"/>
                <w:szCs w:val="16"/>
                <w:lang w:eastAsia="nb-NO"/>
              </w:rPr>
            </w:pPr>
            <w:r w:rsidRPr="00FD5013">
              <w:rPr>
                <w:rFonts w:ascii="Arial" w:hAnsi="Arial" w:cs="Arial"/>
                <w:sz w:val="16"/>
                <w:szCs w:val="16"/>
                <w:highlight w:val="yellow"/>
                <w:lang w:eastAsia="nb-NO"/>
              </w:rPr>
              <w:t>Committente</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52160" behindDoc="0" locked="1" layoutInCell="0" allowOverlap="1" wp14:anchorId="31015D78" wp14:editId="1C6B8110">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8" o:spid="_x0000_s1026" style="position:absolute;margin-left:0;margin-top:.75pt;width:48.5pt;height:19.95pt;z-index:2522521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BMsUA&#10;AADcAAAADwAAAGRycy9kb3ducmV2LnhtbESPQWvCQBSE74L/YXkFb7qptKFEV5GA4kGU2lI8vmZf&#10;k2D2bdjdmuiv7woFj8PMfMPMl71pxIWcry0reJ4kIIgLq2suFXx+rMdvIHxA1thYJgVX8rBcDAdz&#10;zLTt+J0ux1CKCGGfoYIqhDaT0hcVGfQT2xJH78c6gyFKV0rtsItw08hpkqTSYM1xocKW8oqK8/HX&#10;KDh8+/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ZcEyxQAAANwAAAAPAAAAAAAAAAAAAAAAAJgCAABkcnMv&#10;ZG93bnJldi54bWxQSwUGAAAAAAQABAD1AAAAigMAAAAA&#10;" fillcolor="gray" stroked="f" strokeweight="0"/>
                      <v:rect id="Rectangle 75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lkqcYA&#10;AADcAAAADwAAAGRycy9kb3ducmV2LnhtbESPQWvCQBSE7wX/w/KE3pqNYm1JXUUCioeiaEvp8TX7&#10;TILZt2F3a6K/vlsQPA4z8w0zW/SmEWdyvrasYJSkIIgLq2suFXx+rJ5eQfiArLGxTAou5GExHzzM&#10;MNO24z2dD6EUEcI+QwVVCG0mpS8qMugT2xJH72idwRClK6V22EW4aeQ4TafSYM1xocKW8oqK0+HX&#10;KNj9+PZ6Dfm0W6N8zzfr8dZ9fyn1OOyXbyAC9eEevrU3WsHk+Q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lkqcYAAADcAAAADwAAAAAAAAAAAAAAAACYAgAAZHJz&#10;L2Rvd25yZXYueG1sUEsFBgAAAAAEAAQA9QAAAIsDAAAAAA==&#10;" fillcolor="gray" stroked="f" strokeweight="0"/>
                      <v:rect id="Rectangle 75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bw28IA&#10;AADcAAAADwAAAGRycy9kb3ducmV2LnhtbERPz2vCMBS+C/4P4Qm7aTqZItUoozDxMBSdiMdn82yL&#10;zUtJMtv515uDsOPH93ux6kwt7uR8ZVnB+ygBQZxbXXGh4PjzNZyB8AFZY22ZFPyRh9Wy31tgqm3L&#10;e7ofQiFiCPsUFZQhNKmUPi/JoB/ZhjhyV+sMhghdIbXDNoabWo6TZCoNVhwbSmwoKym/HX6Ngt3F&#10;N49HyKbtGuV3tlmPt+58Uupt0H3OQQTqwr/45d5oBR+T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vDbwgAAANwAAAAPAAAAAAAAAAAAAAAAAJgCAABkcnMvZG93&#10;bnJldi54bWxQSwUGAAAAAAQABAD1AAAAhwMAAAAA&#10;" fillcolor="gray" stroked="f" strokeweight="0"/>
                      <v:rect id="Rectangle 75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pVQMYA&#10;AADcAAAADwAAAGRycy9kb3ducmV2LnhtbESPQWvCQBSE7wX/w/KE3pqNYqVNXUUCioeiaEvp8TX7&#10;TILZt2F3a6K/vlsQPA4z8w0zW/SmEWdyvrasYJSkIIgLq2suFXx+rJ5eQPiArLGxTAou5GExHzzM&#10;MNO24z2dD6EUEcI+QwVVCG0mpS8qMugT2xJH72idwRClK6V22EW4aeQ4TafSYM1xocKW8oqK0+HX&#10;KNj9+PZ6Dfm0W6N8zzfr8dZ9fyn1OOyXbyAC9eEevrU3WsHk+R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pVQM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53184" behindDoc="0" locked="1" layoutInCell="0" allowOverlap="1" wp14:anchorId="63430CB1" wp14:editId="1E4ABFE3">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3" o:spid="_x0000_s1026" style="position:absolute;margin-left:0;margin-top:.75pt;width:60.6pt;height:48.4pt;z-index:2522531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83cIA&#10;AADcAAAADwAAAGRycy9kb3ducmV2LnhtbERPz2vCMBS+C/4P4Qm7aTqZItUoozDxMBSdiMdn82yL&#10;zUtJMtv515uDsOPH93ux6kwt7uR8ZVnB+ygBQZxbXXGh4PjzNZyB8AFZY22ZFPyRh9Wy31tgqm3L&#10;e7ofQiFiCPsUFZQhNKmUPi/JoB/ZhjhyV+sMhghdIbXDNoabWo6TZCoNVhwbSmwoKym/HX6Ngt3F&#10;N49HyKbtGuV3tlmPt+58Uupt0H3OQQTqwr/45d5oBR+T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wPzdwgAAANwAAAAPAAAAAAAAAAAAAAAAAJgCAABkcnMvZG93&#10;bnJldi54bWxQSwUGAAAAAAQABAD1AAAAhwMAAAAA&#10;" fillcolor="gray" stroked="f" strokeweight="0"/>
                      <v:rect id="Rectangle 755"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ZRsYA&#10;AADcAAAADwAAAGRycy9kb3ducmV2LnhtbESPQWvCQBSE70L/w/IKvelGqVKim1ACFQ+lRS3i8Zl9&#10;TUKzb8Pu1qT+ercgeBxm5htmlQ+mFWdyvrGsYDpJQBCXVjdcKfjav41fQPiArLG1TAr+yEOePYxW&#10;mGrb85bOu1CJCGGfooI6hC6V0pc1GfQT2xFH79s6gyFKV0ntsI9w08pZkiykwYbjQo0dFTWVP7tf&#10;o+Dz5LvLJRSLfo3yvdisZx/ueFDq6XF4XYIINIR7+NbeaAXP8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ZRsYAAADcAAAADwAAAAAAAAAAAAAAAACYAgAAZHJz&#10;L2Rvd25yZXYueG1sUEsFBgAAAAAEAAQA9QAAAIsDAAAAAA==&#10;" fillcolor="gray" stroked="f" strokeweight="0"/>
                      <v:rect id="Rectangle 75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7HMcUA&#10;AADcAAAADwAAAGRycy9kb3ducmV2LnhtbESPQWvCQBSE7wX/w/IK3uqmwUqJriIBxYMotaV4fM2+&#10;JsHs27C7muiv7woFj8PMfMPMFr1pxIWcry0reB0lIIgLq2suFXx9rl7eQfiArLGxTAqu5GExHzzN&#10;MNO24w+6HEIpIoR9hgqqENpMSl9UZNCPbEscvV/rDIYoXSm1wy7CTSPTJJlIgzXHhQpbyisqToez&#10;UbD/8e3tFvJJt0a5zTfrdOeO30oNn/vlFESgPjzC/+2NVjB+S+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XscxxQAAANwAAAAPAAAAAAAAAAAAAAAAAJgCAABkcnMv&#10;ZG93bnJldi54bWxQSwUGAAAAAAQABAD1AAAAigMAAAAA&#10;" fillcolor="gray" stroked="f" strokeweight="0"/>
                      <v:rect id="Rectangle 75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JiqsUA&#10;AADcAAAADwAAAGRycy9kb3ducmV2LnhtbESPQWvCQBSE70L/w/IK3nRTrSKpq0hA8SCWqkiPr9nX&#10;JDT7NuyuJvXXuwWhx2FmvmHmy87U4krOV5YVvAwTEMS51RUXCk7H9WAGwgdkjbVlUvBLHpaLp94c&#10;U21b/qDrIRQiQtinqKAMoUml9HlJBv3QNsTR+7bOYIjSFVI7bCPc1HKUJFNpsOK4UGJDWUn5z+Fi&#10;FLx/+eZ2C9m03aDcZdvNaO8+z0r1n7vVG4hAXfgPP9pbreB1Moa/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mKqxQAAANwAAAAPAAAAAAAAAAAAAAAAAJgCAABkcnMv&#10;ZG93bnJldi54bWxQSwUGAAAAAAQABAD1AAAAigMAAAAA&#10;" fillcolor="gray" stroked="f" strokeweight="0"/>
                      <v:rect id="Rectangle 758" o:spid="_x0000_s1031"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63sYA&#10;AADcAAAADwAAAGRycy9kb3ducmV2LnhtbESPT2vCQBTE7wW/w/KE3uqmwYqkrlICDR6KxT+UHl+z&#10;zySYfRt2tyb66bsFweMwM79hFqvBtOJMzjeWFTxPEhDEpdUNVwoO+/enOQgfkDW2lknBhTyslqOH&#10;BWba9ryl8y5UIkLYZ6igDqHLpPRlTQb9xHbE0TtaZzBE6SqpHfYRblqZJslMGmw4LtTYUV5Tedr9&#10;GgWfP767XkM+6wuUH/m6SDfu+0upx/Hw9goi0BDu4Vt7rRVMX6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v63s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party ID</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ier for the party that should deliver the ordered items.</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In this BIS: The identifier of the party that should receive the</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ordered items</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54208" behindDoc="0" locked="1" layoutInCell="0" allowOverlap="1" wp14:anchorId="34B03C49" wp14:editId="680587AC">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9" o:spid="_x0000_s1026" style="position:absolute;margin-left:0;margin-top:.75pt;width:72.7pt;height:28.8pt;z-index:25225420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7JmMYA&#10;AADcAAAADwAAAGRycy9kb3ducmV2LnhtbESPT2vCQBTE7wW/w/KE3uqmwYqkrlICDR6KxT+UHl+z&#10;zySYfRt2tyb66bsFweMwM79hFqvBtOJMzjeWFTxPEhDEpdUNVwoO+/enOQgfkDW2lknBhTyslqOH&#10;BWba9ryl8y5UIkLYZ6igDqHLpPRlTQb9xHbE0TtaZzBE6SqpHfYRblqZJslMGmw4LtTYUV5Tedr9&#10;GgWfP767XkM+6wuUH/m6SDfu+0upx/Hw9goi0BDu4Vt7rRVMpy/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7JmMYAAADcAAAADwAAAAAAAAAAAAAAAACYAgAAZHJz&#10;L2Rvd25yZXYueG1sUEsFBgAAAAAEAAQA9QAAAIsDAAAAAA==&#10;" fillcolor="gray" stroked="f" strokeweight="0"/>
                      <v:rect id="Rectangle 761"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xX78UA&#10;AADcAAAADwAAAGRycy9kb3ducmV2LnhtbESPQWvCQBSE74X+h+UJ3upGkVCiq5RAxYMoaiken9ln&#10;Epp9G3ZXE/31bqHQ4zAz3zDzZW8acSPna8sKxqMEBHFhdc2lgq/j59s7CB+QNTaWScGdPCwXry9z&#10;zLTteE+3QyhFhLDPUEEVQptJ6YuKDPqRbYmjd7HOYIjSlVI77CLcNHKSJKk0WHNcqLClvKLi53A1&#10;CnZn3z4eIU+7FcpNvl5Ntu70rdRw0H/MQATqw3/4r73WCqbT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vFfvxQAAANwAAAAPAAAAAAAAAAAAAAAAAJgCAABkcnMv&#10;ZG93bnJldi54bWxQSwUGAAAAAAQABAD1AAAAigMAAAAA&#10;" fillcolor="gray" stroked="f" strokeweight="0"/>
                      <v:rect id="Rectangle 76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dMYA&#10;AADcAAAADwAAAGRycy9kb3ducmV2LnhtbESPQWvCQBSE74L/YXlCb7ppECupq5RAg4di0Urp8TX7&#10;TILZt2F3a6K/visUehxm5htmtRlMKy7kfGNZweMsAUFcWt1wpeD48TpdgvABWWNrmRRcycNmPR6t&#10;MNO25z1dDqESEcI+QwV1CF0mpS9rMuhntiOO3sk6gyFKV0ntsI9w08o0SRbSYMNxocaO8prK8+HH&#10;KHj/9t3tFvJFX6B8y7dFunNfn0o9TIaXZxCBhvAf/mtvtYL5/An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ydMYAAADcAAAADwAAAAAAAAAAAAAAAACYAgAAZHJz&#10;L2Rvd25yZXYueG1sUEsFBgAAAAAEAAQA9QAAAIsDAAAAAA==&#10;" fillcolor="gray" stroked="f" strokeweight="0"/>
                      <v:rect id="Rectangle 76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mBsMA&#10;AADcAAAADwAAAGRycy9kb3ducmV2LnhtbERPz2vCMBS+D/wfwhN2m6kiZVSjSEHxMDbWDfH4bN7a&#10;sualJLHt+tcvh8GOH9/v7X40rejJ+cayguUiAUFcWt1wpeDz4/j0DMIHZI2tZVLwQx72u9nDFjNt&#10;B36nvgiViCHsM1RQh9BlUvqyJoN+YTviyH1ZZzBE6CqpHQ4x3LRylSSpNNhwbKixo7ym8ru4GwVv&#10;N99NU8jT4YTyJT+fVq/uelHqcT4eNiACjeFf/Oc+awXr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mBs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n Party Identifier Scheme MUST be from the lis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of PEPPOL Party Identifiers.</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55232" behindDoc="0" locked="1" layoutInCell="0" allowOverlap="1" wp14:anchorId="3732B271" wp14:editId="2EF4748A">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4" o:spid="_x0000_s1026" style="position:absolute;margin-left:0;margin-top:.75pt;width:48.5pt;height:19.95pt;z-index:2522552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lqAMMA&#10;AADcAAAADwAAAGRycy9kb3ducmV2LnhtbERPz2vCMBS+D/wfwhN2m6kiZVSjSEHxMDbWDfH4bN7a&#10;sualJLHt+tcvh8GOH9/v7X40rejJ+cayguUiAUFcWt1wpeDz4/j0DMIHZI2tZVLwQx72u9nDFjNt&#10;B36nvgiViCHsM1RQh9BlUvqyJoN+YTviyH1ZZzBE6CqpHQ4x3LRylSSpNNhwbKixo7ym8ru4GwVv&#10;N99NU8jT4YTyJT+fVq/uelHqcT4eNiACjeFf/Oc+awXr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lqAMMAAADcAAAADwAAAAAAAAAAAAAAAACYAgAAZHJzL2Rv&#10;d25yZXYueG1sUEsFBgAAAAAEAAQA9QAAAIgDAAAAAA==&#10;" fillcolor="gray" stroked="f" strokeweight="0"/>
                      <v:rect id="Rectangle 766"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XPm8YA&#10;AADcAAAADwAAAGRycy9kb3ducmV2LnhtbESPT2vCQBTE74V+h+UVetNNRER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XPm8YAAADcAAAADwAAAAAAAAAAAAAAAACYAgAAZHJz&#10;L2Rvd25yZXYueG1sUEsFBgAAAAAEAAQA9QAAAIsDAAAAAA==&#10;" fillcolor="gray" stroked="f" strokeweight="0"/>
                      <v:rect id="Rectangle 76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dR7MUA&#10;AADcAAAADwAAAGRycy9kb3ducmV2LnhtbESPQWvCQBSE74X+h+UJvdWNQaREV5FAxUOpVEU8PrPP&#10;JJh9G3a3Jvrru4LQ4zAz3zCzRW8acSXna8sKRsMEBHFhdc2lgv3u8/0DhA/IGhvLpOBGHhbz15cZ&#10;Ztp2/EPXbShFhLDPUEEVQptJ6YuKDPqhbYmjd7bOYIjSlVI77CLcNDJNkok0WHNcqLClvKLisv01&#10;CjYn397vIZ90K5Rf+XqVfrvjQam3Qb+cggjUh//ws73WCsbj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h1HsxQAAANwAAAAPAAAAAAAAAAAAAAAAAJgCAABkcnMv&#10;ZG93bnJldi54bWxQSwUGAAAAAAQABAD1AAAAigMAAAAA&#10;" fillcolor="gray" stroked="f" strokeweight="0"/>
                      <v:rect id="Rectangle 768"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v0d8YA&#10;AADcAAAADwAAAGRycy9kb3ducmV2LnhtbESPQWvCQBSE70L/w/IK3nTTKCKpq5RAgwep1Erp8TX7&#10;TILZt2F3a6K/visUehxm5htmtRlMKy7kfGNZwdM0AUFcWt1wpeD48TpZgvABWWNrmRRcycNm/TBa&#10;YaZtz+90OYRKRAj7DBXUIXSZlL6syaCf2o44eifrDIYoXSW1wz7CTSvTJFlIgw3HhRo7ymsqz4cf&#10;o2D/7bvbLeSLvkC5y7dF+ua+PpUaPw4vzyACDeE//NfeagXz+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v0d8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56256" behindDoc="0" locked="1" layoutInCell="0" allowOverlap="1" wp14:anchorId="7327A3A7" wp14:editId="52BE2F7C">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9" o:spid="_x0000_s1026" style="position:absolute;margin-left:0;margin-top:.75pt;width:60.6pt;height:39.15pt;z-index:2522562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i65cUA&#10;AADcAAAADwAAAGRycy9kb3ducmV2LnhtbESPQWvCQBSE70L/w/IK3nRTrSKpq0hA8SCWqkiPr9nX&#10;JDT7NuyuJvXXuwWhx2FmvmHmy87U4krOV5YVvAwTEMS51RUXCk7H9WAGwgdkjbVlUvBLHpaLp94c&#10;U21b/qDrIRQiQtinqKAMoUml9HlJBv3QNsTR+7bOYIjSFVI7bCPc1HKUJFNpsOK4UGJDWUn5z+Fi&#10;FLx/+eZ2C9m03aDcZdvNaO8+z0r1n7vVG4hAXfgPP9pbreB1PIG/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LrlxQAAANwAAAAPAAAAAAAAAAAAAAAAAJgCAABkcnMv&#10;ZG93bnJldi54bWxQSwUGAAAAAAQABAD1AAAAigMAAAAA&#10;" fillcolor="gray" stroked="f" strokeweight="0"/>
                      <v:rect id="Rectangle 771"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okksUA&#10;AADcAAAADwAAAGRycy9kb3ducmV2LnhtbESPQWvCQBSE74L/YXkFb7qpLaFEV5GA4kGU2lI8vmZf&#10;k2D2bdjdmuiv7woFj8PMfMPMl71pxIWcry0reJ4kIIgLq2suFXx+rMdvIHxA1thYJgVX8rBcDAdz&#10;zLTt+J0ux1CKCGGfoYIqhDaT0hcVGfQT2xJH78c6gyFKV0rtsItw08hpkqTSYM1xocKW8oqK8/HX&#10;KDh8+/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iSSxQAAANwAAAAPAAAAAAAAAAAAAAAAAJgCAABkcnMv&#10;ZG93bnJldi54bWxQSwUGAAAAAAQABAD1AAAAigMAAAAA&#10;" fillcolor="gray" stroked="f" strokeweight="0"/>
                      <v:rect id="Rectangle 77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CcYA&#10;AADcAAAADwAAAGRycy9kb3ducmV2LnhtbESPQWvCQBSE7wX/w/KE3pqNWmxJXUUCioeiaEvp8TX7&#10;TILZt2F3a6K/vlsQPA4z8w0zW/SmEWdyvrasYJSkIIgLq2suFXx+rJ5eQfiArLGxTAou5GExHzzM&#10;MNO24z2dD6EUEcI+QwVVCG0mpS8qMugT2xJH72idwRClK6V22EW4aeQ4TafSYM1xocKW8oqK0+HX&#10;KNj9+PZ6Dfm0W6N8zzfr8dZ9fyn1OOyXbyAC9eEevrU3WsHz5A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BCcYAAADcAAAADwAAAAAAAAAAAAAAAACYAgAAZHJz&#10;L2Rvd25yZXYueG1sUEsFBgAAAAAEAAQA9QAAAIsDAAAAAA==&#10;" fillcolor="gray" stroked="f" strokeweight="0"/>
                      <v:rect id="Rectangle 77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kVe8IA&#10;AADcAAAADwAAAGRycy9kb3ducmV2LnhtbERPz2vCMBS+C/4P4Qm7aTonItUoozDxMBSdiMdn82yL&#10;zUtJMtv515uDsOPH93ux6kwt7uR8ZVnB+ygBQZxbXXGh4PjzNZyB8AFZY22ZFPyRh9Wy31tgqm3L&#10;e7ofQiFiCPsUFZQhNKmUPi/JoB/ZhjhyV+sMhghdIbXDNoabWo6TZCoNVhwbSmwoKym/HX6Ngt3F&#10;N49HyKbtGuV3tlmPt+58Uupt0H3OQQTqwr/45d5oBZOP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RV7wgAAANwAAAAPAAAAAAAAAAAAAAAAAJgCAABkcnMvZG93&#10;bnJldi54bWxQSwUGAAAAAAQABAD1AAAAhw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party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party that should handle the delivery.</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In this BIS: The name of the party that should receive the delivery</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57280" behindDoc="0" locked="1" layoutInCell="0" allowOverlap="1" wp14:anchorId="65307E96" wp14:editId="107538D5">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4" o:spid="_x0000_s1026" style="position:absolute;margin-left:0;margin-top:.75pt;width:48.5pt;height:10.35pt;z-index:252257280"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8ZfcIA&#10;AADcAAAADwAAAGRycy9kb3ducmV2LnhtbERPz2vCMBS+C/4P4Qm7aTonItUoozDxMBSdiMdn82yL&#10;zUtJMtv515uDsOPH93ux6kwt7uR8ZVnB+ygBQZxbXXGh4PjzNZyB8AFZY22ZFPyRh9Wy31tgqm3L&#10;e7ofQiFiCPsUFZQhNKmUPi/JoB/ZhjhyV+sMhghdIbXDNoabWo6TZCoNVhwbSmwoKym/HX6Ngt3F&#10;N49HyKbtGuV3tlmPt+58Uupt0H3OQQTqwr/45d5oBZOP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Hxl9wgAAANwAAAAPAAAAAAAAAAAAAAAAAJgCAABkcnMvZG93&#10;bnJldi54bWxQSwUGAAAAAAQABAD1AAAAhwMAAAAA&#10;" fillcolor="gray" stroked="f" strokeweight="0"/>
                      <v:rect id="Rectangle 776"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O85sYA&#10;AADcAAAADwAAAGRycy9kb3ducmV2LnhtbESPQWvCQBSE70L/w/IKvelGK1Kim1ACFQ+lRS3i8Zl9&#10;TUKzb8Pu1qT+ercgeBxm5htmlQ+mFWdyvrGsYDpJQBCXVjdcKfjav41fQPiArLG1TAr+yEOePYxW&#10;mGrb85bOu1CJCGGfooI6hC6V0pc1GfQT2xFH79s6gyFKV0ntsI9w08pZkiykwYbjQo0dFTWVP7tf&#10;o+Dz5LvLJRSLfo3yvdisZx/ueFDq6XF4XYIINIR7+NbeaAXz5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O85sYAAADcAAAADwAAAAAAAAAAAAAAAACYAgAAZHJz&#10;L2Rvd25yZXYueG1sUEsFBgAAAAAEAAQA9QAAAIsDAAAAAA==&#10;" fillcolor="gray" stroked="f" strokeweight="0"/>
                      <v:rect id="Rectangle 77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EikcUA&#10;AADcAAAADwAAAGRycy9kb3ducmV2LnhtbESPQWvCQBSE7wX/w/IK3uqmsUiJriIBxYMotaV4fM2+&#10;JsHs27C7muiv7woFj8PMfMPMFr1pxIWcry0reB0lIIgLq2suFXx9rl7eQfiArLGxTAqu5GExHzzN&#10;MNO24w+6HEIpIoR9hgqqENpMSl9UZNCPbEscvV/rDIYoXSm1wy7CTSPTJJlIgzXHhQpbyisqToez&#10;UbD/8e3tFvJJt0a5zTfrdOeO30oNn/vlFESgPjzC/+2NVvA2T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gSKRxQAAANwAAAAPAAAAAAAAAAAAAAAAAJgCAABkcnMv&#10;ZG93bnJldi54bWxQSwUGAAAAAAQABAD1AAAAigMAAAAA&#10;" fillcolor="gray" stroked="f" strokeweight="0"/>
                      <v:rect id="Rectangle 778" o:spid="_x0000_s1030"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2HCsYA&#10;AADcAAAADwAAAGRycy9kb3ducmV2LnhtbESPT2vCQBTE7wW/w/KE3uqmsYikrlICDR6KxT+UHl+z&#10;zySYfRt2tyb66bsFweMwM79hFqvBtOJMzjeWFTxPEhDEpdUNVwoO+/enOQgfkDW2lknBhTyslqOH&#10;BWba9ryl8y5UIkLYZ6igDqHLpPRlTQb9xHbE0TtaZzBE6SqpHfYRblqZJslMGmw4LtTYUV5Tedr9&#10;GgWfP767XkM+6wuUH/m6SDfu+0upx/Hw9goi0BDu4Vt7rRW8TKf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2HCs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58304" behindDoc="0" locked="1" layoutInCell="0" allowOverlap="1" wp14:anchorId="7C11EBE9" wp14:editId="5694541C">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9" o:spid="_x0000_s1026" style="position:absolute;margin-left:0;margin-top:0;width:48.5pt;height:10.35pt;z-index:252258304"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X1MUA&#10;AADcAAAADwAAAGRycy9kb3ducmV2LnhtbESPQWvCQBSE7wX/w/IK3uqmoWiJriIBxYNYtKV4fM2+&#10;JsHs27C7NdFf3xUEj8PMfMPMFr1pxJmcry0reB0lIIgLq2suFXx9rl7eQfiArLGxTAou5GExHzzN&#10;MNO24z2dD6EUEcI+QwVVCG0mpS8qMuhHtiWO3q91BkOUrpTaYRfhppFpkoylwZrjQoUt5RUVp8Of&#10;UfDx49vrNeTjbo1ym2/W6c4dv5UaPvfLKYhAfXiE7+2NVvCWT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xfUxQAAANwAAAAPAAAAAAAAAAAAAAAAAJgCAABkcnMv&#10;ZG93bnJldi54bWxQSwUGAAAAAAQABAD1AAAAigMAAAAA&#10;" fillcolor="gray" stroked="f" strokeweight="0"/>
                      <v:rect id="Rectangle 781" o:spid="_x0000_s1028"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CDpsMA&#10;AADcAAAADwAAAGRycy9kb3ducmV2LnhtbERPz2vCMBS+C/sfwhvsZtOVIdIZyyiseJCJOsaOb81b&#10;W9a8lCTazr/eHASPH9/vVTGZXpzJ+c6yguckBUFcW91xo+Dz+D5fgvABWWNvmRT8k4di/TBbYa7t&#10;yHs6H0IjYgj7HBW0IQy5lL5uyaBP7EAcuV/rDIYIXSO1wzGGm15mabqQBjuODS0OVLZU/x1ORsHu&#10;xw+XSygXY4VyW26q7MN9fyn19Di9vYIINIW7+ObeaAUvWV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CDps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59328" behindDoc="0" locked="1" layoutInCell="0" allowOverlap="1" wp14:anchorId="136BA9CA" wp14:editId="245D6847">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2" o:spid="_x0000_s1026" style="position:absolute;margin-left:0;margin-top:.75pt;width:60.6pt;height:39.15pt;z-index:2522593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QR18UA&#10;AADcAAAADwAAAGRycy9kb3ducmV2LnhtbESPQWvCQBSE7wX/w/IK3uqmsUiJriIBxYMotaV4fM2+&#10;JsHs27C7muiv7woFj8PMfMPMFr1pxIWcry0reB0lIIgLq2suFXx9rl7eQfiArLGxTAqu5GExHzzN&#10;MNO24w+6HEIpIoR9hgqqENpMSl9UZNCPbEscvV/rDIYoXSm1wy7CTSPTJJlIgzXHhQpbyisqToez&#10;UbD/8e3tFvJJt0a5zTfrdOeO30oNn/vlFESgPjzC/+2NVvCWj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FBHXxQAAANwAAAAPAAAAAAAAAAAAAAAAAJgCAABkcnMv&#10;ZG93bnJldi54bWxQSwUGAAAAAAQABAD1AAAAigMAAAAA&#10;" fillcolor="gray" stroked="f" strokeweight="0"/>
                      <v:rect id="Rectangle 784"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2Jo8UA&#10;AADcAAAADwAAAGRycy9kb3ducmV2LnhtbESPQWvCQBSE74X+h+UJvdWNQaREV5FAxUOpVEU8PrPP&#10;JJh9G3a3Jvrru4LQ4zAz3zCzRW8acSXna8sKRsMEBHFhdc2lgv3u8/0DhA/IGhvLpOBGHhbz15cZ&#10;Ztp2/EPXbShFhLDPUEEVQptJ6YuKDPqhbYmjd7bOYIjSlVI77CLcNDJNkok0WHNcqLClvKLisv01&#10;CjYn397vIZ90K5Rf+XqVfrvjQam3Qb+cggjUh//ws73WCsbp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mjxQAAANwAAAAPAAAAAAAAAAAAAAAAAJgCAABkcnMv&#10;ZG93bnJldi54bWxQSwUGAAAAAAQABAD1AAAAigMAAAAA&#10;" fillcolor="gray" stroked="f" strokeweight="0"/>
                      <v:rect id="Rectangle 78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sOMUA&#10;AADcAAAADwAAAGRycy9kb3ducmV2LnhtbESPQWvCQBSE7wX/w/IK3uqmwUqJriIBxYMotaV4fM2+&#10;JsHs27C7muiv7woFj8PMfMPMFr1pxIWcry0reB0lIIgLq2suFXx9rl7eQfiArLGxTAqu5GExHzzN&#10;MNO24w+6HEIpIoR9hgqqENpMSl9UZNCPbEscvV/rDIYoXSm1wy7CTSPTJJlIgzXHhQpbyisqToez&#10;UbD/8e3tFvJJt0a5zTfrdOeO30oNn/vlFESgPjzC/+2NVjB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Sw4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person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contact person.</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60352" behindDoc="0" locked="1" layoutInCell="0" allowOverlap="1" wp14:anchorId="2E76209E" wp14:editId="04CE296A">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6" o:spid="_x0000_s1026" style="position:absolute;margin-left:0;margin-top:.75pt;width:60.6pt;height:39.15pt;z-index:2522603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DsgMYA&#10;AADcAAAADwAAAGRycy9kb3ducmV2LnhtbESPQWvCQBSE7wX/w/IK3upGKdJGN6EEFA9SqRbx+My+&#10;JqHZt2F3a1J/vVsoeBxm5htmmQ+mFRdyvrGsYDpJQBCXVjdcKfg8rJ5eQPiArLG1TAp+yUOejR6W&#10;mGrb8wdd9qESEcI+RQV1CF0qpS9rMugntiOO3pd1BkOUrpLaYR/hppWzJJlLgw3HhRo7Kmoqv/c/&#10;RsHu7LvrNRTzfo1yW2zWs3d3Oio1fhzeFiACDeEe/m9vtILn6S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DsgMYAAADcAAAADwAAAAAAAAAAAAAAAACYAgAAZHJz&#10;L2Rvd25yZXYueG1sUEsFBgAAAAAEAAQA9QAAAIsDAAAAAA==&#10;" fillcolor="gray" stroked="f" strokeweight="0"/>
                      <v:rect id="Rectangle 788"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PoMMA&#10;AADcAAAADwAAAGRycy9kb3ducmV2LnhtbERPz2vCMBS+C/sfwhvsZtOVIdIZyyiseJCJOsaOb81b&#10;W9a8lCTazr/eHASPH9/vVTGZXpzJ+c6yguckBUFcW91xo+Dz+D5fgvABWWNvmRT8k4di/TBbYa7t&#10;yHs6H0IjYgj7HBW0IQy5lL5uyaBP7EAcuV/rDIYIXSO1wzGGm15mabqQBjuODS0OVLZU/x1ORsHu&#10;xw+XSygXY4VyW26q7MN9fyn19Di9vYIINIW7+ObeaAUvWZ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aPoMMAAADcAAAADwAAAAAAAAAAAAAAAACYAgAAZHJzL2Rv&#10;d25yZXYueG1sUEsFBgAAAAAEAAQA9QAAAIgDAAAAAA==&#10;" fillcolor="gray" stroked="f" strokeweight="0"/>
                      <v:rect id="Rectangle 78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O8UA&#10;AADcAAAADwAAAGRycy9kb3ducmV2LnhtbESPT2vCQBTE7wW/w/KE3urGUKREVykBxUNp8Q/i8Zl9&#10;JqHZt2F3Namf3hWEHoeZ+Q0zW/SmEVdyvrasYDxKQBAXVtdcKtjvlm8fIHxA1thYJgV/5GExH7zM&#10;MNO24w1dt6EUEcI+QwVVCG0mpS8qMuhHtiWO3tk6gyFKV0rtsItw08g0SSbSYM1xocKW8oqK3+3F&#10;KPg5+fZ2C/mkW6H8yter9NsdD0q9DvvPKYhAffgPP9trreA9Hc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iio7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phon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telephone numb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phone number for the contact person. If the person has a direc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umber, this is that numb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61376" behindDoc="0" locked="1" layoutInCell="0" allowOverlap="1" wp14:anchorId="74177D14" wp14:editId="44266399">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0" o:spid="_x0000_s1026" style="position:absolute;margin-left:0;margin-top:.75pt;width:60.6pt;height:39.15pt;z-index:2522613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3mhcYA&#10;AADcAAAADwAAAGRycy9kb3ducmV2LnhtbESPQWvCQBSE70L/w/IKvelGqVKim1ACFQ+lRS3i8Zl9&#10;TUKzb8Pu1qT+ercgeBxm5htmlQ+mFWdyvrGsYDpJQBCXVjdcKfjav41fQPiArLG1TAr+yEOePYxW&#10;mGrb85bOu1CJCGGfooI6hC6V0pc1GfQT2xFH79s6gyFKV0ntsI9w08pZkiykwYbjQo0dFTWVP7tf&#10;o+Dz5LvLJRSLfo3yvdisZx/ueFDq6XF4XYIINIR7+NbeaAXP0z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3mhcYAAADcAAAADwAAAAAAAAAAAAAAAACYAgAAZHJz&#10;L2Rvd25yZXYueG1sUEsFBgAAAAAEAAQA9QAAAIsDAAAAAA==&#10;" fillcolor="gray" stroked="f" strokeweight="0"/>
                      <v:rect id="Rectangle 792"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948sUA&#10;AADcAAAADwAAAGRycy9kb3ducmV2LnhtbESPQWvCQBSE7wX/w/KE3upGkVCiq5SA4kFaqiIen9ln&#10;Epp9G3ZXk/rru4LQ4zAz3zDzZW8acSPna8sKxqMEBHFhdc2lgsN+9fYOwgdkjY1lUvBLHpaLwcsc&#10;M207/qbbLpQiQthnqKAKoc2k9EVFBv3ItsTRu1hnMETpSqkddhFuGjlJklQarDkuVNhSXlHxs7sa&#10;BV9n397vIU+7NcptvllPPt3pqNTrsP+YgQjUh//ws73RCqbj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D3jyxQAAANwAAAAPAAAAAAAAAAAAAAAAAJgCAABkcnMv&#10;ZG93bnJldi54bWxQSwUGAAAAAAQABAD1AAAAigMAAAAA&#10;" fillcolor="gray" stroked="f" strokeweight="0"/>
                      <v:rect id="Rectangle 79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PdacYA&#10;AADcAAAADwAAAGRycy9kb3ducmV2LnhtbESPQWvCQBSE7wX/w/IK3upGKbZEN6EEFA9SqRbx+My+&#10;JqHZt2F3a1J/vVsoeBxm5htmmQ+mFRdyvrGsYDpJQBCXVjdcKfg8rJ5eQfiArLG1TAp+yUOejR6W&#10;mGrb8wdd9qESEcI+RQV1CF0qpS9rMugntiOO3pd1BkOUrpLaYR/hppWzJJlLgw3HhRo7Kmoqv/c/&#10;RsHu7LvrNRTzfo1yW2zWs3d3Oio1fhzeFiACDeEe/m9vtILn6Q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Pdac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fax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fax numb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fax number for the contact persons.</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62400" behindDoc="0" locked="1" layoutInCell="0" allowOverlap="1" wp14:anchorId="0FC7BDD3" wp14:editId="7CCA07F0">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4" o:spid="_x0000_s1026" style="position:absolute;margin-left:0;margin-top:.75pt;width:60.6pt;height:39.15pt;z-index:2522624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bghsUA&#10;AADcAAAADwAAAGRycy9kb3ducmV2LnhtbESPQWvCQBSE7wX/w/KE3uomUqREV5FAxUOpVEU8PrPP&#10;JJh9G3a3Jvrru4LQ4zAz3zCzRW8acSXna8sK0lECgriwuuZSwX73+fYBwgdkjY1lUnAjD4v54GWG&#10;mbYd/9B1G0oRIewzVFCF0GZS+qIig35kW+Lona0zGKJ0pdQOuwg3jRwnyUQarDkuVNhSXlFx2f4a&#10;BZuTb+/3kE+6FcqvfL0af7vjQanXYb+cggjUh//ws73WCt7T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5uCGxQAAANwAAAAPAAAAAAAAAAAAAAAAAJgCAABkcnMv&#10;ZG93bnJldi54bWxQSwUGAAAAAAQABAD1AAAAigMAAAAA&#10;" fillcolor="gray" stroked="f" strokeweight="0"/>
                      <v:rect id="Rectangle 79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8cUA&#10;AADcAAAADwAAAGRycy9kb3ducmV2LnhtbESPT2vCQBTE7wW/w/KE3urGUKREVykBxUNp8Q/i8Zl9&#10;JqHZt2F3Namf3hWEHoeZ+Q0zW/SmEVdyvrasYDxKQBAXVtdcKtjvlm8fIHxA1thYJgV/5GExH7zM&#10;MNO24w1dt6EUEcI+QwVVCG0mpS8qMuhHtiWO3tk6gyFKV0rtsItw08g0SSbSYM1xocKW8oqK3+3F&#10;KPg5+fZ2C/mkW6H8yter9NsdD0q9DvvPKYhAffgPP9trreB9nML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H7xxQAAANwAAAAPAAAAAAAAAAAAAAAAAJgCAABkcnMv&#10;ZG93bnJldi54bWxQSwUGAAAAAAQABAD1AAAAigMAAAAA&#10;" fillcolor="gray" stroked="f" strokeweight="0"/>
                      <v:rect id="Rectangle 79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jbasYA&#10;AADcAAAADwAAAGRycy9kb3ducmV2LnhtbESPQWvCQBSE70L/w/IKvelGK1Kim1ACFQ+lRS3i8Zl9&#10;TUKzb8Pu1qT+ercgeBxm5htmlQ+mFWdyvrGsYDpJQBCXVjdcKfjav41fQPiArLG1TAr+yEOePYxW&#10;mGrb85bOu1CJCGGfooI6hC6V0pc1GfQT2xFH79s6gyFKV0ntsI9w08pZkiykwYbjQo0dFTWVP7tf&#10;o+Dz5LvLJRSLfo3yvdisZx/ueFDq6XF4XYIINIR7+NbeaAXz6TP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jbasYAAADc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lectronicMail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0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email address</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mail address for the contact person. If the person has a</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irect e-mail this is that email.</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63424" behindDoc="0" locked="1" layoutInCell="0" allowOverlap="1" wp14:anchorId="6D9F7C8B" wp14:editId="1A79D22A">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8" o:spid="_x0000_s1026" style="position:absolute;margin-left:0;margin-top:.75pt;width:24.25pt;height:19.95pt;z-index:25226342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pLtMUA&#10;AADcAAAADwAAAGRycy9kb3ducmV2LnhtbESPQWvCQBSE7wX/w/IK3uqmUlSiq5SA4kEqaiken9ln&#10;Epp9G3a3JvXXu4LgcZiZb5jZojO1uJDzlWUF74MEBHFudcWFgu/D8m0CwgdkjbVlUvBPHhbz3ssM&#10;U21b3tFlHwoRIexTVFCG0KRS+rwkg35gG+Lona0zGKJ0hdQO2wg3tRwmyUgarDgulNhQVlL+u/8z&#10;CrYn31yvIRu1K5SbbL0afrnjj1L91+5zCiJQF57hR3utFXwkY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ku0xQAAANwAAAAPAAAAAAAAAAAAAAAAAJgCAABkcnMv&#10;ZG93bnJldi54bWxQSwUGAAAAAAQABAD1AAAAigMAAAAA&#10;" fillcolor="gray" stroked="f" strokeweight="0"/>
                      <v:rect id="Rectangle 80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fxsMA&#10;AADcAAAADwAAAGRycy9kb3ducmV2LnhtbERPz2vCMBS+D/Y/hCfsNlNllFGNIoVJD2NjKuLx2Tzb&#10;YvNSkqzt+tcvh8GOH9/v9XY0rejJ+caygsU8AUFcWt1wpeB0fHt+BeEDssbWMin4IQ/bzePDGjNt&#10;B/6i/hAqEUPYZ6igDqHLpPRlTQb93HbEkbtZZzBE6CqpHQ4x3LRymSSpNNhwbKixo7ym8n74Ngo+&#10;r76bppCnwx7le17slx/uclbqaTbuViACjeFf/OcutIKXJ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XfxsMAAADcAAAADwAAAAAAAAAAAAAAAACYAgAAZHJzL2Rv&#10;d25yZXYueG1sUEsFBgAAAAAEAAQA9QAAAIgDAAAAAA==&#10;" fillcolor="gray" stroked="f" strokeweight="0"/>
                      <v:rect id="Rectangle 80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l6XcUA&#10;AADcAAAADwAAAGRycy9kb3ducmV2LnhtbESPQWvCQBSE7wX/w/IK3uqmUkSjq5SA4kEqaiken9ln&#10;Epp9G3a3JvXXu4LgcZiZb5jZojO1uJDzlWUF74MEBHFudcWFgu/D8m0MwgdkjbVlUvBPHhbz3ssM&#10;U21b3tFlHwoRIexTVFCG0KRS+rwkg35gG+Lona0zGKJ0hdQO2wg3tRwmyUgarDgulNhQVlL+u/8z&#10;CrYn31yvIRu1K5SbbL0afrnjj1L91+5zCiJQF57hR3utFXwkE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XpdxQAAANwAAAAPAAAAAAAAAAAAAAAAAJgCAABkcnMv&#10;ZG93bnJldi54bWxQSwUGAAAAAAQABAD1AAAAigM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Terms</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eliveryTerms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Termini di consegna</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EA1A26" w:rsidTr="00FD5013">
        <w:trPr>
          <w:gridAfter w:val="2"/>
          <w:wAfter w:w="713" w:type="dxa"/>
          <w:cantSplit/>
          <w:trHeight w:hRule="exact" w:val="1014"/>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lang w:val="it-IT" w:eastAsia="it-IT"/>
              </w:rPr>
              <w:lastRenderedPageBreak/>
              <mc:AlternateContent>
                <mc:Choice Requires="wpg">
                  <w:drawing>
                    <wp:anchor distT="0" distB="0" distL="114300" distR="114300" simplePos="0" relativeHeight="252264448" behindDoc="0" locked="0" layoutInCell="1" allowOverlap="1" wp14:anchorId="4E805DDD" wp14:editId="2D9DC180">
                      <wp:simplePos x="0" y="0"/>
                      <wp:positionH relativeFrom="column">
                        <wp:posOffset>80010</wp:posOffset>
                      </wp:positionH>
                      <wp:positionV relativeFrom="paragraph">
                        <wp:posOffset>0</wp:posOffset>
                      </wp:positionV>
                      <wp:extent cx="388620" cy="647700"/>
                      <wp:effectExtent l="0" t="0" r="0" b="0"/>
                      <wp:wrapNone/>
                      <wp:docPr id="6919" name="Gruppo 6919"/>
                      <wp:cNvGraphicFramePr/>
                      <a:graphic xmlns:a="http://schemas.openxmlformats.org/drawingml/2006/main">
                        <a:graphicData uri="http://schemas.microsoft.com/office/word/2010/wordprocessingGroup">
                          <wpg:wgp>
                            <wpg:cNvGrpSpPr/>
                            <wpg:grpSpPr>
                              <a:xfrm>
                                <a:off x="0" y="0"/>
                                <a:ext cx="388620" cy="647700"/>
                                <a:chOff x="0" y="0"/>
                                <a:chExt cx="388620" cy="497205"/>
                              </a:xfrm>
                            </wpg:grpSpPr>
                            <wps:wsp>
                              <wps:cNvPr id="402" name="Rectangle 80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15240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id="Gruppo 6919" o:spid="_x0000_s1026" style="position:absolute;margin-left:6.3pt;margin-top:0;width:30.6pt;height:51pt;z-index:252264448;mso-height-relative:margin" coordsize="388620,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">
                      <v:rect id="Rectangle 803" o:spid="_x0000_s1027" style="position:absolute;width:9525;height:497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3oLMUA&#10;AADcAAAADwAAAGRycy9kb3ducmV2LnhtbESPQWvCQBSE7wX/w/IEb3XTUKREVykBxUNRqiIen9ln&#10;Esy+Dburif76bqHQ4zAz3zCzRW8acSfna8sK3sYJCOLC6ppLBYf98vUDhA/IGhvLpOBBHhbzwcsM&#10;M207/qb7LpQiQthnqKAKoc2k9EVFBv3YtsTRu1hnMETpSqkddhFuGpkmyUQarDkuVNhSXlFx3d2M&#10;gu3Zt89nyCfdCuVXvl6lG3c6KjUa9p9TEIH68B/+a6+1gvck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7egsxQAAANwAAAAPAAAAAAAAAAAAAAAAAJgCAABkcnMv&#10;ZG93bnJldi54bWxQSwUGAAAAAAQABAD1AAAAigMAAAAA&#10;" fillcolor="gray" stroked="f" strokeweight="0"/>
                      <v:rect id="Rectangle 804" o:spid="_x0000_s1028" style="position:absolute;left:152400;width:9525;height:497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FNt8UA&#10;AADcAAAADwAAAGRycy9kb3ducmV2LnhtbESPQWvCQBSE74L/YXkFb7qpFZHoKiWgeJBKtRSPz+wz&#10;Cc2+Dbtbk/rrXaHgcZiZb5jFqjO1uJLzlWUFr6MEBHFudcWFgq/jejgD4QOyxtoyKfgjD6tlv7fA&#10;VNuWP+l6CIWIEPYpKihDaFIpfV6SQT+yDXH0LtYZDFG6QmqHbYSbWo6TZCoNVhwXSmwoKyn/Ofwa&#10;Bfuzb263kE3bDcpdtt2MP9zpW6nBS/c+BxGoC8/wf3urFUySN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U23xQAAANwAAAAPAAAAAAAAAAAAAAAAAJgCAABkcnMv&#10;ZG93bnJldi54bWxQSwUGAAAAAAQABAD1AAAAigMAAAAA&#10;" fillcolor="gray" stroked="f" strokeweight="0"/>
                      <v:rect id="Rectangle 805" o:spid="_x0000_s1029" style="position:absolute;left:152400;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Vw8UA&#10;AADcAAAADwAAAGRycy9kb3ducmV2LnhtbESPQWvCQBSE70L/w/IEb83GIFJS11ACFQ9FUUvp8TX7&#10;moRm34bdrYn+erdQ8DjMzDfMqhhNJ87kfGtZwTxJQRBXVrdcK3g/vT4+gfABWWNnmRRcyEOxfpis&#10;MNd24AOdj6EWEcI+RwVNCH0upa8aMugT2xNH79s6gyFKV0vtcIhw08ksTZfSYMtxocGeyoaqn+Ov&#10;UbD/8v31GsrlsEH5Vm432c59fig1m44vzyACjeEe/m9vtYJFuoC/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NXDxQAAANwAAAAPAAAAAAAAAAAAAAAAAJgCAABkcnMv&#10;ZG93bnJldi54bWxQSwUGAAAAAAQABAD1AAAAigMAAAAA&#10;" fillcolor="gray" stroked="f" strokeweight="0"/>
                      <v:rect id="Rectangle 806" o:spid="_x0000_s1030" style="position:absolute;left:304800;top:66675;width:9525;height:428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RwWMUA&#10;AADcAAAADwAAAGRycy9kb3ducmV2LnhtbESPQWvCQBSE74L/YXkFb7qpVJHoKiWgeJBKtRSPz+wz&#10;Cc2+Dbtbk/rrXaHgcZiZb5jFqjO1uJLzlWUFr6MEBHFudcWFgq/jejgD4QOyxtoyKfgjD6tlv7fA&#10;VNuWP+l6CIWIEPYpKihDaFIpfV6SQT+yDXH0LtYZDFG6QmqHbYSbWo6TZCoNVhwXSmwoKyn/Ofwa&#10;Bfuzb263kE3bDcpdtt2MP9zpW6nBS/c+BxGoC8/wf3urFbwlE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HBYxQAAANwAAAAPAAAAAAAAAAAAAAAAAJgCAABkcnMv&#10;ZG93bnJldi54bWxQSwUGAAAAAAQABAD1AAAAigM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terms (</w:t>
            </w:r>
            <w:r w:rsidRPr="00FD5013">
              <w:rPr>
                <w:rFonts w:ascii="Arial" w:hAnsi="Arial" w:cs="Arial"/>
                <w:b/>
                <w:bCs/>
                <w:color w:val="000000"/>
                <w:sz w:val="16"/>
                <w:szCs w:val="16"/>
                <w:highlight w:val="yellow"/>
                <w:lang w:eastAsia="nb-NO"/>
              </w:rPr>
              <w:t>Tipo Resa</w:t>
            </w:r>
            <w:r w:rsidRPr="00FD5013">
              <w:rPr>
                <w:rFonts w:ascii="Arial" w:hAnsi="Arial" w:cs="Arial"/>
                <w:b/>
                <w:bCs/>
                <w:color w:val="000000"/>
                <w:sz w:val="16"/>
                <w:szCs w:val="16"/>
                <w:lang w:eastAsia="nb-NO"/>
              </w:rPr>
              <w:t>)</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ability for the buyer to specify what shipping terms should</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pply the delivery of the order.</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rPr>
            </w:pPr>
            <w:r w:rsidRPr="00FD5013">
              <w:rPr>
                <w:rFonts w:ascii="Arial" w:hAnsi="Arial" w:cs="Arial"/>
                <w:b/>
                <w:bCs/>
                <w:color w:val="000000"/>
                <w:sz w:val="16"/>
                <w:szCs w:val="16"/>
                <w:lang w:val="it-IT"/>
              </w:rPr>
              <w:t>Uso SDI</w:t>
            </w:r>
            <w:r w:rsidRPr="00FD5013">
              <w:rPr>
                <w:rFonts w:ascii="Arial" w:hAnsi="Arial" w:cs="Arial"/>
                <w:sz w:val="16"/>
                <w:szCs w:val="16"/>
                <w:lang w:val="it-IT"/>
              </w:rPr>
              <w:tab/>
            </w:r>
            <w:r w:rsidRPr="00FD5013">
              <w:rPr>
                <w:rFonts w:ascii="Arial" w:hAnsi="Arial" w:cs="Arial"/>
                <w:i/>
                <w:iCs/>
                <w:color w:val="000000"/>
                <w:sz w:val="16"/>
                <w:szCs w:val="16"/>
                <w:highlight w:val="yellow"/>
                <w:lang w:val="it-IT"/>
              </w:rPr>
              <w:t xml:space="preserve">Codifica del termine di resa espresso secondo lo standard ICC - </w:t>
            </w:r>
          </w:p>
          <w:p w:rsidR="00FD5013" w:rsidRPr="00FD5013" w:rsidRDefault="00FD5013" w:rsidP="00FD5013">
            <w:pPr>
              <w:widowControl w:val="0"/>
              <w:tabs>
                <w:tab w:val="left" w:pos="1229"/>
              </w:tabs>
              <w:autoSpaceDE w:val="0"/>
              <w:autoSpaceDN w:val="0"/>
              <w:adjustRightInd w:val="0"/>
              <w:ind w:left="1232"/>
              <w:rPr>
                <w:rFonts w:ascii="Arial" w:hAnsi="Arial" w:cs="Arial"/>
                <w:i/>
                <w:iCs/>
                <w:color w:val="000000"/>
                <w:sz w:val="16"/>
                <w:szCs w:val="16"/>
                <w:highlight w:val="yellow"/>
                <w:lang w:val="it-IT"/>
              </w:rPr>
            </w:pPr>
            <w:r w:rsidRPr="00FD5013">
              <w:rPr>
                <w:rFonts w:ascii="Arial" w:hAnsi="Arial" w:cs="Arial"/>
                <w:i/>
                <w:iCs/>
                <w:color w:val="000000"/>
                <w:sz w:val="16"/>
                <w:szCs w:val="16"/>
                <w:highlight w:val="yellow"/>
                <w:lang w:val="it-IT"/>
              </w:rPr>
              <w:t>Camera di Commercio Internazionale (Incoterms).</w:t>
            </w:r>
          </w:p>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color w:val="000000"/>
                <w:sz w:val="16"/>
                <w:szCs w:val="16"/>
                <w:lang w:val="it-IT" w:eastAsia="nb-NO"/>
              </w:rPr>
              <w:t xml:space="preserve">   </w:t>
            </w:r>
          </w:p>
        </w:tc>
      </w:tr>
      <w:tr w:rsidR="00FD5013" w:rsidRPr="00EA1A26" w:rsidTr="00FD5013">
        <w:trPr>
          <w:gridAfter w:val="2"/>
          <w:wAfter w:w="713" w:type="dxa"/>
          <w:cantSplit/>
          <w:trHeight w:hRule="exact" w:val="38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265472" behindDoc="0" locked="1" layoutInCell="0" allowOverlap="1" wp14:anchorId="181519A7" wp14:editId="7C85E073">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07" o:spid="_x0000_s1026" style="position:absolute;margin-left:0;margin-top:.75pt;width:48.5pt;height:19.45pt;z-index:25226547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TVsYA&#10;AADcAAAADwAAAGRycy9kb3ducmV2LnhtbESPQWvCQBSE74X+h+UJvTUbFdRGVykBxUOpVEvp8Zl9&#10;JsHs27C7Nam/visIPQ4z8w2zWPWmERdyvrasYJikIIgLq2suFXwe1s8zED4ga2wsk4Jf8rBaPj4s&#10;MNO24w+67EMpIoR9hgqqENpMSl9UZNAntiWO3sk6gyFKV0rtsItw08hRmk6kwZrjQoUt5RUV5/2P&#10;UbA7+vZ6Dfmk26B8y7eb0bv7/lLqadC/zkEE6sN/+N7eagXjlyn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oTVsYAAADcAAAADwAAAAAAAAAAAAAAAACYAgAAZHJz&#10;L2Rvd25yZXYueG1sUEsFBgAAAAAEAAQA9QAAAIsDAAAAAA==&#10;" fillcolor="gray" stroked="f" strokeweight="0"/>
                      <v:rect id="Rectangle 809"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WHJMMA&#10;AADcAAAADwAAAGRycy9kb3ducmV2LnhtbERPz2vCMBS+D/wfwhN2m+k6kFmNZRQUDzKZytjx2by1&#10;Zc1LSaKt/vXLQfD48f1e5INpxYWcbywreJ0kIIhLqxuuFBwPq5d3ED4ga2wtk4IreciXo6cFZtr2&#10;/EWXfahEDGGfoYI6hC6T0pc1GfQT2xFH7tc6gyFCV0ntsI/hppVpkkylwYZjQ40dFTWVf/uzUbA7&#10;+e52C8W0X6PcFpt1+ul+vpV6Hg8fcxCBhvAQ390breBt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WHJMMAAADcAAAADwAAAAAAAAAAAAAAAACYAgAAZHJzL2Rv&#10;d25yZXYueG1sUEsFBgAAAAAEAAQA9QAAAIgDAAAAAA==&#10;" fillcolor="gray" stroked="f" strokeweight="0"/>
                      <v:rect id="Rectangle 810"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iv8YA&#10;AADcAAAADwAAAGRycy9kb3ducmV2LnhtbESPQWvCQBSE74L/YXmCN90YQWrqGkpA8SAttSI9vmZf&#10;k9Ds27C7mtRf3y0Uehxm5htmkw+mFTdyvrGsYDFPQBCXVjdcKTi/7WYPIHxA1thaJgXf5CHfjkcb&#10;zLTt+ZVup1CJCGGfoYI6hC6T0pc1GfRz2xFH79M6gyFKV0ntsI9w08o0SVbSYMNxocaOiprKr9PV&#10;KHj58N39HopVv0d5LA779Nm9X5SaToanRxCBhvAf/msftILle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iv8YAAADcAAAADwAAAAAAAAAAAAAAAACYAgAAZHJz&#10;L2Rvd25yZXYueG1sUEsFBgAAAAAEAAQA9QAAAIsDAAAAAA==&#10;" fillcolor="gray" stroked="f" strokeweight="0"/>
                      <v:rect id="Rectangle 811"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PTwMMA&#10;AADcAAAADwAAAGRycy9kb3ducmV2LnhtbERPz2vCMBS+D/Y/hCfsNlNllFGNIoVJD2NjKuLx2Tzb&#10;YvNSkqzt+tcvh8GOH9/v9XY0rejJ+caygsU8AUFcWt1wpeB0fHt+BeEDssbWMin4IQ/bzePDGjNt&#10;B/6i/hAqEUPYZ6igDqHLpPRlTQb93HbEkbtZZzBE6CqpHQ4x3LRymSSpNNhwbKixo7ym8n74Ngo+&#10;r76bppCnwx7le17slx/uclbqaTbuViACjeFf/OcutIKXJ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PTwM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266496" behindDoc="0" locked="1" layoutInCell="0" allowOverlap="1" wp14:anchorId="3700923D" wp14:editId="2BF70EBF">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12" o:spid="_x0000_s1026" style="position:absolute;margin-left:0;margin-top:.75pt;width:36.35pt;height:39.15pt;z-index:25226649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VVcYA&#10;AADcAAAADwAAAGRycy9kb3ducmV2LnhtbESPQWvCQBSE74L/YXlCb7ppBKmpq5RAg4di0Urp8TX7&#10;TILZt2F3a6K/visUehxm5htmtRlMKy7kfGNZweMsAUFcWt1wpeD48Tp9AuEDssbWMim4kofNejxa&#10;YaZtz3u6HEIlIoR9hgrqELpMSl/WZNDPbEccvZN1BkOUrpLaYR/hppVpkiykwYbjQo0d5TWV58OP&#10;UfD+7bvbLeSLvkD5lm+LdOe+PpV6mAwvzyACDeE//NfeagXz5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EVVcYAAADcAAAADwAAAAAAAAAAAAAAAACYAgAAZHJz&#10;L2Rvd25yZXYueG1sUEsFBgAAAAAEAAQA9QAAAIsDAAAAAA==&#10;" fillcolor="gray" stroked="f" strokeweight="0"/>
                      <v:rect id="Rectangle 814"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iNIcYA&#10;AADcAAAADwAAAGRycy9kb3ducmV2LnhtbESPQWvCQBSE7wX/w/KE3pqNWqRNXUUCioeiaEvp8TX7&#10;TILZt2F3a6K/vlsQPA4z8w0zW/SmEWdyvrasYJSkIIgLq2suFXx+rJ5eQPiArLGxTAou5GExHzzM&#10;MNO24z2dD6EUEcI+QwVVCG0mpS8qMugT2xJH72idwRClK6V22EW4aeQ4TafSYM1xocKW8oqK0+HX&#10;KNj9+PZ6Dfm0W6N8zzfr8dZ9fyn1OOyXbyAC9eEevrU3WsHk9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iNIcYAAADcAAAADwAAAAAAAAAAAAAAAACYAgAAZHJz&#10;L2Rvd25yZXYueG1sUEsFBgAAAAAEAAQA9QAAAIsDAAAAAA==&#10;" fillcolor="gray" stroked="f" strokeweight="0"/>
                      <v:rect id="Rectangle 81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QousYA&#10;AADcAAAADwAAAGRycy9kb3ducmV2LnhtbESPQWvCQBSE7wX/w/KE3pqNSqVNXUUCioeiaEvp8TX7&#10;TILZt2F3a6K/vlsQPA4z8w0zW/SmEWdyvrasYJSkIIgLq2suFXx+rJ5eQPiArLGxTAou5GExHzzM&#10;MNO24z2dD6EUEcI+QwVVCG0mpS8qMugT2xJH72idwRClK6V22EW4aeQ4TafSYM1xocKW8oqK0+HX&#10;KNj9+PZ6Dfm0W6N8zzfr8dZ9fyn1OOyXbyAC9eEevrU3WsHk9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qQousYAAADcAAAADwAAAAAAAAAAAAAAAACYAgAAZHJz&#10;L2Rvd25yZXYueG1sUEsFBgAAAAAEAAQA9QAAAIs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pecialTerms</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pecialTerms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special terms</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Descrizione of special conditions relating to the Delivery Terms.</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67520" behindDoc="0" locked="1" layoutInCell="0" allowOverlap="1" wp14:anchorId="3FFD6E08" wp14:editId="78730F08">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16" o:spid="_x0000_s1026" style="position:absolute;margin-left:0;margin-top:.75pt;width:36.35pt;height:19.95pt;z-index:25226752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wR+cMA&#10;AADcAAAADwAAAGRycy9kb3ducmV2LnhtbERPz2vCMBS+D/Y/hDfYbaY6KFKNIgWlh7ExN8Tjs3lr&#10;y5qXksS261+/HASPH9/v9XY0rejJ+caygvksAUFcWt1wpeD7a/+yBOEDssbWMin4Iw/bzePDGjNt&#10;B/6k/hgqEUPYZ6igDqHLpPRlTQb9zHbEkfuxzmCI0FVSOxxiuGnlIklSabDh2FBjR3lN5e/xahR8&#10;XHw3TSFPhwPKt7w4LN7d+aTU89O4W4EINIa7+OYutILXZV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wR+cMAAADcAAAADwAAAAAAAAAAAAAAAACYAgAAZHJzL2Rv&#10;d25yZXYueG1sUEsFBgAAAAAEAAQA9QAAAIgDAAAAAA==&#10;" fillcolor="gray" stroked="f" strokeweight="0"/>
                      <v:rect id="Rectangle 818"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C0YsYA&#10;AADcAAAADwAAAGRycy9kb3ducmV2LnhtbESPQWvCQBSE70L/w/IK3nTTCKKpq5RAgwep1Erp8TX7&#10;TILZt2F3a6K/visUehxm5htmtRlMKy7kfGNZwdM0AUFcWt1wpeD48TpZgPABWWNrmRRcycNm/TBa&#10;YaZtz+90OYRKRAj7DBXUIXSZlL6syaCf2o44eifrDIYoXSW1wz7CTSvTJJlLgw3HhRo7ymsqz4cf&#10;o2D/7bvbLeTzvkC5y7dF+ua+PpUaPw4vzyACDeE//NfeagWzx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jC0YsYAAADcAAAADwAAAAAAAAAAAAAAAACYAgAAZHJz&#10;L2Rvd25yZXYueG1sUEsFBgAAAAAEAAQA9QAAAIsDAAAAAA==&#10;" fillcolor="gray" stroked="f" strokeweight="0"/>
                      <v:rect id="Rectangle 81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OLIsMA&#10;AADcAAAADwAAAGRycy9kb3ducmV2LnhtbERPz2vCMBS+D/wfwhN2m+k6kFmNZRQUDzKZytjx2by1&#10;Zc1LSaKt/vXLQfD48f1e5INpxYWcbywreJ0kIIhLqxuuFBwPq5d3ED4ga2wtk4IreciXo6cFZtr2&#10;/EWXfahEDGGfoYI6hC6T0pc1GfQT2xFH7tc6gyFCV0ntsI/hppVpkkylwYZjQ40dFTWVf/uzUbA7&#10;+e52C8W0X6PcFpt1+ul+vpV6Hg8fcxCBhvAQ390breBt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OLIsMAAADcAAAADwAAAAAAAAAAAAAAAACYAgAAZHJzL2Rv&#10;d25yZXYueG1sUEsFBgAAAAAEAAQA9QAAAIgDAAAAAA==&#10;" fillcolor="gray" stroked="f" strokeweight="0"/>
                      <v:rect id="Rectangle 82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8uucYA&#10;AADcAAAADwAAAGRycy9kb3ducmV2LnhtbESPQWvCQBSE7wX/w/IK3upGC9JGN6EEFA9SqRbx+My+&#10;JqHZt2F3a1J/vVsoeBxm5htmmQ+mFRdyvrGsYDpJQBCXVjdcKfg8rJ5eQPiArLG1TAp+yUOejR6W&#10;mGrb8wdd9qESEcI+RQV1CF0qpS9rMugntiOO3pd1BkOUrpLaYR/hppWzJJlLgw3HhRo7Kmoqv/c/&#10;RsHu7LvrNRTzfo1yW2zWs3d3Oio1fhzeFiACDeEe/m9vtILn1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8uucYAAADcAAAADwAAAAAAAAAAAAAAAACYAgAAZHJz&#10;L2Rvd25yZXYueG1sUEsFBgAAAAAEAAQA9QAAAIs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68544" behindDoc="0" locked="1" layoutInCell="0" allowOverlap="1" wp14:anchorId="711495D9" wp14:editId="3DC58E0F">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1" o:spid="_x0000_s1026" style="position:absolute;margin-left:0;margin-top:.75pt;width:48.5pt;height:39.15pt;z-index:25226854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Eb/MYA&#10;AADcAAAADwAAAGRycy9kb3ducmV2LnhtbESPQWvCQBSE74L/YXmCN92YikjqGkpA8SAttSI9vmZf&#10;k9Ds27C7Nam/3i0Uehxm5htmkw+mFVdyvrGsYDFPQBCXVjdcKTi/7WZrED4ga2wtk4If8pBvx6MN&#10;Ztr2/ErXU6hEhLDPUEEdQpdJ6cuaDPq57Yij92mdwRClq6R22Ee4aWWaJCtpsOG4UGNHRU3l1+nb&#10;KHj58N3tFopVv0d5LA779Nm9X5SaToanRxCBhvAf/msftIKH9R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Eb/MYAAADcAAAADwAAAAAAAAAAAAAAAACYAgAAZHJz&#10;L2Rvd25yZXYueG1sUEsFBgAAAAAEAAQA9QAAAIsDAAAAAA==&#10;" fillcolor="gray" stroked="f" strokeweight="0"/>
                      <v:rect id="Rectangle 82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2+Z8YA&#10;AADcAAAADwAAAGRycy9kb3ducmV2LnhtbESPQWvCQBSE74L/YXmCN92YokjqGkpA8SAttSI9vmZf&#10;k9Ds27C7Nam/3i0Uehxm5htmkw+mFVdyvrGsYDFPQBCXVjdcKTi/7WZrED4ga2wtk4If8pBvx6MN&#10;Ztr2/ErXU6hEhLDPUEEdQpdJ6cuaDPq57Yij92mdwRClq6R22Ee4aWWaJCtpsOG4UGNHRU3l1+nb&#10;KHj58N3tFopVv0d5LA779Nm9X5SaToanRxCBhvAf/msftIKH9R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2+Z8YAAADcAAAADwAAAAAAAAAAAAAAAACYAgAAZHJz&#10;L2Rvd25yZXYueG1sUEsFBgAAAAAEAAQA9QAAAIsDAAAAAA==&#10;" fillcolor="gray" stroked="f" strokeweight="0"/>
                      <v:rect id="Rectangle 82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8gEMUA&#10;AADcAAAADwAAAGRycy9kb3ducmV2LnhtbESPQWvCQBSE7wX/w/IEb3WjQpDoKhJQPJSWqojHZ/aZ&#10;BLNvw+7WpP76bqHQ4zAz3zDLdW8a8SDna8sKJuMEBHFhdc2lgtNx+zoH4QOyxsYyKfgmD+vV4GWJ&#10;mbYdf9LjEEoRIewzVFCF0GZS+qIig35sW+Lo3awzGKJ0pdQOuwg3jZwmSSoN1hwXKmwpr6i4H76M&#10;go+rb5/PkKfdDuVbvt9N393lrNRo2G8WIAL14T/8195rBbN5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yAQ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terms locat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ssociation to Location, e.g., a port. The unique identifier for</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location.</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69568" behindDoc="0" locked="1" layoutInCell="0" allowOverlap="1" wp14:anchorId="5EE7A266" wp14:editId="774E11CC">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5" o:spid="_x0000_s1026" style="position:absolute;margin-left:0;margin-top:.75pt;width:24.25pt;height:19.95pt;z-index:25226956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od/8MA&#10;AADcAAAADwAAAGRycy9kb3ducmV2LnhtbERPz2vCMBS+D/Y/hDfYbaY6KFKNIgWlh7ExN8Tjs3lr&#10;y5qXksS261+/HASPH9/v9XY0rejJ+caygvksAUFcWt1wpeD7a/+yBOEDssbWMin4Iw/bzePDGjNt&#10;B/6k/hgqEUPYZ6igDqHLpPRlTQb9zHbEkfuxzmCI0FVSOxxiuGnlIklSabDh2FBjR3lN5e/xahR8&#10;XHw3TSFPhwPKt7w4LN7d+aTU89O4W4EINIa7+OYutILXZZ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od/8MAAADcAAAADwAAAAAAAAAAAAAAAACYAgAAZHJzL2Rv&#10;d25yZXYueG1sUEsFBgAAAAAEAAQA9QAAAIgDAAAAAA==&#10;" fillcolor="gray" stroked="f" strokeweight="0"/>
                      <v:rect id="Rectangle 82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a4ZMUA&#10;AADcAAAADwAAAGRycy9kb3ducmV2LnhtbESPQWvCQBSE70L/w/IK3nQTBZHoGkqg4qEotaX0+My+&#10;JqHZt2F3a6K/3i0IHoeZ+YZZ54NpxZmcbywrSKcJCOLS6oYrBZ8fr5MlCB+QNbaWScGFPOSbp9Ea&#10;M217fqfzMVQiQthnqKAOocuk9GVNBv3UdsTR+7HOYIjSVVI77CPctHKWJAtpsOG4UGNHRU3l7/HP&#10;KDicfHe9hmLRb1G+FbvtbO++v5QaPw8vKxCBhvAI39s7rWC+TO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rhkxQAAANwAAAAPAAAAAAAAAAAAAAAAAJgCAABkcnMv&#10;ZG93bnJldi54bWxQSwUGAAAAAAQABAD1AAAAigMAAAAA&#10;" fillcolor="gray" stroked="f" strokeweight="0"/>
                      <v:rect id="Rectangle 82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QmE8UA&#10;AADcAAAADwAAAGRycy9kb3ducmV2LnhtbESPQWvCQBSE74X+h+UJ3nRjBJHoKhKoeCiWaiken9ln&#10;Esy+DbtbE/313YLQ4zAz3zDLdW8acSPna8sKJuMEBHFhdc2lgq/j22gOwgdkjY1lUnAnD+vV68sS&#10;M207/qTbIZQiQthnqKAKoc2k9EVFBv3YtsTRu1hnMETpSqkddhFuGpkmyUwarDkuVNhSXlFxPfwY&#10;BR9n3z4eIZ91W5Tv+W6b7t3pW6nhoN8sQATqw3/42d5pBdN5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CYTxQAAANwAAAAPAAAAAAAAAAAAAAAAAJgCAABkcnMv&#10;ZG93bnJldi54bWxQSwUGAAAAAAQABAD1AAAAigM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ymentTerms</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ymentTerms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t>Termini di pagamento</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591"/>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70592" behindDoc="0" locked="1" layoutInCell="0" allowOverlap="1" wp14:anchorId="090DAAC9" wp14:editId="6C5D953E">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9" o:spid="_x0000_s1026" style="position:absolute;margin-left:0;margin-top:.75pt;width:36.35pt;height:29.55pt;z-index:252270592"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pQN8UA&#10;AADcAAAADwAAAGRycy9kb3ducmV2LnhtbESPQWvCQBSE74L/YXkFb7qphbREV5GA4kEs2lI8vmZf&#10;k2D2bdjdmuiv7woFj8PMfMPMl71pxIWcry0reJ4kIIgLq2suFXx+rMdvIHxA1thYJgVX8rBcDAdz&#10;zLTt+ECXYyhFhLDPUEEVQptJ6YuKDPqJbYmj92OdwRClK6V22EW4aeQ0SVJpsOa4UGFLeUXF+fhr&#10;FLx/+/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lA3xQAAANwAAAAPAAAAAAAAAAAAAAAAAJgCAABkcnMv&#10;ZG93bnJldi54bWxQSwUGAAAAAAQABAD1AAAAigMAAAAA&#10;" fillcolor="gray" stroked="f" strokeweight="0"/>
                      <v:rect id="Rectangle 831"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1rMYA&#10;AADcAAAADwAAAGRycy9kb3ducmV2LnhtbESPQWvCQBSE70L/w/IK3nTTCCqpq5RAgwep1Erp8TX7&#10;TILZt2F3a6K/visUehxm5htmtRlMKy7kfGNZwdM0AUFcWt1wpeD48TpZgvABWWNrmRRcycNm/TBa&#10;YaZtz+90OYRKRAj7DBXUIXSZlL6syaCf2o44eifrDIYoXSW1wz7CTSvTJJlLgw3HhRo7ymsqz4cf&#10;o2D/7bvbLeTzvkC5y7dF+ua+PpUaPw4vzyACDeE//NfeagWzx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b1rMYAAADcAAAADwAAAAAAAAAAAAAAAACYAgAAZHJz&#10;L2Rvd25yZXYueG1sUEsFBgAAAAAEAAQA9QAAAIsDAAAAAA==&#10;" fillcolor="gray" stroked="f" strokeweight="0"/>
                      <v:rect id="Rectangle 832"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lh3sMA&#10;AADcAAAADwAAAGRycy9kb3ducmV2LnhtbERPz2vCMBS+D/wfwhN2m+k6cFKNZRQUDzKZytjx2by1&#10;Zc1LSaKt/vXLQfD48f1e5INpxYWcbywreJ0kIIhLqxuuFBwPq5cZCB+QNbaWScGVPOTL0dMCM217&#10;/qLLPlQihrDPUEEdQpdJ6cuaDPqJ7Ygj92udwRChq6R22Mdw08o0SabSYMOxocaOiprKv/3ZKNid&#10;fHe7hWLar1Fui806/XQ/30o9j4ePOYhAQ3iI7+6NVvD2H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lh3sMAAADcAAAADwAAAAAAAAAAAAAAAACYAgAAZHJzL2Rv&#10;d25yZXYueG1sUEsFBgAAAAAEAAQA9QAAAIg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ote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yment terms</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Payment terms for the order described in tex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71616" behindDoc="0" locked="1" layoutInCell="0" allowOverlap="1" wp14:anchorId="5D335C84" wp14:editId="16710A80">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33" o:spid="_x0000_s1026" style="position:absolute;margin-left:0;margin-top:.75pt;width:24.25pt;height:19.95pt;z-index:2522716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FWNMUA&#10;AADcAAAADwAAAGRycy9kb3ducmV2LnhtbESPQWvCQBSE7wX/w/IK3uqmKWiJriIBxYNYtKV4fM2+&#10;JsHs27C7NdFf3xUEj8PMfMPMFr1pxJmcry0reB0lIIgLq2suFXx9rl7eQfiArLGxTAou5GExHzzN&#10;MNO24z2dD6EUEcI+QwVVCG0mpS8qMuhHtiWO3q91BkOUrpTaYRfhppFpkoylwZrjQoUt5RUVp8Of&#10;UfDx49vrNeTjbo1ym2/W6c4dv5UaPvfLKYhAfXiE7+2NVvA2S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VY0xQAAANwAAAAPAAAAAAAAAAAAAAAAAJgCAABkcnMv&#10;ZG93bnJldi54bWxQSwUGAAAAAAQABAD1AAAAigMAAAAA&#10;" fillcolor="gray" stroked="f" strokeweight="0"/>
                      <v:rect id="Rectangle 83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3zr8YA&#10;AADcAAAADwAAAGRycy9kb3ducmV2LnhtbESPQWvCQBSE74L/YXlCb7ppBCupq5RAg4di0Urp8TX7&#10;TILZt2F3a6K/visUehxm5htmtRlMKy7kfGNZweMsAUFcWt1wpeD48TpdgvABWWNrmRRcycNmPR6t&#10;MNO25z1dDqESEcI+QwV1CF0mpS9rMuhntiOO3sk6gyFKV0ntsI9w08o0SRbSYMNxocaO8prK8+HH&#10;KHj/9t3tFvJFX6B8y7dFunNfn0o9TIaXZxCBhvAf/mtvtYL50x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3zr8YAAADcAAAADwAAAAAAAAAAAAAAAACYAgAAZHJz&#10;L2Rvd25yZXYueG1sUEsFBgAAAAAEAAQA9QAAAIsDAAAAAA==&#10;" fillcolor="gray" stroked="f" strokeweight="0"/>
                      <v:rect id="Rectangle 836"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28YA&#10;AADcAAAADwAAAGRycy9kb3ducmV2LnhtbESPQWvCQBSE7wX/w/KE3pqNWmxJXUUCioeiaEvp8TX7&#10;TILZt2F3a6K/vlsQPA4z8w0zW/SmEWdyvrasYJSkIIgLq2suFXx+rJ5eQfiArLGxTAou5GExHzzM&#10;MNO24z2dD6EUEcI+QwVVCG0mpS8qMugT2xJH72idwRClK6V22EW4aeQ4TafSYM1xocKW8oqK0+HX&#10;KNj9+PZ6Dfm0W6N8zzfr8dZ9fyn1OOyXbyAC9eEevrU3WsHk5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Rr28YAAADcAAAADwAAAAAAAAAAAAAAAACYAgAAZHJz&#10;L2Rvd25yZXYueG1sUEsFBgAAAAAEAAQA9QAAAIs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unbounded</w:t>
            </w:r>
          </w:p>
          <w:p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ac</w:t>
            </w:r>
            <w:r w:rsidRPr="00FD5013">
              <w:rPr>
                <w:rFonts w:ascii="Arial" w:hAnsi="Arial" w:cs="Arial"/>
                <w:color w:val="000000"/>
                <w:sz w:val="16"/>
                <w:szCs w:val="16"/>
                <w:lang w:eastAsia="nb-NO"/>
              </w:rPr>
              <w:t>:AllowanceCharg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72640" behindDoc="0" locked="1" layoutInCell="0" allowOverlap="1" wp14:anchorId="09AC7C1D" wp14:editId="39220D12">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37" o:spid="_x0000_s1026" style="position:absolute;margin-left:0;margin-top:0;width:36.35pt;height:39.15pt;z-index:252272640"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3A8IA&#10;AADcAAAADwAAAGRycy9kb3ducmV2LnhtbERPz2vCMBS+D/wfwhN2m6kdlFGNRQqKh7ExFfH4bJ5t&#10;sXkpSWY7//rlMNjx4/u9LEbTiTs531pWMJ8lIIgrq1uuFRwPm5c3ED4ga+wsk4If8lCsJk9LzLUd&#10;+Ivu+1CLGMI+RwVNCH0upa8aMuhntieO3NU6gyFCV0vtcIjhppNpkmTSYMuxocGeyoaq2/7bKPi8&#10;+P7xCGU2bFG+l7tt+uHOJ6Wep+N6ASLQGP7Ff+6dVvCaxb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PcDwgAAANwAAAAPAAAAAAAAAAAAAAAAAJgCAABkcnMvZG93&#10;bnJldi54bWxQSwUGAAAAAAQABAD1AAAAhwMAAAAA&#10;" fillcolor="gray" stroked="f" strokeweight="0"/>
                      <v:rect id="Rectangle 839" o:spid="_x0000_s1028" style="position:absolute;left:357;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SmMUA&#10;AADcAAAADwAAAGRycy9kb3ducmV2LnhtbESPQWvCQBSE74L/YXkFb7qphdBGV5GA4kEs2lI8vmZf&#10;k2D2bdjdmuiv7woFj8PMfMPMl71pxIWcry0reJ4kIIgLq2suFXx+rMevIHxA1thYJgVX8rBcDAdz&#10;zLTt+ECXYyhFhLDPUEEVQptJ6YuKDPqJbYmj92OdwRClK6V22EW4aeQ0SVJpsOa4UGFLeUXF+fhr&#10;FLx/+/Z2C3nabVDu8u1munenL6VGT/1qBiJQHx7h//ZWK3hJ3+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FKYxQAAANwAAAAPAAAAAAAAAAAAAAAAAJgCAABkcnMv&#10;ZG93bnJldi54bWxQSwUGAAAAAAQABAD1AAAAigMAAAAA&#10;" fillcolor="gray" stroked="f" strokeweight="0"/>
                      <v:rect id="Rectangle 840"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9t2MMA&#10;AADcAAAADwAAAGRycy9kb3ducmV2LnhtbERPz2vCMBS+D/wfwhN2m+k6cFKNZRQUDzKZytjx2by1&#10;Zc1LSaKt/vXLQfD48f1e5INpxYWcbywreJ0kIIhLqxuuFBwPq5cZCB+QNbaWScGVPOTL0dMCM217&#10;/qLLPlQihrDPUEEdQpdJ6cuaDPqJ7Ygj92udwRChq6R22Mdw08o0SabSYMOxocaOiprKv/3ZKNid&#10;fHe7hWLar1Fui806/XQ/30o9j4ePOYhAQ3iI7+6NVvD2H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9t2MMAAADcAAAADwAAAAAAAAAAAAAAAACYAgAAZHJzL2Rv&#10;d25yZXYueG1sUEsFBgAAAAAEAAQA9QAAAIg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hargeIndicator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ChargeIndicato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rue = Charge, False = Allowanc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73664" behindDoc="0" locked="1" layoutInCell="0" allowOverlap="1" wp14:anchorId="6A5C4FA4" wp14:editId="72683A31">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1" o:spid="_x0000_s1026" style="position:absolute;margin-left:0;margin-top:.75pt;width:36.35pt;height:48.4pt;z-index:25227366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39BsUA&#10;AADcAAAADwAAAGRycy9kb3ducmV2LnhtbESPQWvCQBSE74L/YXkFb7qpLaFEV5GA4kGU2lI8vmZf&#10;k2D2bdjdmuiv7woFj8PMfMPMl71pxIWcry0reJ4kIIgLq2suFXx+rMdvIHxA1thYJgVX8rBcDAdz&#10;zLTt+J0ux1CKCGGfoYIqhDaT0hcVGfQT2xJH78c6gyFKV0rtsItw08hpkqTSYM1xocKW8oqK8/HX&#10;KDh8+/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Pf0GxQAAANwAAAAPAAAAAAAAAAAAAAAAAJgCAABkcnMv&#10;ZG93bnJldi54bWxQSwUGAAAAAAQABAD1AAAAigMAAAAA&#10;" fillcolor="gray" stroked="f" strokeweight="0"/>
                      <v:rect id="Rectangle 84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FYncUA&#10;AADcAAAADwAAAGRycy9kb3ducmV2LnhtbESPQWvCQBSE74L/YXkFb7qppaFEV5GA4kGU2lI8vmZf&#10;k2D2bdjdmuiv7woFj8PMfMPMl71pxIWcry0reJ4kIIgLq2suFXx+rMdvIHxA1thYJgVX8rBcDAdz&#10;zLTt+J0ux1CKCGGfoYIqhDaT0hcVGfQT2xJH78c6gyFKV0rtsItw08hpkqTSYM1xocKW8oqK8/HX&#10;KDh8+/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VidxQAAANwAAAAPAAAAAAAAAAAAAAAAAJgCAABkcnMv&#10;ZG93bnJldi54bWxQSwUGAAAAAAQABAD1AAAAigMAAAAA&#10;" fillcolor="gray" stroked="f" strokeweight="0"/>
                      <v:rect id="Rectangle 84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PG6sUA&#10;AADcAAAADwAAAGRycy9kb3ducmV2LnhtbESPQWvCQBSE7wX/w/KE3nRTC0Giq5SA4qFUtEU8PrPP&#10;JJh9G3ZXE/31bqHQ4zAz3zDzZW8acSPna8sK3sYJCOLC6ppLBT/fq9EUhA/IGhvLpOBOHpaLwcsc&#10;M2073tFtH0oRIewzVFCF0GZS+qIig35sW+Lona0zGKJ0pdQOuwg3jZwkSSoN1hwXKmwpr6i47K9G&#10;wfbk28cj5Gm3RvmZb9aTL3c8KPU67D9mIAL14T/8195oBe9p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o8bq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llowanceChargeReason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1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 and charges reas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textual reason for the allowance or the charge. Can also be its</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am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7 - Allowances and charges MUST have a reason</w:t>
            </w: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74688" behindDoc="0" locked="1" layoutInCell="0" allowOverlap="1" wp14:anchorId="238D4E0F" wp14:editId="7EF84A6C">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5" o:spid="_x0000_s1026" style="position:absolute;margin-left:0;margin-top:.75pt;width:36.35pt;height:39.15pt;z-index:25227468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YJcYA&#10;AADcAAAADwAAAGRycy9kb3ducmV2LnhtbESPQWvCQBSE7wX/w/KE3pqNSqVNXUUCioeiaEvp8TX7&#10;TILZt2F3a6K/vlsQPA4z8w0zW/SmEWdyvrasYJSkIIgLq2suFXx+rJ5eQPiArLGxTAou5GExHzzM&#10;MNO24z2dD6EUEcI+QwVVCG0mpS8qMugT2xJH72idwRClK6V22EW4aeQ4TafSYM1xocKW8oqK0+HX&#10;KNj9+PZ6Dfm0W6N8zzfr8dZ9fyn1OOyXbyAC9eEevrU3WsHk+R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CYJcYAAADcAAAADwAAAAAAAAAAAAAAAACYAgAAZHJz&#10;L2Rvd25yZXYueG1sUEsFBgAAAAAEAAQA9QAAAIsDAAAAAA==&#10;" fillcolor="gray" stroked="f" strokeweight="0"/>
                      <v:rect id="Rectangle 84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7BcIA&#10;AADcAAAADwAAAGRycy9kb3ducmV2LnhtbERPz2vCMBS+D/wfwhN2m6kdlFGNRQqKh7ExFfH4bJ5t&#10;sXkpSWY7//rlMNjx4/u9LEbTiTs531pWMJ8lIIgrq1uuFRwPm5c3ED4ga+wsk4If8lCsJk9LzLUd&#10;+Ivu+1CLGMI+RwVNCH0upa8aMuhntieO3NU6gyFCV0vtcIjhppNpkmTSYMuxocGeyoaq2/7bKPi8&#10;+P7xCGU2bFG+l7tt+uHOJ6Wep+N6ASLQGP7Ff+6dVvCaxf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vsFwgAAANwAAAAPAAAAAAAAAAAAAAAAAJgCAABkcnMvZG93&#10;bnJldi54bWxQSwUGAAAAAAQABAD1AAAAhwMAAAAA&#10;" fillcolor="gray" stroked="f" strokeweight="0"/>
                      <v:rect id="Rectangle 84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pensUA&#10;AADcAAAADwAAAGRycy9kb3ducmV2LnhtbESPQWvCQBSE7wX/w/KE3upGhVCiq5SA4kFaqiIen9ln&#10;Epp9G3ZXk/rru4LQ4zAz3zDzZW8acSPna8sKxqMEBHFhdc2lgsN+9fYOwgdkjY1lUvBLHpaLwcsc&#10;M207/qbbLpQiQthnqKAKoc2k9EVFBv3ItsTRu1hnMETpSqkddhFuGjlJklQarDkuVNhSXlHxs7sa&#10;BV9n397vIU+7NcptvllPPt3pqNTrsP+YgQjUh//ws73RCqb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Sl6exQAAANwAAAAPAAAAAAAAAAAAAAAAAJgCAABkcnMv&#10;ZG93bnJldi54bWxQSwUGAAAAAAQABAD1AAAAigMAAAAA&#10;" fillcolor="gray" stroked="f" strokeweight="0"/>
                      <v:rect id="Rectangle 849"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jA6cUA&#10;AADcAAAADwAAAGRycy9kb3ducmV2LnhtbESPQWvCQBSE70L/w/IKvenGFIJEV5FAxUOp1Bbx+Mw+&#10;k2D2bdjdmuiv7xYKHoeZ+YZZrAbTiis531hWMJ0kIIhLqxuuFHx/vY1nIHxA1thaJgU38rBaPo0W&#10;mGvb8ydd96ESEcI+RwV1CF0upS9rMugntiOO3tk6gyFKV0ntsI9w08o0STJpsOG4UGNHRU3lZf9j&#10;FOxOvrvfQ5H1G5TvxXaTfrjjQamX5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MDp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1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 and charge amoun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et amount of the allowance or the charge exluding VA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75712" behindDoc="0" locked="1" layoutInCell="0" allowOverlap="1" wp14:anchorId="164BFB30" wp14:editId="7BF00DEA">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0" o:spid="_x0000_s1026" style="position:absolute;margin-left:0;margin-top:.75pt;width:48.5pt;height:28.8pt;z-index:2522757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2SIMYA&#10;AADcAAAADwAAAGRycy9kb3ducmV2LnhtbESPQWvCQBSE70L/w/IK3nTTiCKpq5RAgwep1Erp8TX7&#10;TILZt2F3a6K/visUehxm5htmtRlMKy7kfGNZwdM0AUFcWt1wpeD48TpZgvABWWNrmRRcycNm/TBa&#10;YaZtz+90OYRKRAj7DBXUIXSZlL6syaCf2o44eifrDIYoXSW1wz7CTSvTJFlIgw3HhRo7ymsqz4cf&#10;o2D/7bvbLeSLvkC5y7dF+ua+PpUaPw4vzyACDeE//NfeagWz+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2SIMYAAADcAAAADwAAAAAAAAAAAAAAAACYAgAAZHJz&#10;L2Rvd25yZXYueG1sUEsFBgAAAAAEAAQA9QAAAIsDAAAAAA==&#10;" fillcolor="gray" stroked="f" strokeweight="0"/>
                      <v:rect id="Rectangle 8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MV8UA&#10;AADcAAAADwAAAGRycy9kb3ducmV2LnhtbESPQWvCQBSE74L/YXkFb7qppaFEV5GA4kGU2lI8vmZf&#10;k2D2bdjdmuiv7woFj8PMfMPMl71pxIWcry0reJ4kIIgLq2suFXx+rMdvIHxA1thYJgVX8rBcDAdz&#10;zLTt+J0ux1CKCGGfoYIqhDaT0hcVGfQT2xJH78c6gyFKV0rtsItw08hpkqTSYM1xocKW8oqK8/HX&#10;KDh8+/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zwxXxQAAANwAAAAPAAAAAAAAAAAAAAAAAJgCAABkcnMv&#10;ZG93bnJldi54bWxQSwUGAAAAAAQABAD1AAAAigMAAAAA&#10;" fillcolor="gray" stroked="f" strokeweight="0"/>
                      <v:rect id="Rectangle 8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pzMYA&#10;AADcAAAADwAAAGRycy9kb3ducmV2LnhtbESPQWvCQBSE7wX/w/KE3pqNSm1JXUUCioeiaEvp8TX7&#10;TILZt2F3a6K/vlsQPA4z8w0zW/SmEWdyvrasYJSkIIgLq2suFXx+rJ5eQfiArLGxTAou5GExHzzM&#10;MNO24z2dD6EUEcI+QwVVCG0mpS8qMugT2xJH72idwRClK6V22EW4aeQ4TafSYM1xocKW8oqK0+HX&#10;KNj9+PZ6Dfm0W6N8zzfr8dZ9fyn1OOyXbyAC9eEevrU3WsHk+Q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OpzM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76736" behindDoc="0" locked="1" layoutInCell="0" allowOverlap="1" wp14:anchorId="4352D407" wp14:editId="5B9CDA7F">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4" o:spid="_x0000_s1026" style="position:absolute;margin-left:0;margin-top:.75pt;width:24.25pt;height:19.95pt;z-index:2522767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UI8YA&#10;AADcAAAADwAAAGRycy9kb3ducmV2LnhtbESPQWvCQBSE70L/w/IKvelGi1Kim1ACFQ+lRS3i8Zl9&#10;TUKzb8Pu1qT+ercgeBxm5htmlQ+mFWdyvrGsYDpJQBCXVjdcKfjav41fQPiArLG1TAr+yEOePYxW&#10;mGrb85bOu1CJCGGfooI6hC6V0pc1GfQT2xFH79s6gyFKV0ntsI9w08pZkiykwYbjQo0dFTWVP7tf&#10;o+Dz5LvLJRSLfo3yvdisZx/ueFDq6XF4XYIINIR7+NbeaAXP8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aUI8YAAADcAAAADwAAAAAAAAAAAAAAAACYAgAAZHJz&#10;L2Rvd25yZXYueG1sUEsFBgAAAAAEAAQA9QAAAIsDAAAAAA==&#10;" fillcolor="gray" stroked="f" strokeweight="0"/>
                      <v:rect id="Rectangle 85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QKVMUA&#10;AADcAAAADwAAAGRycy9kb3ducmV2LnhtbESPQWvCQBSE7wX/w/IK3uqmkUqJriIBxYMotaV4fM2+&#10;JsHs27C7muiv7woFj8PMfMPMFr1pxIWcry0reB0lIIgLq2suFXx9rl7eQfiArLGxTAqu5GExHzzN&#10;MNO24w+6HEIpIoR9hgqqENpMSl9UZNCPbEscvV/rDIYoXSm1wy7CTSPTJJlIgzXHhQpbyisqToez&#10;UbD/8e3tFvJJt0a5zTfrdOeO30oNn/vlFESgPjzC/+2NVjB+S+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9ApUxQAAANwAAAAPAAAAAAAAAAAAAAAAAJgCAABkcnMv&#10;ZG93bnJldi54bWxQSwUGAAAAAAQABAD1AAAAigMAAAAA&#10;" fillcolor="gray" stroked="f" strokeweight="0"/>
                      <v:rect id="Rectangle 85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vz8YA&#10;AADcAAAADwAAAGRycy9kb3ducmV2LnhtbESPT2vCQBTE7wW/w/KE3uqmkYqkrlICDR6KxT+UHl+z&#10;zySYfRt2tyb66bsFweMwM79hFqvBtOJMzjeWFTxPEhDEpdUNVwoO+/enOQgfkDW2lknBhTyslqOH&#10;BWba9ryl8y5UIkLYZ6igDqHLpPRlTQb9xHbE0TtaZzBE6SqpHfYRblqZJslMGmw4LtTYUV5Tedr9&#10;GgWfP767XkM+6wuUH/m6SDfu+0upx/Hw9goi0BDu4Vt7rRVMX6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vz8YAAADcAAAADwAAAAAAAAAAAAAAAACYAgAAZHJz&#10;L2Rvd25yZXYueG1sUEsFBgAAAAAEAAQA9QAAAIsD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TaxTotal</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Total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277760" behindDoc="0" locked="1" layoutInCell="0" allowOverlap="1" wp14:anchorId="2B771EB1" wp14:editId="13E13D00">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8" o:spid="_x0000_s1026" style="position:absolute;margin-left:0;margin-top:.75pt;width:36.35pt;height:125.2pt;z-index:252277760"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aaisUA&#10;AADcAAAADwAAAGRycy9kb3ducmV2LnhtbESPQWvCQBSE74L/YXkFb7qpLaFEV5GA4kGU2lI8vmZf&#10;k2D2bdjdmuiv7woFj8PMfMPMl71pxIWcry0reJ4kIIgLq2suFXx+rMdvIHxA1thYJgVX8rBcDAdz&#10;zLTt+J0ux1CKCGGfoYIqhDaT0hcVGfQT2xJH78c6gyFKV0rtsItw08hpkqTSYM1xocKW8oqK8/HX&#10;KDh8+/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pqKxQAAANwAAAAPAAAAAAAAAAAAAAAAAJgCAABkcnMv&#10;ZG93bnJldi54bWxQSwUGAAAAAAQABAD1AAAAigMAAAAA&#10;" fillcolor="gray" stroked="f" strokeweight="0"/>
                      <v:rect id="Rectangle 86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o/EcYA&#10;AADcAAAADwAAAGRycy9kb3ducmV2LnhtbESPQWvCQBSE7wX/w/KE3pqNWmxJXUUCioeiaEvp8TX7&#10;TILZt2F3a6K/vlsQPA4z8w0zW/SmEWdyvrasYJSkIIgLq2suFXx+rJ5eQfiArLGxTAou5GExHzzM&#10;MNO24z2dD6EUEcI+QwVVCG0mpS8qMugT2xJH72idwRClK6V22EW4aeQ4TafSYM1xocKW8oqK0+HX&#10;KNj9+PZ6Dfm0W6N8zzfr8dZ9fyn1OOyXbyAC9eEevrU3WsHk+Q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o/EcYAAADcAAAADwAAAAAAAAAAAAAAAACYAgAAZHJz&#10;L2Rvd25yZXYueG1sUEsFBgAAAAAEAAQA9QAAAIsDAAAAAA==&#10;" fillcolor="gray" stroked="f" strokeweight="0"/>
                      <v:rect id="Rectangle 86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WrY8IA&#10;AADcAAAADwAAAGRycy9kb3ducmV2LnhtbERPz2vCMBS+C/4P4Qm7aTonItUoozDxMBSdiMdn82yL&#10;zUtJMtv515uDsOPH93ux6kwt7uR8ZVnB+ygBQZxbXXGh4PjzNZyB8AFZY22ZFPyRh9Wy31tgqm3L&#10;e7ofQiFiCPsUFZQhNKmUPi/JoB/ZhjhyV+sMhghdIbXDNoabWo6TZCoNVhwbSmwoKym/HX6Ngt3F&#10;N49HyKbtGuV3tlmPt+58Uupt0H3OQQTqwr/45d5oBR+T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xatjwgAAANwAAAAPAAAAAAAAAAAAAAAAAJgCAABkcnMvZG93&#10;bnJldi54bWxQSwUGAAAAAAQABAD1AAAAhwMAAAAA&#10;" fillcolor="gray" stroked="f" strokeweight="0"/>
                      <v:rect id="Rectangle 862" o:spid="_x0000_s1030" style="position:absolute;left:600;top:123;width:15;height:2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kO+MYA&#10;AADcAAAADwAAAGRycy9kb3ducmV2LnhtbESPQWvCQBSE7wX/w/KE3pqNWqRNXUUCioeiaEvp8TX7&#10;TILZt2F3a6K/vlsQPA4z8w0zW/SmEWdyvrasYJSkIIgLq2suFXx+rJ5eQPiArLGxTAou5GExHzzM&#10;MNO24z2dD6EUEcI+QwVVCG0mpS8qMugT2xJH72idwRClK6V22EW4aeQ4TafSYM1xocKW8oqK0+HX&#10;KNj9+PZ6Dfm0W6N8zzfr8dZ9fyn1OOyXbyAC9eEevrU3WsHk+R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kO+MYAAADcAAAADwAAAAAAAAAAAAAAAACYAgAAZHJz&#10;L2Rvd25yZXYueG1sUEsFBgAAAAAEAAQA9QAAAIs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ax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Tax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1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VAT total amoun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otal VAT amount that is "added to the document total w/o</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VAT". This is the sum of all VAT subcategory amounts.</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n association to the total tax amount of the Order (as calculate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by the Buyer). The expected Tax Total in the corresponding</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 xml:space="preserve">invoice.. The total tax amount for particular tax scheme e.g. VAT; </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sum of each of the tax subtotals for each tax category within</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tax scheme. Sum of line tax amounts. An association to th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otal tax amount of the Order (as calculated by the Buyer). Th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expected Tax Total in the corresponding invoic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8 - VAT total amount SHOULD be the sum of ord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line tax amounts, if order line tax amounts are provided</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78784" behindDoc="0" locked="1" layoutInCell="0" allowOverlap="1" wp14:anchorId="42EDF487" wp14:editId="3DCABC7B">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3" o:spid="_x0000_s1026" style="position:absolute;margin-left:0;margin-top:.75pt;width:48.5pt;height:28.8pt;z-index:25227878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2cicUA&#10;AADcAAAADwAAAGRycy9kb3ducmV2LnhtbESPQWvCQBSE7wX/w/IK3uqmsUiJriIBxYMotaV4fM2+&#10;JsHs27C7muiv7woFj8PMfMPMFr1pxIWcry0reB0lIIgLq2suFXx9rl7eQfiArLGxTAqu5GExHzzN&#10;MNO24w+6HEIpIoR9hgqqENpMSl9UZNCPbEscvV/rDIYoXSm1wy7CTSPTJJlIgzXHhQpbyisqToez&#10;UbD/8e3tFvJJt0a5zTfrdOeO30oNn/vlFESgPjzC/+2NVjB+S+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LZyJxQAAANwAAAAPAAAAAAAAAAAAAAAAAJgCAABkcnMv&#10;ZG93bnJldi54bWxQSwUGAAAAAAQABAD1AAAAigMAAAAA&#10;" fillcolor="gray" stroked="f" strokeweight="0"/>
                      <v:rect id="Rectangle 86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E5EsYA&#10;AADcAAAADwAAAGRycy9kb3ducmV2LnhtbESPT2vCQBTE7wW/w/KE3uqmsYikrlICDR6KxT+UHl+z&#10;zySYfRt2tyb66bsFweMwM79hFqvBtOJMzjeWFTxPEhDEpdUNVwoO+/enOQgfkDW2lknBhTyslqOH&#10;BWba9ryl8y5UIkLYZ6igDqHLpPRlTQb9xHbE0TtaZzBE6SqpHfYRblqZJslMGmw4LtTYUV5Tedr9&#10;GgWfP767XkM+6wuUH/m6SDfu+0upx/Hw9goi0BDu4Vt7rRVMX6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E5EsYAAADcAAAADwAAAAAAAAAAAAAAAACYAgAAZHJz&#10;L2Rvd25yZXYueG1sUEsFBgAAAAAEAAQA9QAAAIsDAAAAAA==&#10;" fillcolor="gray" stroked="f" strokeweight="0"/>
                      <v:rect id="Rectangle 86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ihZsYA&#10;AADcAAAADwAAAGRycy9kb3ducmV2LnhtbESPQWvCQBSE70L/w/IK3nTTKCKpq5RAgwep1Erp8TX7&#10;TILZt2F3a6K/visUehxm5htmtRlMKy7kfGNZwdM0AUFcWt1wpeD48TpZgvABWWNrmRRcycNm/TBa&#10;YaZtz+90OYRKRAj7DBXUIXSZlL6syaCf2o44eifrDIYoXSW1wz7CTSvTJFlIgw3HhRo7ymsqz4cf&#10;o2D/7bvbLeSLvkC5y7dF+ua+PpUaPw4vzyACDeE//NfeagWz+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4ihZs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79808" behindDoc="0" locked="1" layoutInCell="0" allowOverlap="1" wp14:anchorId="25AD8191" wp14:editId="0C506B13">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7" o:spid="_x0000_s1026" style="position:absolute;margin-left:0;margin-top:.75pt;width:24.25pt;height:19.95pt;z-index:25227980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YHsMA&#10;AADcAAAADwAAAGRycy9kb3ducmV2LnhtbERPz2vCMBS+D/wfwhN2m6kKZVSjSEHxMDbWDfH4bN7a&#10;sualJLHt+tcvh8GOH9/v7X40rejJ+cayguUiAUFcWt1wpeDz4/j0DMIHZI2tZVLwQx72u9nDFjNt&#10;B36nvgiViCHsM1RQh9BlUvqyJoN+YTviyH1ZZzBE6CqpHQ4x3LRylSSpNNhwbKixo7ym8ru4GwVv&#10;N99NU8jT4YTyJT+fVq/uelHqcT4eNiACjeFf/Oc+awXr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PYHsMAAADcAAAADwAAAAAAAAAAAAAAAACYAgAAZHJzL2Rv&#10;d25yZXYueG1sUEsFBgAAAAAEAAQA9QAAAIgDAAAAAA==&#10;" fillcolor="gray" stroked="f" strokeweight="0"/>
                      <v:rect id="Rectangle 86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9hcYA&#10;AADcAAAADwAAAGRycy9kb3ducmV2LnhtbESPQWvCQBSE74L/YXlCb7ppBKmpq5RAg4di0Urp8TX7&#10;TILZt2F3a6K/visUehxm5htmtRlMKy7kfGNZweMsAUFcWt1wpeD48Tp9AuEDssbWMim4kofNejxa&#10;YaZtz3u6HEIlIoR9hgrqELpMSl/WZNDPbEccvZN1BkOUrpLaYR/hppVpkiykwYbjQo0d5TWV58OP&#10;UfD+7bvbLeSLvkD5lm+LdOe+PpV6mAwvzyACDeE//NfeagXz+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99hcYAAADcAAAADwAAAAAAAAAAAAAAAACYAgAAZHJz&#10;L2Rvd25yZXYueG1sUEsFBgAAAAAEAAQA9QAAAIsDAAAAAA==&#10;" fillcolor="gray" stroked="f" strokeweight="0"/>
                      <v:rect id="Rectangle 87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OnZcIA&#10;AADcAAAADwAAAGRycy9kb3ducmV2LnhtbERPz2vCMBS+C/4P4Qm7aTonItUoozDxMBSdiMdn82yL&#10;zUtJMtv515uDsOPH93ux6kwt7uR8ZVnB+ygBQZxbXXGh4PjzNZyB8AFZY22ZFPyRh9Wy31tgqm3L&#10;e7ofQiFiCPsUFZQhNKmUPi/JoB/ZhjhyV+sMhghdIbXDNoabWo6TZCoNVhwbSmwoKym/HX6Ngt3F&#10;N49HyKbtGuV3tlmPt+58Uupt0H3OQQTqwr/45d5oBR+T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6dlwgAAANwAAAAPAAAAAAAAAAAAAAAAAJgCAABkcnMvZG93&#10;bnJldi54bWxQSwUGAAAAAAQABAD1AAAAhwM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nticipatedMonetaryTotal</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MonetaryTotal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928"/>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80832" behindDoc="0" locked="1" layoutInCell="0" allowOverlap="1" wp14:anchorId="042871C0" wp14:editId="1EA08EEB">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71" o:spid="_x0000_s1026" style="position:absolute;margin-left:0;margin-top:0;width:36.35pt;height:96.4pt;z-index:252280832"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dKb8UA&#10;AADcAAAADwAAAGRycy9kb3ducmV2LnhtbESPT2vCQBTE7wW/w/IK3uqmBqSkrlICigex+Afp8Zl9&#10;JqHZt2F3Namf3hWEHoeZ+Q0znfemEVdyvras4H2UgCAurK65VHDYL94+QPiArLGxTAr+yMN8NniZ&#10;YqZtx1u67kIpIoR9hgqqENpMSl9UZNCPbEscvbN1BkOUrpTaYRfhppHjJJlIgzXHhQpbyisqfncX&#10;o+D75NvbLeSTbolyna+W4437OSo1fO2/PkEE6sN/+NleaQVpm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0pvxQAAANwAAAAPAAAAAAAAAAAAAAAAAJgCAABkcnMv&#10;ZG93bnJldi54bWxQSwUGAAAAAAQABAD1AAAAigMAAAAA&#10;" fillcolor="gray" stroked="f" strokeweight="0"/>
                      <v:rect id="Rectangle 873" o:spid="_x0000_s1028" style="position:absolute;left:357;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7SG8YA&#10;AADcAAAADwAAAGRycy9kb3ducmV2LnhtbESPT2vCQBTE7wW/w/KE3uqmsYikrlICDR6KxT+UHl+z&#10;zySYfRt2tyb66bsFweMwM79hFqvBtOJMzjeWFTxPEhDEpdUNVwoO+/enOQgfkDW2lknBhTyslqOH&#10;BWba9ryl8y5UIkLYZ6igDqHLpPRlTQb9xHbE0TtaZzBE6SqpHfYRblqZJslMGmw4LtTYUV5Tedr9&#10;GgWfP767XkM+6wuUH/m6SDfu+0upx/Hw9goi0BDu4Vt7rRVMpy/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7SG8YAAADcAAAADwAAAAAAAAAAAAAAAACYAgAAZHJz&#10;L2Rvd25yZXYueG1sUEsFBgAAAAAEAAQA9QAAAIsDAAAAAA==&#10;" fillcolor="gray" stroked="f" strokeweight="0"/>
                      <v:rect id="Rectangle 874"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J3gMYA&#10;AADcAAAADwAAAGRycy9kb3ducmV2LnhtbESPT2vCQBTE7wW/w/KE3uqmkYqkrlICDR6KxT+UHl+z&#10;zySYfRt2tyb66bsFweMwM79hFqvBtOJMzjeWFTxPEhDEpdUNVwoO+/enOQgfkDW2lknBhTyslqOH&#10;BWba9ryl8y5UIkLYZ6igDqHLpPRlTQb9xHbE0TtaZzBE6SqpHfYRblqZJslMGmw4LtTYUV5Tedr9&#10;GgWfP767XkM+6wuUH/m6SDfu+0upx/Hw9goi0BDu4Vt7rRVMpy/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J3gMYAAADcAAAADwAAAAAAAAAAAAAAAACYAgAAZHJz&#10;L2Rvd25yZXYueG1sUEsFBgAAAAAEAAQA9QAAAIsDAAAAAA==&#10;" fillcolor="gray" stroked="f" strokeweight="0"/>
                      <v:rect id="Rectangle 875" o:spid="_x0000_s1030" style="position:absolute;left:600;top:108;width:15;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p98UA&#10;AADcAAAADwAAAGRycy9kb3ducmV2LnhtbESPQWvCQBSE74X+h+UJ3upGhVCiq5RAxYMoaiken9ln&#10;Epp9G3ZXE/31bqHQ4zAz3zDzZW8acSPna8sKxqMEBHFhdc2lgq/j59s7CB+QNTaWScGdPCwXry9z&#10;zLTteE+3QyhFhLDPUEEVQptJ6YuKDPqRbYmjd7HOYIjSlVI77CLcNHKSJKk0WHNcqLClvKLi53A1&#10;CnZn3z4eIU+7FcpNvl5Ntu70rdRw0H/MQATqw3/4r73WCqbT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EOn3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LineExtension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1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um of line amounts</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Sum of line amounts in the documen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total of Line Extension Amounts net of tax and settlemen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iscounts, but inclusive of any applicable rounding amoun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3 - Expected total sum of line amounts MUST NO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be negative, if expected total sum of line amounts is provided. </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BII2-T01-R014 - Expected total sum of line amounts MUST equal</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the sum of the order line amounts at order line level, if expected</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total sum of line amounts is provided</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81856" behindDoc="0" locked="1" layoutInCell="0" allowOverlap="1" wp14:anchorId="1097A1BE" wp14:editId="2424BDBB">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76" o:spid="_x0000_s1026" style="position:absolute;margin-left:0;margin-top:.75pt;width:48.5pt;height:28.8pt;z-index:25228185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Ow8MA&#10;AADcAAAADwAAAGRycy9kb3ducmV2LnhtbERPz2vCMBS+C/sfwhvsZtN1INIZyyiseJCJOsaOb81b&#10;W9a8lCTazr/eHASPH9/vVTGZXpzJ+c6yguckBUFcW91xo+Dz+D5fgvABWWNvmRT8k4di/TBbYa7t&#10;yHs6H0IjYgj7HBW0IQy5lL5uyaBP7EAcuV/rDIYIXSO1wzGGm15mabqQBjuODS0OVLZU/x1ORsHu&#10;xw+XSygXY4VyW26q7MN9fyn19Di9vYIINIW7+ObeaAUvWV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pOw8MAAADcAAAADwAAAAAAAAAAAAAAAACYAgAAZHJzL2Rv&#10;d25yZXYueG1sUEsFBgAAAAAEAAQA9QAAAIgDAAAAAA==&#10;" fillcolor="gray" stroked="f" strokeweight="0"/>
                      <v:rect id="Rectangle 87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brWMUA&#10;AADcAAAADwAAAGRycy9kb3ducmV2LnhtbESPQWvCQBSE7wX/w/IK3uqmKYiNriIBxYNYtKV4fM2+&#10;JsHs27C7NdFf3xUEj8PMfMPMFr1pxJmcry0reB0lIIgLq2suFXx9rl4mIHxA1thYJgUX8rCYD55m&#10;mGnb8Z7Oh1CKCGGfoYIqhDaT0hcVGfQj2xJH79c6gyFKV0rtsItw08g0ScbSYM1xocKW8oqK0+HP&#10;KPj48e31GvJxt0a5zTfrdOeO30oNn/vlFESgPjzC9/ZGK3hL3+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VutYxQAAANwAAAAPAAAAAAAAAAAAAAAAAJgCAABkcnMv&#10;ZG93bnJldi54bWxQSwUGAAAAAAQABAD1AAAAigMAAAAA&#10;" fillcolor="gray" stroked="f" strokeweight="0"/>
                      <v:rect id="Rectangle 87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XUGMMA&#10;AADcAAAADwAAAGRycy9kb3ducmV2LnhtbERPz2vCMBS+D/wfwhN2m6kKZVSjSEHxMDbWDfH4bN7a&#10;sualJLHt+tcvh8GOH9/v7X40rejJ+cayguUiAUFcWt1wpeDz4/j0DMIHZI2tZVLwQx72u9nDFjNt&#10;B36nvgiViCHsM1RQh9BlUvqyJoN+YTviyH1ZZzBE6CqpHQ4x3LRylSSpNNhwbKixo7ym8ru4GwVv&#10;N99NU8jT4YTyJT+fVq/uelHqcT4eNiACjeFf/Oc+awXr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XUGMMAAADcAAAADwAAAAAAAAAAAAAAAACYAgAAZHJzL2Rv&#10;d25yZXYueG1sUEsFBgAAAAAEAAQA9QAAAIgDAAAAAA==&#10;" fillcolor="gray" stroked="f" strokeweight="0"/>
                      <v:rect id="Rectangle 88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g8YA&#10;AADcAAAADwAAAGRycy9kb3ducmV2LnhtbESPT2vCQBTE74V+h+UVetNNFER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xg8YAAADcAAAADwAAAAAAAAAAAAAAAACYAgAAZHJz&#10;L2Rvd25yZXYueG1sUEsFBgAAAAAEAAQA9QAAAIs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82880" behindDoc="0" locked="1" layoutInCell="0" allowOverlap="1" wp14:anchorId="308F8241" wp14:editId="0C84D0DB">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1" o:spid="_x0000_s1026" style="position:absolute;margin-left:0;margin-top:.75pt;width:36.35pt;height:39.15pt;z-index:25228288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7cssUA&#10;AADcAAAADwAAAGRycy9kb3ducmV2LnhtbESPQWvCQBSE74X+h+UJvdWNEaREV5FAxUOpVEU8PrPP&#10;JJh9G3a3Jvrru4LQ4zAz3zCzRW8acSXna8sKRsMEBHFhdc2lgv3u8/0DhA/IGhvLpOBGHhbz15cZ&#10;Ztp2/EPXbShFhLDPUEEVQptJ6YuKDPqhbYmjd7bOYIjSlVI77CLcNDJNkok0WHNcqLClvKLisv01&#10;CjYn397vIZ90K5Rf+XqVfrvjQam3Qb+cggjUh//ws73WCsbp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vtyyxQAAANwAAAAPAAAAAAAAAAAAAAAAAJgCAABkcnMv&#10;ZG93bnJldi54bWxQSwUGAAAAAAQABAD1AAAAigMAAAAA&#10;" fillcolor="gray" stroked="f" strokeweight="0"/>
                      <v:rect id="Rectangle 88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dExsUA&#10;AADcAAAADwAAAGRycy9kb3ducmV2LnhtbESPQWvCQBSE7wX/w/IK3uqmsUiJriIBxYMotaV4fM2+&#10;JsHs27C7muiv7woFj8PMfMPMFr1pxIWcry0reB0lIIgLq2suFXx9rl7eQfiArLGxTAqu5GExHzzN&#10;MNO24w+6HEIpIoR9hgqqENpMSl9UZNCPbEscvV/rDIYoXSm1wy7CTSPTJJlIgzXHhQpbyisqToez&#10;UbD/8e3tFvJJt0a5zTfrdOeO30oNn/vlFESgPjzC/+2NVjB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V0TGxQAAANwAAAAPAAAAAAAAAAAAAAAAAJgCAABkcnMv&#10;ZG93bnJldi54bWxQSwUGAAAAAAQABAD1AAAAigMAAAAA&#10;" fillcolor="gray" stroked="f" strokeweight="0"/>
                      <v:rect id="Rectangle 88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vhXcUA&#10;AADcAAAADwAAAGRycy9kb3ducmV2LnhtbESPQWvCQBSE7wX/w/IK3uqmkUqJriIBxYMotaV4fM2+&#10;JsHs27C7muiv7woFj8PMfMPMFr1pxIWcry0reB0lIIgLq2suFXx9rl7eQfiArLGxTAqu5GExHzzN&#10;MNO24w+6HEIpIoR9hgqqENpMSl9UZNCPbEscvV/rDIYoXSm1wy7CTSPTJJlIgzXHhQpbyisqToez&#10;UbD/8e3tFvJJt0a5zTfrdOeO30oNn/vlFESgPjzC/+2NVjB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FdxQAAANwAAAAPAAAAAAAAAAAAAAAAAJgCAABkcnMv&#10;ZG93bnJldi54bWxQSwUGAAAAAAQABAD1AAAAigMAAAAA&#10;" fillcolor="gray" stroked="f" strokeweight="0"/>
                      <v:rect id="Rectangle 88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KsUA&#10;AADcAAAADwAAAGRycy9kb3ducmV2LnhtbESPQWvCQBSE70L/w/IKvenGFIJEV5FAxUOp1Bbx+Mw+&#10;k2D2bdjdmuiv7xYKHoeZ+YZZrAbTiis531hWMJ0kIIhLqxuuFHx/vY1nIHxA1thaJgU38rBaPo0W&#10;mGvb8ydd96ESEcI+RwV1CF0upS9rMugntiOO3tk6gyFKV0ntsI9w08o0STJpsOG4UGNHRU3lZf9j&#10;FOxOvrvfQ5H1G5TvxXaTfrjjQamX52E9BxFoCI/wf3urFbym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yX8q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axExclusive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TaxExclusive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total without VA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Sum of line amounts" plus "sum of allowances on documen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level" plus "sum of charges on document level".</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83904" behindDoc="0" locked="1" layoutInCell="0" allowOverlap="1" wp14:anchorId="5E4D21D8" wp14:editId="501855D3">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6" o:spid="_x0000_s1026" style="position:absolute;margin-left:0;margin-top:.75pt;width:48.5pt;height:28.8pt;z-index:25228390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aEfsMA&#10;AADcAAAADwAAAGRycy9kb3ducmV2LnhtbERPz2vCMBS+D/wfwhO8zVSFMqpRpKB4GI51Y+z4bN7a&#10;sualJFlb+9cvh8GOH9/v3WE0rejJ+caygtUyAUFcWt1wpeD97fT4BMIHZI2tZVJwJw+H/exhh5m2&#10;A79SX4RKxBD2GSqoQ+gyKX1Zk0G/tB1x5L6sMxgidJXUDocYblq5TpJUGmw4NtTYUV5T+V38GAUv&#10;N99NU8jT4YzyOb+c11f3+aHUYj4etyACjeFf/Oe+aAWbVVwb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aEfsMAAADcAAAADwAAAAAAAAAAAAAAAACYAgAAZHJzL2Rv&#10;d25yZXYueG1sUEsFBgAAAAAEAAQA9QAAAIgDAAAAAA==&#10;" fillcolor="gray" stroked="f" strokeweight="0"/>
                      <v:rect id="Rectangle 88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oh5cYA&#10;AADcAAAADwAAAGRycy9kb3ducmV2LnhtbESPQWvCQBSE7wX/w/IK3upGC9JGN6EEFA9SqRbx+My+&#10;JqHZt2F3a1J/vVsoeBxm5htmmQ+mFRdyvrGsYDpJQBCXVjdcKfg8rJ5eQPiArLG1TAp+yUOejR6W&#10;mGrb8wdd9qESEcI+RQV1CF0qpS9rMugntiOO3pd1BkOUrpLaYR/hppWzJJlLgw3HhRo7Kmoqv/c/&#10;RsHu7LvrNRTzfo1yW2zWs3d3Oio1fhzeFiACDeEe/m9vtILn6S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oh5cYAAADcAAAADwAAAAAAAAAAAAAAAACYAgAAZHJz&#10;L2Rvd25yZXYueG1sUEsFBgAAAAAEAAQA9QAAAIsDAAAAAA==&#10;" fillcolor="gray" stroked="f" strokeweight="0"/>
                      <v:rect id="Rectangle 88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CxcMA&#10;AADcAAAADwAAAGRycy9kb3ducmV2LnhtbERPz2vCMBS+C/sfwhvsZtN1INIZyyiseJCJOsaOb81b&#10;W9a8lCTazr/eHASPH9/vVTGZXpzJ+c6yguckBUFcW91xo+Dz+D5fgvABWWNvmRT8k4di/TBbYa7t&#10;yHs6H0IjYgj7HBW0IQy5lL5uyaBP7EAcuV/rDIYIXSO1wzGGm15mabqQBjuODS0OVLZU/x1ORsHu&#10;xw+XSygXY4VyW26q7MN9fyn19Di9vYIINIW7+ObeaAUvWZ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xCxcMAAADcAAAADwAAAAAAAAAAAAAAAACYAgAAZHJzL2Rv&#10;d25yZXYueG1sUEsFBgAAAAAEAAQA9QAAAIgDAAAAAA==&#10;" fillcolor="gray" stroked="f" strokeweight="0"/>
                      <v:rect id="Rectangle 89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nXsUA&#10;AADcAAAADwAAAGRycy9kb3ducmV2LnhtbESPT2vCQBTE7wW/w/KE3urGFKREVykBxUNp8Q/i8Zl9&#10;JqHZt2F3Namf3hWEHoeZ+Q0zW/SmEVdyvrasYDxKQBAXVtdcKtjvlm8fIHxA1thYJgV/5GExH7zM&#10;MNO24w1dt6EUEcI+QwVVCG0mpS8qMuhHtiWO3tk6gyFKV0rtsItw08g0SSbSYM1xocKW8oqK3+3F&#10;KPg5+fZ2C/mkW6H8yter9NsdD0q9DvvPKYhAffgPP9trreA9Hc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IOde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84928" behindDoc="0" locked="1" layoutInCell="0" allowOverlap="1" wp14:anchorId="50A1713E" wp14:editId="5C823F73">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91" o:spid="_x0000_s1026" style="position:absolute;margin-left:0;margin-top:.75pt;width:36.35pt;height:39.15pt;z-index:25228492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IWD8YA&#10;AADcAAAADwAAAGRycy9kb3ducmV2LnhtbESPT2vCQBTE74V+h+UVetNNFERS11ACFQ9S8Q+lx9fs&#10;Mwlm34bd1UQ/vVso9DjMzG+YRT6YVlzJ+caygnScgCAurW64UnA8fIzmIHxA1thaJgU38pAvn58W&#10;mGnb846u+1CJCGGfoYI6hC6T0pc1GfRj2xFH72SdwRClq6R22Ee4aeUkSWbSYMNxocaOiprK8/5i&#10;FGx/fHe/h2LWr1BuivVq8um+v5R6fRne30AEGsJ/+K+91gqm6R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IWD8YAAADcAAAADwAAAAAAAAAAAAAAAACYAgAAZHJz&#10;L2Rvd25yZXYueG1sUEsFBgAAAAAEAAQA9QAAAIsDAAAAAA==&#10;" fillcolor="gray" stroked="f" strokeweight="0"/>
                      <v:rect id="Rectangle 89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uOe8YA&#10;AADcAAAADwAAAGRycy9kb3ducmV2LnhtbESPQWvCQBSE70L/w/IKvelGK1Kim1ACFQ+lRS3i8Zl9&#10;TUKzb8Pu1qT+ercgeBxm5htmlQ+mFWdyvrGsYDpJQBCXVjdcKfjav41fQPiArLG1TAr+yEOePYxW&#10;mGrb85bOu1CJCGGfooI6hC6V0pc1GfQT2xFH79s6gyFKV0ntsI9w08pZkiykwYbjQo0dFTWVP7tf&#10;o+Dz5LvLJRSLfo3yvdisZx/ueFDq6XF4XYIINIR7+NbeaAXP0z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uOe8YAAADcAAAADwAAAAAAAAAAAAAAAACYAgAAZHJz&#10;L2Rvd25yZXYueG1sUEsFBgAAAAAEAAQA9QAAAIsDAAAAAA==&#10;" fillcolor="gray" stroked="f" strokeweight="0"/>
                      <v:rect id="Rectangle 89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cr4MYA&#10;AADcAAAADwAAAGRycy9kb3ducmV2LnhtbESPQWvCQBSE70L/w/IKvelGi1Kim1ACFQ+lRS3i8Zl9&#10;TUKzb8Pu1qT+ercgeBxm5htmlQ+mFWdyvrGsYDpJQBCXVjdcKfjav41fQPiArLG1TAr+yEOePYxW&#10;mGrb85bOu1CJCGGfooI6hC6V0pc1GfQT2xFH79s6gyFKV0ntsI9w08pZkiykwYbjQo0dFTWVP7tf&#10;o+Dz5LvLJRSLfo3yvdisZx/ueFDq6XF4XYIINIR7+NbeaAXP0z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cr4MYAAADcAAAADwAAAAAAAAAAAAAAAACYAgAAZHJz&#10;L2Rvd25yZXYueG1sUEsFBgAAAAAEAAQA9QAAAIsDAAAAAA==&#10;" fillcolor="gray" stroked="f" strokeweight="0"/>
                      <v:rect id="Rectangle 89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W1l8UA&#10;AADcAAAADwAAAGRycy9kb3ducmV2LnhtbESPQWvCQBSE7wX/w/KE3upGhVCiq5SA4kFaqiIen9ln&#10;Epp9G3ZXk/rru4LQ4zAz3zDzZW8acSPna8sKxqMEBHFhdc2lgsN+9fYOwgdkjY1lUvBLHpaLwcsc&#10;M207/qbbLpQiQthnqKAKoc2k9EVFBv3ItsTRu1hnMETpSqkddhFuGjlJklQarDkuVNhSXlHxs7sa&#10;BV9n397vIU+7NcptvllPPt3pqNTrsP+YgQjUh//ws73RCqbj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pbWX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axInclusive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TaxInclusive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total including VA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otal value including VA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85952" behindDoc="0" locked="1" layoutInCell="0" allowOverlap="1" wp14:anchorId="0BC8F626" wp14:editId="3797BB57">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96" o:spid="_x0000_s1026" style="position:absolute;margin-left:0;margin-top:.75pt;width:48.5pt;height:28.8pt;z-index:25228595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8So8MA&#10;AADcAAAADwAAAGRycy9kb3ducmV2LnhtbERPz2vCMBS+D/Y/hCfsNlMdlFGNIoVJD2NjKuLx2Tzb&#10;YvNSkqzt+tcvh8GOH9/v9XY0rejJ+caygsU8AUFcWt1wpeB0fHt+BeEDssbWMin4IQ/bzePDGjNt&#10;B/6i/hAqEUPYZ6igDqHLpPRlTQb93HbEkbtZZzBE6CqpHQ4x3LRymSSpNNhwbKixo7ym8n74Ngo+&#10;r76bppCnwx7le17slx/uclbqaTbuViACjeFf/OcutIKXJ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8So8MAAADcAAAADwAAAAAAAAAAAAAAAACYAgAAZHJzL2Rv&#10;d25yZXYueG1sUEsFBgAAAAAEAAQA9QAAAIgDAAAAAA==&#10;" fillcolor="gray" stroked="f" strokeweight="0"/>
                      <v:rect id="Rectangle 89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3OMUA&#10;AADcAAAADwAAAGRycy9kb3ducmV2LnhtbESPQWvCQBSE7wX/w/IK3uqmFkSjq5SA4kEqaiken9ln&#10;Epp9G3a3JvXXu4LgcZiZb5jZojO1uJDzlWUF74MEBHFudcWFgu/D8m0MwgdkjbVlUvBPHhbz3ssM&#10;U21b3tFlHwoRIexTVFCG0KRS+rwkg35gG+Lona0zGKJ0hdQO2wg3tRwmyUgarDgulNhQVlL+u/8z&#10;CrYn31yvIRu1K5SbbL0afrnjj1L91+5zCiJQF57hR3utFXwkE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47c4xQAAANwAAAAPAAAAAAAAAAAAAAAAAJgCAABkcnMv&#10;ZG93bnJldi54bWxQSwUGAAAAAAQABAD1AAAAigMAAAAA&#10;" fillcolor="gray" stroked="f" strokeweight="0"/>
                      <v:rect id="Rectangle 89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IeMMA&#10;AADcAAAADwAAAGRycy9kb3ducmV2LnhtbERPz2vCMBS+D/wfwhO8zVSFMqpRpKB4GI51Y+z4bN7a&#10;sualJFlb+9cvh8GOH9/v3WE0rejJ+caygtUyAUFcWt1wpeD97fT4BMIHZI2tZVJwJw+H/exhh5m2&#10;A79SX4RKxBD2GSqoQ+gyKX1Zk0G/tB1x5L6sMxgidJXUDocYblq5TpJUGmw4NtTYUV5T+V38GAUv&#10;N99NU8jT4YzyOb+c11f3+aHUYj4etyACjeFf/Oe+aAWbVZwf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CIeMMAAADcAAAADwAAAAAAAAAAAAAAAACYAgAAZHJzL2Rv&#10;d25yZXYueG1sUEsFBgAAAAAEAAQA9QAAAIgDAAAAAA==&#10;" fillcolor="gray" stroked="f" strokeweight="0"/>
                      <v:rect id="Rectangle 90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wt48UA&#10;AADcAAAADwAAAGRycy9kb3ducmV2LnhtbESPQWvCQBSE7wX/w/KE3uomFqREV5FAxUOpVEU8PrPP&#10;JJh9G3a3Jvrru4LQ4zAz3zCzRW8acSXna8sK0lECgriwuuZSwX73+fYBwgdkjY1lUnAjD4v54GWG&#10;mbYd/9B1G0oRIewzVFCF0GZS+qIig35kW+Lona0zGKJ0pdQOuwg3jRwnyUQarDkuVNhSXlFx2f4a&#10;BZuTb+/3kE+6FcqvfL0af7vjQanXYb+cggjUh//ws73WCt7T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TC3j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1736"/>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286976" behindDoc="0" locked="1" layoutInCell="0" allowOverlap="1" wp14:anchorId="52FAC089" wp14:editId="78B92FFE">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1" o:spid="_x0000_s1026" style="position:absolute;margin-left:0;margin-top:.75pt;width:36.35pt;height:86.8pt;z-index:252286976"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uA0sUA&#10;AADcAAAADwAAAGRycy9kb3ducmV2LnhtbESPQWvCQBSE70L/w/IEb83GCFJS11ACFQ9FUUvp8TX7&#10;moRm34bdrYn+erdQ8DjMzDfMqhhNJ87kfGtZwTxJQRBXVrdcK3g/vT4+gfABWWNnmRRcyEOxfpis&#10;MNd24AOdj6EWEcI+RwVNCH0upa8aMugT2xNH79s6gyFKV0vtcIhw08ksTZfSYMtxocGeyoaqn+Ov&#10;UbD/8v31GsrlsEH5Vm432c59fig1m44vzyACjeEe/m9vtYJFuoC/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C4DSxQAAANwAAAAPAAAAAAAAAAAAAAAAAJgCAABkcnMv&#10;ZG93bnJldi54bWxQSwUGAAAAAAQABAD1AAAAigMAAAAA&#10;" fillcolor="gray" stroked="f" strokeweight="0"/>
                      <v:rect id="Rectangle 903" o:spid="_x0000_s1028" style="position:absolute;left:357;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IYpsUA&#10;AADcAAAADwAAAGRycy9kb3ducmV2LnhtbESPQWvCQBSE74L/YXkFb7qpFZHoKiWgeJBKtRSPz+wz&#10;Cc2+Dbtbk/rrXaHgcZiZb5jFqjO1uJLzlWUFr6MEBHFudcWFgq/jejgD4QOyxtoyKfgjD6tlv7fA&#10;VNuWP+l6CIWIEPYpKihDaFIpfV6SQT+yDXH0LtYZDFG6QmqHbYSbWo6TZCoNVhwXSmwoKyn/Ofwa&#10;Bfuzb263kE3bDcpdtt2MP9zpW6nBS/c+BxGoC8/wf3urFbwlE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4himxQAAANwAAAAPAAAAAAAAAAAAAAAAAJgCAABkcnMv&#10;ZG93bnJldi54bWxQSwUGAAAAAAQABAD1AAAAigMAAAAA&#10;" fillcolor="gray" stroked="f" strokeweight="0"/>
                      <v:rect id="Rectangle 90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69PcUA&#10;AADcAAAADwAAAGRycy9kb3ducmV2LnhtbESPQWvCQBSE74L/YXkFb7qpRZHoKiWgeJBKtRSPz+wz&#10;Cc2+Dbtbk/rrXaHgcZiZb5jFqjO1uJLzlWUFr6MEBHFudcWFgq/jejgD4QOyxtoyKfgjD6tlv7fA&#10;VNuWP+l6CIWIEPYpKihDaFIpfV6SQT+yDXH0LtYZDFG6QmqHbYSbWo6TZCoNVhwXSmwoKyn/Ofwa&#10;Bfuzb263kE3bDcpdtt2MP9zpW6nBS/c+BxGoC8/wf3urFbwlE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r09xQAAANwAAAAPAAAAAAAAAAAAAAAAAJgCAABkcnMv&#10;ZG93bnJldi54bWxQSwUGAAAAAAQABAD1AAAAigMAAAAA&#10;" fillcolor="gray" stroked="f" strokeweight="0"/>
                      <v:rect id="Rectangle 905" o:spid="_x0000_s1030" style="position:absolute;left:600;top:123;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jSsUA&#10;AADcAAAADwAAAGRycy9kb3ducmV2LnhtbESPQWvCQBSE7wX/w/KE3nRTC0Giq5SA4qFUtEU8PrPP&#10;JJh9G3ZXE/31bqHQ4zAz3zDzZW8acSPna8sK3sYJCOLC6ppLBT/fq9EUhA/IGhvLpOBOHpaLwcsc&#10;M2073tFtH0oRIewzVFCF0GZS+qIig35sW+Lona0zGKJ0pdQOuwg3jZwkSSoN1hwXKmwpr6i47K9G&#10;wfbk28cj5Gm3RvmZb9aTL3c8KPU67D9mIAL14T/8195oBe9J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CNK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llowanceTotal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llowanceTotal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1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um of allowances on document level</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Sum of all allowances on header level in the documen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llowances on line level are included in the line amount an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ummed up into the "sum of line amounts"</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5 - Expected total sum of allowance at documen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level MUST be equal to the sum of allowance amounts a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document level, if expected total sum of allowance at document</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level is provided</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88000" behindDoc="0" locked="1" layoutInCell="0" allowOverlap="1" wp14:anchorId="73731683" wp14:editId="21338785">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6" o:spid="_x0000_s1026" style="position:absolute;margin-left:0;margin-top:.75pt;width:48.5pt;height:28.8pt;z-index:25228800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SIucIA&#10;AADcAAAADwAAAGRycy9kb3ducmV2LnhtbERPz2vCMBS+D/wfwhN2m6k9yFaNRQoWD2NjKuLx2Tzb&#10;YvNSksx2/vXLYbDjx/d7lY+mE3dyvrWsYD5LQBBXVrdcKzgeti+vIHxA1thZJgU/5CFfT55WmGk7&#10;8Bfd96EWMYR9hgqaEPpMSl81ZNDPbE8cuat1BkOErpba4RDDTSfTJFlIgy3HhgZ7Khqqbvtvo+Dz&#10;4vvHIxSLoUT5XuzK9MOdT0o9T8fNEkSgMfyL/9w7rSB9i2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Ii5wgAAANwAAAAPAAAAAAAAAAAAAAAAAJgCAABkcnMvZG93&#10;bnJldi54bWxQSwUGAAAAAAQABAD1AAAAhwMAAAAA&#10;" fillcolor="gray" stroked="f" strokeweight="0"/>
                      <v:rect id="Rectangle 90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gtIsUA&#10;AADcAAAADwAAAGRycy9kb3ducmV2LnhtbESPT2vCQBTE74V+h+UJvdWNOUiNriKBiodS8Q/i8Zl9&#10;JsHs27C7NdFP3xUKPQ4z8xtmtuhNI27kfG1ZwWiYgCAurK65VHDYf75/gPABWWNjmRTcycNi/voy&#10;w0zbjrd024VSRAj7DBVUIbSZlL6oyKAf2pY4ehfrDIYoXSm1wy7CTSPTJBlLgzXHhQpbyisqrrsf&#10;o2Bz9u3jEfJxt0L5la9X6bc7HZV6G/TLKYhAffgP/7XXWkE6mcD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CC0ixQAAANwAAAAPAAAAAAAAAAAAAAAAAJgCAABkcnMv&#10;ZG93bnJldi54bWxQSwUGAAAAAAQABAD1AAAAigMAAAAA&#10;" fillcolor="gray" stroked="f" strokeweight="0"/>
                      <v:rect id="Rectangle 90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epcMA&#10;AADcAAAADwAAAGRycy9kb3ducmV2LnhtbERPz2vCMBS+D/Y/hCfsNlMdlFGNIoVJD2NjKuLx2Tzb&#10;YvNSkqzt+tcvh8GOH9/v9XY0rejJ+caygsU8AUFcWt1wpeB0fHt+BeEDssbWMin4IQ/bzePDGjNt&#10;B/6i/hAqEUPYZ6igDqHLpPRlTQb93HbEkbtZZzBE6CqpHQ4x3LRymSSpNNhwbKixo7ym8n74Ngo+&#10;r76bppCnwx7le17slx/uclbqaTbuViACjeFf/OcutIKXJ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kepcMAAADcAAAADwAAAAAAAAAAAAAAAACYAgAAZHJzL2Rv&#10;d25yZXYueG1sUEsFBgAAAAAEAAQA9QAAAIgDAAAAAA==&#10;" fillcolor="gray" stroked="f" strokeweight="0"/>
                      <v:rect id="Rectangle 91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7PsQA&#10;AADcAAAADwAAAGRycy9kb3ducmV2LnhtbESPQWvCQBSE74X+h+UVvOlGCyLRVSSgeChKtRSPz+wz&#10;CWbfht3VRH99VxB6HGbmG2a26EwtbuR8ZVnBcJCAIM6trrhQ8HNY9ScgfEDWWFsmBXfysJi/v80w&#10;1bblb7rtQyEihH2KCsoQmlRKn5dk0A9sQxy9s3UGQ5SukNphG+GmlqMkGUuDFceFEhvKSsov+6tR&#10;sDv55vEI2bhdo/zKNuvR1h1/lep9dMspiEBd+A+/2hut4DMZwvN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Vuz7EAAAA3AAAAA8AAAAAAAAAAAAAAAAAmAIAAGRycy9k&#10;b3ducmV2LnhtbFBLBQYAAAAABAAEAPUAAACJAw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544"/>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89024" behindDoc="0" locked="1" layoutInCell="0" allowOverlap="1" wp14:anchorId="50E2AA65" wp14:editId="22AFBD8F">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1" o:spid="_x0000_s1026" style="position:absolute;margin-left:0;margin-top:0;width:36.35pt;height:77.2pt;z-index:252289024"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AayMUA&#10;AADcAAAADwAAAGRycy9kb3ducmV2LnhtbESPQWvCQBSE7wX/w/IK3uqmKYiNriIBxYNYtKV4fM2+&#10;JsHs27C7NdFf3xUEj8PMfMPMFr1pxJmcry0reB0lIIgLq2suFXx9rl4mIHxA1thYJgUX8rCYD55m&#10;mGnb8Z7Oh1CKCGGfoYIqhDaT0hcVGfQj2xJH79c6gyFKV0rtsItw08g0ScbSYM1xocKW8oqK0+HP&#10;KPj48e31GvJxt0a5zTfrdOeO30oNn/vlFESgPjzC9/ZGK0jf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4BrIxQAAANwAAAAPAAAAAAAAAAAAAAAAAJgCAABkcnMv&#10;ZG93bnJldi54bWxQSwUGAAAAAAQABAD1AAAAigMAAAAA&#10;" fillcolor="gray" stroked="f" strokeweight="0"/>
                      <v:rect id="Rectangle 913" o:spid="_x0000_s1028" style="position:absolute;left:357;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CvMUA&#10;AADcAAAADwAAAGRycy9kb3ducmV2LnhtbESPQWvCQBSE7wX/w/IK3uqmoYiNriIBxYNYtKV4fM2+&#10;JsHs27C7NdFf3xUEj8PMfMPMFr1pxJmcry0reB0lIIgLq2suFXx9rl4mIHxA1thYJgUX8rCYD55m&#10;mGnb8Z7Oh1CKCGGfoYIqhDaT0hcVGfQj2xJH79c6gyFKV0rtsItw08g0ScbSYM1xocKW8oqK0+HP&#10;KPj48e31GvJxt0a5zTfrdOeO30oNn/vlFESgPjzC9/ZGK0jf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YK8xQAAANwAAAAPAAAAAAAAAAAAAAAAAJgCAABkcnMv&#10;ZG93bnJldi54bWxQSwUGAAAAAAQABAD1AAAAigMAAAAA&#10;" fillcolor="gray" stroked="f" strokeweight="0"/>
                      <v:rect id="Rectangle 914"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UnJ8UA&#10;AADcAAAADwAAAGRycy9kb3ducmV2LnhtbESPQWvCQBSE7wX/w/IK3uqmgYqNriIBxYNYtKV4fM2+&#10;JsHs27C7NdFf3xUEj8PMfMPMFr1pxJmcry0reB0lIIgLq2suFXx9rl4mIHxA1thYJgUX8rCYD55m&#10;mGnb8Z7Oh1CKCGGfoYIqhDaT0hcVGfQj2xJH79c6gyFKV0rtsItw08g0ScbSYM1xocKW8oqK0+HP&#10;KPj48e31GvJxt0a5zTfrdOeO30oNn/vlFESgPjzC9/ZGK0jf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ScnxQAAANwAAAAPAAAAAAAAAAAAAAAAAJgCAABkcnMv&#10;ZG93bnJldi54bWxQSwUGAAAAAAQABAD1AAAAigMAAAAA&#10;" fillcolor="gray" stroked="f" strokeweight="0"/>
                      <v:rect id="Rectangle 915" o:spid="_x0000_s1030" style="position:absolute;left:600;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5UMUA&#10;AADcAAAADwAAAGRycy9kb3ducmV2LnhtbESPQWvCQBSE7wX/w/KE3urGHEIbXUUCiofSUlvE4zP7&#10;TILZt2F3Nam/visIPQ4z8w0zXw6mFVdyvrGsYDpJQBCXVjdcKfj5Xr+8gvABWWNrmRT8koflYvQ0&#10;x1zbnr/ouguViBD2OSqoQ+hyKX1Zk0E/sR1x9E7WGQxRukpqh32Em1amSZJJgw3HhRo7Kmoqz7uL&#10;UfB59N3tFoqs36B8L7ab9MMd9ko9j4fVDESgIfyHH+2tVpC+ZX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7lQ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hargeTotal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hargeTotal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1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um of charges on document level</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Sum of all charge on header level in the document. Charges on</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line level are included in the line amount and summed up into th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um of line amounts"</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6 - Expected total sum of charges at document level</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MUST be equal to the sum of charges at document level, if</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expected total sum of charges at document level is provided</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90048" behindDoc="0" locked="1" layoutInCell="0" allowOverlap="1" wp14:anchorId="4B07DAC2" wp14:editId="07602D15">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6" o:spid="_x0000_s1026" style="position:absolute;margin-left:0;margin-top:.75pt;width:48.5pt;height:28.8pt;z-index:25229004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eZMIA&#10;AADcAAAADwAAAGRycy9kb3ducmV2LnhtbERPz2vCMBS+D/wfwhN2W1N7EOkaZRQUD2NjTobHZ/PW&#10;FJuXkkTb+dcvh8GOH9/vajPZXtzIh86xgkWWgyBunO64VXD83D6tQISIrLF3TAp+KMBmPXuosNRu&#10;5A+6HWIrUgiHEhWYGIdSytAYshgyNxAn7tt5izFB30rtcUzhtpdFni+lxY5Tg8GBakPN5XC1Ct7P&#10;YbjfY70cdyhf6/2uePOnL6Ue59PLM4hIU/wX/7n3WkGxSmv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nR5kwgAAANwAAAAPAAAAAAAAAAAAAAAAAJgCAABkcnMvZG93&#10;bnJldi54bWxQSwUGAAAAAAQABAD1AAAAhwMAAAAA&#10;" fillcolor="gray" stroked="f" strokeweight="0"/>
                      <v:rect id="Rectangle 91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G7/8UA&#10;AADcAAAADwAAAGRycy9kb3ducmV2LnhtbESPQWvCQBSE74X+h+UJvdWNOYiNriKBiodSqYp4fGaf&#10;STD7NuxuTfTXdwWhx2FmvmFmi9404krO15YVjIYJCOLC6ppLBfvd5/sEhA/IGhvLpOBGHhbz15cZ&#10;Ztp2/EPXbShFhLDPUEEVQptJ6YuKDPqhbYmjd7bOYIjSlVI77CLcNDJNkrE0WHNcqLClvKLisv01&#10;CjYn397vIR93K5Rf+XqVfrvjQam3Qb+cggjUh//ws73WCtLJBz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bv/xQAAANwAAAAPAAAAAAAAAAAAAAAAAJgCAABkcnMv&#10;ZG93bnJldi54bWxQSwUGAAAAAAQABAD1AAAAigMAAAAA&#10;" fillcolor="gray" stroked="f" strokeweight="0"/>
                      <v:rect id="Rectangle 91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KEv8IA&#10;AADcAAAADwAAAGRycy9kb3ducmV2LnhtbERPz2vCMBS+D/wfwhN2m6k9yFaNRQoWD2NjKuLx2Tzb&#10;YvNSksx2/vXLYbDjx/d7lY+mE3dyvrWsYD5LQBBXVrdcKzgeti+vIHxA1thZJgU/5CFfT55WmGk7&#10;8Bfd96EWMYR9hgqaEPpMSl81ZNDPbE8cuat1BkOErpba4RDDTSfTJFlIgy3HhgZ7Khqqbvtvo+Dz&#10;4vvHIxSLoUT5XuzK9MOdT0o9T8fNEkSgMfyL/9w7rSB9i/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oS/wgAAANwAAAAPAAAAAAAAAAAAAAAAAJgCAABkcnMvZG93&#10;bnJldi54bWxQSwUGAAAAAAQABAD1AAAAhwMAAAAA&#10;" fillcolor="gray" stroked="f" strokeweight="0"/>
                      <v:rect id="Rectangle 92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4hJMUA&#10;AADcAAAADwAAAGRycy9kb3ducmV2LnhtbESPT2vCQBTE70K/w/IKvdWNOUgbXUUCFQ/F4h/E4zP7&#10;TILZt2F3a6Kf3i0UPA4z8xtmOu9NI67kfG1ZwWiYgCAurK65VLDffb1/gPABWWNjmRTcyMN89jKY&#10;YqZtxxu6bkMpIoR9hgqqENpMSl9UZNAPbUscvbN1BkOUrpTaYRfhppFpkoylwZrjQoUt5RUVl+2v&#10;UfBz8u39HvJxt0T5na+W6dodD0q9vfaLCYhAfXiG/9srrSD9HM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iEk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91072" behindDoc="0" locked="1" layoutInCell="0" allowOverlap="1" wp14:anchorId="0FAE21A0" wp14:editId="264CA3EF">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1" o:spid="_x0000_s1026" style="position:absolute;margin-left:0;margin-top:.75pt;width:36.35pt;height:39.15pt;z-index:25229107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mMFcUA&#10;AADcAAAADwAAAGRycy9kb3ducmV2LnhtbESPQWvCQBSE74X+h+UJ3nRjBJHoKhKoeCiWaiken9ln&#10;Esy+DbtbE/313YLQ4zAz3zDLdW8acSPna8sKJuMEBHFhdc2lgq/j22gOwgdkjY1lUnAnD+vV68sS&#10;M207/qTbIZQiQthnqKAKoc2k9EVFBv3YtsTRu1hnMETpSqkddhFuGpkmyUwarDkuVNhSXlFxPfwY&#10;BR9n3z4eIZ91W5Tv+W6b7t3pW6nhoN8sQATqw3/42d5pBel8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OYwVxQAAANwAAAAPAAAAAAAAAAAAAAAAAJgCAABkcnMv&#10;ZG93bnJldi54bWxQSwUGAAAAAAQABAD1AAAAigMAAAAA&#10;" fillcolor="gray" stroked="f" strokeweight="0"/>
                      <v:rect id="Rectangle 92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UYcUA&#10;AADcAAAADwAAAGRycy9kb3ducmV2LnhtbESPQWvCQBSE74X+h+UJ3nRjEJHoKhKoeCiWaiken9ln&#10;Esy+DbtbE/313YLQ4zAz3zDLdW8acSPna8sKJuMEBHFhdc2lgq/j22gOwgdkjY1lUnAnD+vV68sS&#10;M207/qTbIZQiQthnqKAKoc2k9EVFBv3YtsTRu1hnMETpSqkddhFuGpkmyUwarDkuVNhSXlFxPfwY&#10;BR9n3z4eIZ91W5Tv+W6b7t3pW6nhoN8sQATqw3/42d5pBel8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0BRhxQAAANwAAAAPAAAAAAAAAAAAAAAAAJgCAABkcnMv&#10;ZG93bnJldi54bWxQSwUGAAAAAAQABAD1AAAAigMAAAAA&#10;" fillcolor="gray" stroked="f" strokeweight="0"/>
                      <v:rect id="Rectangle 92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yx+sUA&#10;AADcAAAADwAAAGRycy9kb3ducmV2LnhtbESPQWvCQBSE74X+h+UJ3nRjQJHoKhKoeCiWaiken9ln&#10;Esy+DbtbE/313YLQ4zAz3zDLdW8acSPna8sKJuMEBHFhdc2lgq/j22gOwgdkjY1lUnAnD+vV68sS&#10;M207/qTbIZQiQthnqKAKoc2k9EVFBv3YtsTRu1hnMETpSqkddhFuGpkmyUwarDkuVNhSXlFxPfwY&#10;BR9n3z4eIZ91W5Tv+W6b7t3pW6nhoN8sQATqw3/42d5pBel8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nLH6xQAAANwAAAAPAAAAAAAAAAAAAAAAAJgCAABkcnMv&#10;ZG93bnJldi54bWxQSwUGAAAAAAQABAD1AAAAigMAAAAA&#10;" fillcolor="gray" stroked="f" strokeweight="0"/>
                      <v:rect id="Rectangle 92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4vjcUA&#10;AADcAAAADwAAAGRycy9kb3ducmV2LnhtbESPQWvCQBSE7wX/w/KE3uqmOQRJXUUCFQ/SUhXp8Zl9&#10;JsHs27C7mtRf3xUEj8PMfMPMFoNpxZWcbywreJ8kIIhLqxuuFOx3n29TED4ga2wtk4I/8rCYj15m&#10;mGvb8w9dt6ESEcI+RwV1CF0upS9rMugntiOO3sk6gyFKV0ntsI9w08o0STJpsOG4UGNHRU3leXsx&#10;Cr6PvrvdQpH1K5SbYr1Kv9zvQanX8bD8ABFoCM/wo73WCtJpB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i+N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repaid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Prepaid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id amounts</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y amounts that have been paid a-priory.</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92096" behindDoc="0" locked="1" layoutInCell="0" allowOverlap="1" wp14:anchorId="6539D320" wp14:editId="76656184">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6" o:spid="_x0000_s1026" style="position:absolute;margin-left:0;margin-top:.75pt;width:48.5pt;height:28.8pt;z-index:25229209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huQ8IA&#10;AADcAAAADwAAAGRycy9kb3ducmV2LnhtbERPz2vCMBS+D/wfwhN2m6k9uFGNRQoWD2NjKuLx2Tzb&#10;YvNSksx2/vXLYbDjx/d7lY+mE3dyvrWsYD5LQBBXVrdcKzgeti9vIHxA1thZJgU/5CFfT55WmGk7&#10;8Bfd96EWMYR9hgqaEPpMSl81ZNDPbE8cuat1BkOErpba4RDDTSfTJFlIgy3HhgZ7Khqqbvtvo+Dz&#10;4vvHIxSLoUT5XuzK9MOdT0o9T8fNEkSgMfyL/9w7rSB9jW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G5DwgAAANwAAAAPAAAAAAAAAAAAAAAAAJgCAABkcnMvZG93&#10;bnJldi54bWxQSwUGAAAAAAQABAD1AAAAhwMAAAAA&#10;" fillcolor="gray" stroked="f" strokeweight="0"/>
                      <v:rect id="Rectangle 92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TL2MUA&#10;AADcAAAADwAAAGRycy9kb3ducmV2LnhtbESPQWvCQBSE74X+h+UJvdWNOWgbXUUCFQ+iaEvx+Jp9&#10;TYLZt2F3a6K/3hUKHoeZ+YaZLXrTiDM5X1tWMBomIIgLq2suFXx9fry+gfABWWNjmRRcyMNi/vw0&#10;w0zbjvd0PoRSRAj7DBVUIbSZlL6oyKAf2pY4er/WGQxRulJqh12Em0amSTKWBmuOCxW2lFdUnA5/&#10;RsHux7fXa8jH3QrlJl+v0q07fiv1MuiXUxCB+vAI/7fXWkE6eYf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MvYxQAAANwAAAAPAAAAAAAAAAAAAAAAAJgCAABkcnMv&#10;ZG93bnJldi54bWxQSwUGAAAAAAQABAD1AAAAigMAAAAA&#10;" fillcolor="gray" stroked="f" strokeweight="0"/>
                      <v:rect id="Rectangle 92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sSYsIA&#10;AADcAAAADwAAAGRycy9kb3ducmV2LnhtbERPz2vCMBS+D/wfwhN2W1N7EOkaZRQUD2NjTobHZ/PW&#10;FJuXkkTb+dcvh8GOH9/vajPZXtzIh86xgkWWgyBunO64VXD83D6tQISIrLF3TAp+KMBmPXuosNRu&#10;5A+6HWIrUgiHEhWYGIdSytAYshgyNxAn7tt5izFB30rtcUzhtpdFni+lxY5Tg8GBakPN5XC1Ct7P&#10;YbjfY70cdyhf6/2uePOnL6Ue59PLM4hIU/wX/7n3WkGxSv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6xJiwgAAANwAAAAPAAAAAAAAAAAAAAAAAJgCAABkcnMvZG93&#10;bnJldi54bWxQSwUGAAAAAAQABAD1AAAAhwMAAAAA&#10;" fillcolor="gray" stroked="f" strokeweight="0"/>
                      <v:rect id="Rectangle 93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e3+cQA&#10;AADcAAAADwAAAGRycy9kb3ducmV2LnhtbESPQWvCQBSE70L/w/IK3nRjDiKpq0ig4qEoVSken9ln&#10;Epp9G3a3Jvrru4LgcZiZb5j5sjeNuJLztWUFk3ECgriwuuZSwfHwOZqB8AFZY2OZFNzIw3LxNphj&#10;pm3H33Tdh1JECPsMFVQhtJmUvqjIoB/bljh6F+sMhihdKbXDLsJNI9MkmUqDNceFClvKKyp+939G&#10;we7s2/s95NNujfIr36zTrTv9KDV871cfIAL14RV+tjdaQTqb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nt/nEAAAA3AAAAA8AAAAAAAAAAAAAAAAAmAIAAGRycy9k&#10;b3ducmV2LnhtbFBLBQYAAAAABAAEAPUAAACJAw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93120" behindDoc="0" locked="1" layoutInCell="0" allowOverlap="1" wp14:anchorId="2A5AFE90" wp14:editId="7FE4ACA8">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1" o:spid="_x0000_s1026" style="position:absolute;margin-left:0;margin-top:.75pt;width:36.35pt;height:39.15pt;z-index:25229312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z8MsUA&#10;AADcAAAADwAAAGRycy9kb3ducmV2LnhtbESPQWvCQBSE7wX/w/IK3uqmKWiJriIBxYNYtKV4fM2+&#10;JsHs27C7NdFf3xUEj8PMfMPMFr1pxJmcry0reB0lIIgLq2suFXx9rl7eQfiArLGxTAou5GExHzzN&#10;MNO24z2dD6EUEcI+QwVVCG0mpS8qMuhHtiWO3q91BkOUrpTaYRfhppFpkoylwZrjQoUt5RUVp8Of&#10;UfDx49vrNeTjbo1ym2/W6c4dv5UaPvfLKYhAfXiE7+2NVpBO3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PwyxQAAANwAAAAPAAAAAAAAAAAAAAAAAJgCAABkcnMv&#10;ZG93bnJldi54bWxQSwUGAAAAAAQABAD1AAAAigMAAAAA&#10;" fillcolor="gray" stroked="f" strokeweight="0"/>
                      <v:rect id="Rectangle 93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VkRsUA&#10;AADcAAAADwAAAGRycy9kb3ducmV2LnhtbESPQWvCQBSE7wX/w/IK3uqmoWiJriIBxYNYtKV4fM2+&#10;JsHs27C7NdFf3xUEj8PMfMPMFr1pxJmcry0reB0lIIgLq2suFXx9rl7eQfiArLGxTAou5GExHzzN&#10;MNO24z2dD6EUEcI+QwVVCG0mpS8qMuhHtiWO3q91BkOUrpTaYRfhppFpkoylwZrjQoUt5RUVp8Of&#10;UfDx49vrNeTjbo1ym2/W6c4dv5UaPvfLKYhAfXiE7+2NVpBO3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BWRGxQAAANwAAAAPAAAAAAAAAAAAAAAAAJgCAABkcnMv&#10;ZG93bnJldi54bWxQSwUGAAAAAAQABAD1AAAAigMAAAAA&#10;" fillcolor="gray" stroked="f" strokeweight="0"/>
                      <v:rect id="Rectangle 93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B3cUA&#10;AADcAAAADwAAAGRycy9kb3ducmV2LnhtbESPQWvCQBSE7wX/w/IK3uqmgWqJriIBxYNYtKV4fM2+&#10;JsHs27C7NdFf3xUEj8PMfMPMFr1pxJmcry0reB0lIIgLq2suFXx9rl7eQfiArLGxTAou5GExHzzN&#10;MNO24z2dD6EUEcI+QwVVCG0mpS8qMuhHtiWO3q91BkOUrpTaYRfhppFpkoylwZrjQoUt5RUVp8Of&#10;UfDx49vrNeTjbo1ym2/W6c4dv5UaPvfLKYhAfXiE7+2NVpBO3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cHdxQAAANwAAAAPAAAAAAAAAAAAAAAAAJgCAABkcnMv&#10;ZG93bnJldi54bWxQSwUGAAAAAAQABAD1AAAAigMAAAAA&#10;" fillcolor="gray" stroked="f" strokeweight="0"/>
                      <v:rect id="Rectangle 93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tfqsUA&#10;AADcAAAADwAAAGRycy9kb3ducmV2LnhtbESPQWvCQBSE7wX/w/KE3urGHNISXUUCiofSUlvE4zP7&#10;TILZt2F3Nam/visIPQ4z8w0zXw6mFVdyvrGsYDpJQBCXVjdcKfj5Xr+8gfABWWNrmRT8koflYvQ0&#10;x1zbnr/ouguViBD2OSqoQ+hyKX1Zk0E/sR1x9E7WGQxRukpqh32Em1amSZJJgw3HhRo7Kmoqz7uL&#10;UfB59N3tFoqs36B8L7ab9MMd9ko9j4fVDESgIfyHH+2tVpC+Z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m1+q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ayableRounding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PayableRounding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Rounding of document total</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y rounding of the "Document total including VA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94144" behindDoc="0" locked="1" layoutInCell="0" allowOverlap="1" wp14:anchorId="02C09AC7" wp14:editId="31FE6D94">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6" o:spid="_x0000_s1026" style="position:absolute;margin-left:0;margin-top:.75pt;width:48.5pt;height:28.8pt;z-index:25229414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H4nsMA&#10;AADcAAAADwAAAGRycy9kb3ducmV2LnhtbERPPWvDMBDdA/0P4grdErkeTHGtmGCoyVBakobQ8WJd&#10;bBPrZCQ1dvPro6HQ8fG+i3I2g7iS871lBc+rBARxY3XPrYLD19vyBYQPyBoHy6TglzyU64dFgbm2&#10;E+/oug+tiCHsc1TQhTDmUvqmI4N+ZUfiyJ2tMxgidK3UDqcYbgaZJkkmDfYcGzocqeqouex/jILP&#10;kx9vt1BlU43yvdrW6Yf7Pir19DhvXkEEmsO/+M+91QrSLK6N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H4nsMAAADcAAAADwAAAAAAAAAAAAAAAACYAgAAZHJzL2Rv&#10;d25yZXYueG1sUEsFBgAAAAAEAAQA9QAAAIgDAAAAAA==&#10;" fillcolor="gray" stroked="f" strokeweight="0"/>
                      <v:rect id="Rectangle 93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1dBcUA&#10;AADcAAAADwAAAGRycy9kb3ducmV2LnhtbESPQWvCQBSE7wX/w/KE3urGHEIbXUUCiofSUlvE4zP7&#10;TILZt2F3Nam/visIPQ4z8w0zXw6mFVdyvrGsYDpJQBCXVjdcKfj5Xr+8gvABWWNrmRT8koflYvQ0&#10;x1zbnr/ouguViBD2OSqoQ+hyKX1Zk0E/sR1x9E7WGQxRukpqh32Em1amSZJJgw3HhRo7Kmoqz7uL&#10;UfB59N3tFoqs36B8L7ab9MMd9ko9j4fVDESgIfyHH+2tVpBmb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3V0FxQAAANwAAAAPAAAAAAAAAAAAAAAAAJgCAABkcnMv&#10;ZG93bnJldi54bWxQSwUGAAAAAAQABAD1AAAAigMAAAAA&#10;" fillcolor="gray" stroked="f" strokeweight="0"/>
                      <v:rect id="Rectangle 93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5iRcIA&#10;AADcAAAADwAAAGRycy9kb3ducmV2LnhtbERPz2vCMBS+D/wfwhN2m6k9uFGNRQoWD2NjKuLx2Tzb&#10;YvNSksx2/vXLYbDjx/d7lY+mE3dyvrWsYD5LQBBXVrdcKzgeti9vIHxA1thZJgU/5CFfT55WmGk7&#10;8Bfd96EWMYR9hgqaEPpMSl81ZNDPbE8cuat1BkOErpba4RDDTSfTJFlIgy3HhgZ7Khqqbvtvo+Dz&#10;4vvHIxSLoUT5XuzK9MOdT0o9T8fNEkSgMfyL/9w7rSB9jf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mJFwgAAANwAAAAPAAAAAAAAAAAAAAAAAJgCAABkcnMvZG93&#10;bnJldi54bWxQSwUGAAAAAAQABAD1AAAAhwMAAAAA&#10;" fillcolor="gray" stroked="f" strokeweight="0"/>
                      <v:rect id="Rectangle 94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LH3sUA&#10;AADcAAAADwAAAGRycy9kb3ducmV2LnhtbESPT2vCQBTE70K/w/IKvdWNOdgSXUUCFQ/F4h/E4zP7&#10;TILZt2F3a6Kf3i0UPA4z8xtmOu9NI67kfG1ZwWiYgCAurK65VLDffb1/gvABWWNjmRTcyMN89jKY&#10;YqZtxxu6bkMpIoR9hgqqENpMSl9UZNAPbUscvbN1BkOUrpTaYRfhppFpkoylwZrjQoUt5RUVl+2v&#10;UfBz8u39HvJxt0T5na+W6dodD0q9vfaLCYhAfXiG/9srrSD9GM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csfe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295168" behindDoc="0" locked="1" layoutInCell="0" allowOverlap="1" wp14:anchorId="0984D9CC" wp14:editId="48A41D6F">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1" o:spid="_x0000_s1026" style="position:absolute;margin-left:0;margin-top:.75pt;width:36.35pt;height:125.2pt;z-index:252295168"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q78UA&#10;AADcAAAADwAAAGRycy9kb3ducmV2LnhtbESPQWvCQBSE70L/w/IKvenGFIJEV5FAxUOp1Bbx+Mw+&#10;k2D2bdjdmuiv7xYKHoeZ+YZZrAbTiis531hWMJ0kIIhLqxuuFHx/vY1nIHxA1thaJgU38rBaPo0W&#10;mGvb8ydd96ESEcI+RwV1CF0upS9rMugntiOO3tk6gyFKV0ntsI9w08o0STJpsOG4UGNHRU3lZf9j&#10;FOxOvrvfQ5H1G5TvxXaTfrjjQamX52E9BxFoCI/wf3urFaTZ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WrvxQAAANwAAAAPAAAAAAAAAAAAAAAAAJgCAABkcnMv&#10;ZG93bnJldi54bWxQSwUGAAAAAAQABAD1AAAAigMAAAAA&#10;" fillcolor="gray" stroked="f" strokeweight="0"/>
                      <v:rect id="Rectangle 94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zym8UA&#10;AADcAAAADwAAAGRycy9kb3ducmV2LnhtbESPQWvCQBSE70L/w/IKvenGUIJEV5FAxUOp1Bbx+Mw+&#10;k2D2bdjdmuiv7xYKHoeZ+YZZrAbTiis531hWMJ0kIIhLqxuuFHx/vY1nIHxA1thaJgU38rBaPo0W&#10;mGvb8ydd96ESEcI+RwV1CF0upS9rMugntiOO3tk6gyFKV0ntsI9w08o0STJpsOG4UGNHRU3lZf9j&#10;FOxOvrvfQ5H1G5TvxXaTfrjjQamX52E9BxFoCI/wf3urFaTZ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3PKbxQAAANwAAAAPAAAAAAAAAAAAAAAAAJgCAABkcnMv&#10;ZG93bnJldi54bWxQSwUGAAAAAAQABAD1AAAAigMAAAAA&#10;" fillcolor="gray" stroked="f" strokeweight="0"/>
                      <v:rect id="Rectangle 94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BXAMUA&#10;AADcAAAADwAAAGRycy9kb3ducmV2LnhtbESPQWvCQBSE70L/w/IKvenGQINEV5FAxUOp1Bbx+Mw+&#10;k2D2bdjdmuiv7xYKHoeZ+YZZrAbTiis531hWMJ0kIIhLqxuuFHx/vY1nIHxA1thaJgU38rBaPo0W&#10;mGvb8ydd96ESEcI+RwV1CF0upS9rMugntiOO3tk6gyFKV0ntsI9w08o0STJpsOG4UGNHRU3lZf9j&#10;FOxOvrvfQ5H1G5TvxXaTfrjjQamX52E9BxFoCI/wf3urFaTZ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kFcAxQAAANwAAAAPAAAAAAAAAAAAAAAAAJgCAABkcnMv&#10;ZG93bnJldi54bWxQSwUGAAAAAAQABAD1AAAAigMAAAAA&#10;" fillcolor="gray" stroked="f" strokeweight="0"/>
                      <v:rect id="Rectangle 945" o:spid="_x0000_s1030" style="position:absolute;left:600;top:123;width:15;height:2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Jd8QA&#10;AADcAAAADwAAAGRycy9kb3ducmV2LnhtbESPQWvCQBSE7wX/w/KE3urGHEKJriIBxUOp1Ip4fGaf&#10;STD7NuyuJvXXu4VCj8PMfMPMl4NpxZ2cbywrmE4SEMSl1Q1XCg7f67d3ED4ga2wtk4If8rBcjF7m&#10;mGvb8xfd96ESEcI+RwV1CF0upS9rMugntiOO3sU6gyFKV0ntsI9w08o0STJpsOG4UGNHRU3ldX8z&#10;CnZn3z0eocj6DcqPYrtJP93pqNTreFjNQAQawn/4r73VCtIsg9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CyXfEAAAA3AAAAA8AAAAAAAAAAAAAAAAAmAIAAGRycy9k&#10;b3ducmV2LnhtbFBLBQYAAAAABAAEAPUAAACJAw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ayable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Payable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1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mount for paymen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amount that is expected to be paid based on the documen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is amount is the "Document total including VAT" less the "pai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mounts" that have been paid a-priori.</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total amount to be paid. Estimated total amount of order</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including VA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7 - Expected total amount for payment MUST b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equal to the sum of line amounts minus sum of allowances a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document level plus sum of charges at document level and VA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total amount, if expected total amount for payment is provide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BII2-T01-R012 - Expected total amount for payment MUST NOT</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be negative, if expected total amount for payment is provided</w:t>
            </w:r>
          </w:p>
        </w:tc>
      </w:tr>
      <w:tr w:rsidR="00FD5013" w:rsidRPr="00FD5013"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96192" behindDoc="0" locked="1" layoutInCell="0" allowOverlap="1" wp14:anchorId="5B09F940" wp14:editId="28ABE27F">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6" o:spid="_x0000_s1026" style="position:absolute;margin-left:0;margin-top:.75pt;width:48.5pt;height:28.8pt;z-index:25229619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GXuMUA&#10;AADcAAAADwAAAGRycy9kb3ducmV2LnhtbESPQWvCQBSE7wX/w/IK3uqmgYqNriIBxYNYtKV4fM2+&#10;JsHs27C7NdFf3xUEj8PMfMPMFr1pxJmcry0reB0lIIgLq2suFXx9rl4mIHxA1thYJgUX8rCYD55m&#10;mGnb8Z7Oh1CKCGGfoYIqhDaT0hcVGfQj2xJH79c6gyFKV0rtsItw08g0ScbSYM1xocKW8oqK0+HP&#10;KPj48e31GvJxt0a5zTfrdOeO30oNn/vlFESgPjzC9/ZGK0jf3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Ze4xQAAANwAAAAPAAAAAAAAAAAAAAAAAJgCAABkcnMv&#10;ZG93bnJldi54bWxQSwUGAAAAAAQABAD1AAAAigMAAAAA&#10;" fillcolor="gray" stroked="f" strokeweight="0"/>
                      <v:rect id="Rectangle 94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f0mMMA&#10;AADcAAAADwAAAGRycy9kb3ducmV2LnhtbERPPWvDMBDdA/0P4grdErkeTHGtmGCoyVBakobQ8WJd&#10;bBPrZCQ1dvPro6HQ8fG+i3I2g7iS871lBc+rBARxY3XPrYLD19vyBYQPyBoHy6TglzyU64dFgbm2&#10;E+/oug+tiCHsc1TQhTDmUvqmI4N+ZUfiyJ2tMxgidK3UDqcYbgaZJkkmDfYcGzocqeqouex/jILP&#10;kx9vt1BlU43yvdrW6Yf7Pir19DhvXkEEmsO/+M+91QrSLM6P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f0mMMAAADcAAAADwAAAAAAAAAAAAAAAACYAgAAZHJzL2Rv&#10;d25yZXYueG1sUEsFBgAAAAAEAAQA9QAAAIgDAAAAAA==&#10;" fillcolor="gray" stroked="f" strokeweight="0"/>
                      <v:rect id="Rectangle 9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tRA8UA&#10;AADcAAAADwAAAGRycy9kb3ducmV2LnhtbESPQWvCQBSE7wX/w/IEb3VjDqFEV5GA4qFUakvx+Mw+&#10;k2D2bdhdTfTXu4VCj8PMfMMsVoNpxY2cbywrmE0TEMSl1Q1XCr6/Nq9vIHxA1thaJgV38rBajl4W&#10;mGvb8yfdDqESEcI+RwV1CF0upS9rMuintiOO3tk6gyFKV0ntsI9w08o0STJpsOG4UGNHRU3l5XA1&#10;CvYn3z0eocj6Lcr3YrdNP9zxR6nJeFjPQQQawn/4r73TCtJsB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1ED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297216" behindDoc="0" locked="1" layoutInCell="0" allowOverlap="1" wp14:anchorId="651CD83C" wp14:editId="1EA0552F">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0" o:spid="_x0000_s1026" style="position:absolute;margin-left:0;margin-top:.75pt;width:24.25pt;height:19.95pt;z-index:2522972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dvcUA&#10;AADcAAAADwAAAGRycy9kb3ducmV2LnhtbESPQWvCQBSE74X+h+UJvdWNAaVEV5FAxUOpVEU8PrPP&#10;JJh9G3a3Jvrru4LQ4zAz3zCzRW8acSXna8sKRsMEBHFhdc2lgv3u8/0DhA/IGhvLpOBGHhbz15cZ&#10;Ztp2/EPXbShFhLDPUEEVQptJ6YuKDPqhbYmjd7bOYIjSlVI77CLcNDJNkok0WHNcqLClvKLisv01&#10;CjYn397vIZ90K5Rf+XqVfrvjQam3Qb+cggjUh//ws73WCtLx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29xQAAANwAAAAPAAAAAAAAAAAAAAAAAJgCAABkcnMv&#10;ZG93bnJldi54bWxQSwUGAAAAAAQABAD1AAAAigMAAAAA&#10;" fillcolor="gray" stroked="f" strokeweight="0"/>
                      <v:rect id="Rectangle 95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4DysUA&#10;AADcAAAADwAAAGRycy9kb3ducmV2LnhtbESPQWvCQBSE70L/w/IKvenGQINEV5FAxUOp1Bbx+Mw+&#10;k2D2bdjdmuiv7xYKHoeZ+YZZrAbTiis531hWMJ0kIIhLqxuuFHx/vY1nIHxA1thaJgU38rBaPo0W&#10;mGvb8ydd96ESEcI+RwV1CF0upS9rMugntiOO3tk6gyFKV0ntsI9w08o0STJpsOG4UGNHRU3lZf9j&#10;FOxOvrvfQ5H1G5TvxXaTfrjjQamX52E9BxFoCI/wf3urFaSv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gPKxQAAANwAAAAPAAAAAAAAAAAAAAAAAJgCAABkcnMv&#10;ZG93bnJldi54bWxQSwUGAAAAAAQABAD1AAAAigMAAAAA&#10;" fillcolor="gray" stroked="f" strokeweight="0"/>
                      <v:rect id="Rectangle 95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KmUcUA&#10;AADcAAAADwAAAGRycy9kb3ducmV2LnhtbESPQWvCQBSE7wX/w/IK3uqmgWqJriIBxYNYtKV4fM2+&#10;JsHs27C7NdFf3xUEj8PMfMPMFr1pxJmcry0reB0lIIgLq2suFXx9rl7eQfiArLGxTAou5GExHzzN&#10;MNO24z2dD6EUEcI+QwVVCG0mpS8qMuhHtiWO3q91BkOUrpTaYRfhppFpkoylwZrjQoUt5RUVp8Of&#10;UfDx49vrNeTjbo1ym2/W6c4dv5UaPvfLKYhAfXiE7+2NVpC+Te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YqZRxQAAANwAAAAPAAAAAAAAAAAAAAAAAJgCAABkcnMv&#10;ZG93bnJldi54bWxQSwUGAAAAAAQABAD1AAAAigM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derLi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unbounded</w:t>
            </w:r>
          </w:p>
          <w:p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ac</w:t>
            </w:r>
            <w:r w:rsidRPr="00FD5013">
              <w:rPr>
                <w:rFonts w:ascii="Arial" w:hAnsi="Arial" w:cs="Arial"/>
                <w:color w:val="000000"/>
                <w:sz w:val="16"/>
                <w:szCs w:val="16"/>
                <w:lang w:eastAsia="nb-NO"/>
              </w:rPr>
              <w:t>:OrderLin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lang w:val="it-IT" w:eastAsia="it-IT"/>
              </w:rPr>
              <mc:AlternateContent>
                <mc:Choice Requires="wps">
                  <w:drawing>
                    <wp:anchor distT="0" distB="0" distL="114300" distR="114300" simplePos="0" relativeHeight="252383232" behindDoc="0" locked="0" layoutInCell="1" allowOverlap="1" wp14:anchorId="07F0A852" wp14:editId="367606C4">
                      <wp:simplePos x="0" y="0"/>
                      <wp:positionH relativeFrom="column">
                        <wp:posOffset>226060</wp:posOffset>
                      </wp:positionH>
                      <wp:positionV relativeFrom="paragraph">
                        <wp:posOffset>241300</wp:posOffset>
                      </wp:positionV>
                      <wp:extent cx="10795" cy="3060000"/>
                      <wp:effectExtent l="0" t="0" r="8255" b="7620"/>
                      <wp:wrapNone/>
                      <wp:docPr id="1290"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30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7.8pt;margin-top:19pt;width:.85pt;height:240.95pt;z-index:25238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" fillcolor="gray" stroked="f" strokeweight="0"/>
                  </w:pict>
                </mc:Fallback>
              </mc:AlternateContent>
            </w:r>
            <w:r w:rsidRPr="00FD5013">
              <w:rPr>
                <w:noProof/>
                <w:lang w:val="it-IT" w:eastAsia="it-IT"/>
              </w:rPr>
              <mc:AlternateContent>
                <mc:Choice Requires="wpg">
                  <w:drawing>
                    <wp:anchor distT="0" distB="0" distL="114300" distR="114300" simplePos="0" relativeHeight="252298240" behindDoc="0" locked="1" layoutInCell="0" allowOverlap="1" wp14:anchorId="68EE50C9" wp14:editId="199E2915">
                      <wp:simplePos x="0" y="0"/>
                      <wp:positionH relativeFrom="column">
                        <wp:posOffset>0</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4" o:spid="_x0000_s1026" style="position:absolute;margin-left:0;margin-top:0;width:36.35pt;height:58pt;z-index:252298240"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" o:allowincell="f">
                      <v:rect id="Rectangle 955"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UFycUA&#10;AADcAAAADwAAAGRycy9kb3ducmV2LnhtbESPQWvCQBSE7wX/w/IEb3XTQKVEVykBxUNRqiIen9ln&#10;Esy+Dburif76bqHQ4zAz3zCzRW8acSfna8sK3sYJCOLC6ppLBYf98vUDhA/IGhvLpOBBHhbzwcsM&#10;M207/qb7LpQiQthnqKAKoc2k9EVFBv3YtsTRu1hnMETpSqkddhFuGpkmyUQarDkuVNhSXlFx3d2M&#10;gu3Zt89nyCfdCuVXvl6lG3c6KjUa9p9TEIH68B/+a6+1gvQ9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FQXJxQAAANwAAAAPAAAAAAAAAAAAAAAAAJgCAABkcnMv&#10;ZG93bnJldi54bWxQSwUGAAAAAAQABAD1AAAAigMAAAAA&#10;" fillcolor="gray" stroked="f" strokeweight="0"/>
                      <v:rect id="Rectangle 956"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mgUsUA&#10;AADcAAAADwAAAGRycy9kb3ducmV2LnhtbESPQWvCQBSE7wX/w/IK3uqmkUqJriIBxYMotaV4fM2+&#10;JsHs27C7muiv7woFj8PMfMPMFr1pxIWcry0reB0lIIgLq2suFXx9rl7eQfiArLGxTAqu5GExHzzN&#10;MNO24w+6HEIpIoR9hgqqENpMSl9UZNCPbEscvV/rDIYoXSm1wy7CTSPTJJlIgzXHhQpbyisqToez&#10;UbD/8e3tFvJJt0a5zTfrdOeO30oNn/vlFESgPjzC/+2NVpC+je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aBS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ot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not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ree-form text applying to the Order Line. This element may</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ontain notes or any other similar information that is not containe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explicitly in another structure. Is to capture any free form</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escrizione related to the order line as a whol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299264" behindDoc="0" locked="1" layoutInCell="0" allowOverlap="1" wp14:anchorId="639AB9FB" wp14:editId="41DDCA98">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7" o:spid="_x0000_s1026" style="position:absolute;margin-left:0;margin-top:.75pt;width:36.35pt;height:19.95pt;z-index:2522992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Sk/sMA&#10;AADcAAAADwAAAGRycy9kb3ducmV2LnhtbERPz2vCMBS+C/sfwhvsZtOVIdIZyyiseJCJOsaOb81b&#10;W9a8lCTazr/eHASPH9/vVTGZXpzJ+c6yguckBUFcW91xo+Dz+D5fgvABWWNvmRT8k4di/TBbYa7t&#10;yHs6H0IjYgj7HBW0IQy5lL5uyaBP7EAcuV/rDIYIXSO1wzGGm15mabqQBjuODS0OVLZU/x1ORsHu&#10;xw+XSygXY4VyW26q7MN9fyn19Di9vYIINIW7+ObeaAXZS1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Sk/sMAAADcAAAADwAAAAAAAAAAAAAAAACYAgAAZHJzL2Rv&#10;d25yZXYueG1sUEsFBgAAAAAEAAQA9QAAAIgDAAAAAA==&#10;" fillcolor="gray" stroked="f" strokeweight="0"/>
                      <v:rect id="Rectangle 959"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gBZcUA&#10;AADcAAAADwAAAGRycy9kb3ducmV2LnhtbESPQWvCQBSE7wX/w/IK3uqmoYiNriIBxYNYtKV4fM2+&#10;JsHs27C7NdFf3xUEj8PMfMPMFr1pxJmcry0reB0lIIgLq2suFXx9rl4mIHxA1thYJgUX8rCYD55m&#10;mGnb8Z7Oh1CKCGGfoYIqhDaT0hcVGfQj2xJH79c6gyFKV0rtsItw08g0ScbSYM1xocKW8oqK0+HP&#10;KPj48e31GvJxt0a5zTfrdOeO30oNn/vlFESgPjzC9/ZGK0jf3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AFlxQAAANwAAAAPAAAAAAAAAAAAAAAAAJgCAABkcnMv&#10;ZG93bnJldi54bWxQSwUGAAAAAAQABAD1AAAAigMAAAAA&#10;" fillcolor="gray" stroked="f" strokeweight="0"/>
                      <v:rect id="Rectangle 960"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s+JcMA&#10;AADcAAAADwAAAGRycy9kb3ducmV2LnhtbERPz2vCMBS+C/sfwhvsZtMVJtIZyyiseJCJOsaOb81b&#10;W9a8lCTazr/eHASPH9/vVTGZXpzJ+c6yguckBUFcW91xo+Dz+D5fgvABWWNvmRT8k4di/TBbYa7t&#10;yHs6H0IjYgj7HBW0IQy5lL5uyaBP7EAcuV/rDIYIXSO1wzGGm15mabqQBjuODS0OVLZU/x1ORsHu&#10;xw+XSygXY4VyW26q7MN9fyn19Di9vYIINIW7+ObeaAXZS5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s+JcMAAADcAAAADwAAAAAAAAAAAAAAAACYAgAAZHJzL2Rv&#10;d25yZXYueG1sUEsFBgAAAAAEAAQA9QAAAIgD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LineItem</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LineItem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00288" behindDoc="0" locked="1" layoutInCell="0" allowOverlap="1" wp14:anchorId="74B1FF15" wp14:editId="6B93CEF9">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1" o:spid="_x0000_s1026" style="position:absolute;margin-left:0;margin-top:.75pt;width:48.5pt;height:48.4pt;z-index:2523002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ULYMUA&#10;AADcAAAADwAAAGRycy9kb3ducmV2LnhtbESPQWvCQBSE7wX/w/IK3uqmwUqJriIBxYMotaV4fM2+&#10;JsHs27C7muiv7woFj8PMfMPMFr1pxIWcry0reB0lIIgLq2suFXx9rl7eQfiArLGxTAqu5GExHzzN&#10;MNO24w+6HEIpIoR9hgqqENpMSl9UZNCPbEscvV/rDIYoXSm1wy7CTSPTJJlIgzXHhQpbyisqToez&#10;UbD/8e3tFvJJt0a5zTfrdOeO30oNn/vlFESgPjzC/+2NVpC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QtgxQAAANwAAAAPAAAAAAAAAAAAAAAAAJgCAABkcnMv&#10;ZG93bnJldi54bWxQSwUGAAAAAAQABAD1AAAAigMAAAAA&#10;" fillcolor="gray" stroked="f" strokeweight="0"/>
                      <v:rect id="Rectangle 96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VF8UA&#10;AADcAAAADwAAAGRycy9kb3ducmV2LnhtbESPQWvCQBSE70L/w/IKvenGUIJEV5FAxUOp1Bbx+Mw+&#10;k2D2bdjdmuiv7xYKHoeZ+YZZrAbTiis531hWMJ0kIIhLqxuuFHx/vY1nIHxA1thaJgU38rBaPo0W&#10;mGvb8ydd96ESEcI+RwV1CF0upS9rMugntiOO3tk6gyFKV0ntsI9w08o0STJpsOG4UGNHRU3lZf9j&#10;FOxOvrvfQ5H1G5TvxXaTfrjjQamX52E9BxFoCI/wf3urFaSv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95UX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0</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5</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line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Line Item assigned by the buyer.</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3 - Each order line MUST have a document lin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identifier that is unique within the order</w:t>
            </w:r>
          </w:p>
        </w:tc>
      </w:tr>
      <w:tr w:rsidR="00FD5013" w:rsidRPr="00FD5013" w:rsidTr="00FD5013">
        <w:trPr>
          <w:gridAfter w:val="2"/>
          <w:wAfter w:w="713" w:type="dxa"/>
          <w:cantSplit/>
          <w:trHeight w:hRule="exact" w:val="1544"/>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01312" behindDoc="0" locked="1" layoutInCell="0" allowOverlap="1" wp14:anchorId="20781A86" wp14:editId="3A9E4818">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4" o:spid="_x0000_s1026" style="position:absolute;margin-left:0;margin-top:.75pt;width:48.5pt;height:77.2pt;z-index:252301312"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NY8UA&#10;AADcAAAADwAAAGRycy9kb3ducmV2LnhtbESPT2vCQBTE7wW/w/KE3urGUKREVykBxUNp8Q/i8Zl9&#10;JqHZt2F3Namf3hWEHoeZ+Q0zW/SmEVdyvrasYDxKQBAXVtdcKtjvlm8fIHxA1thYJgV/5GExH7zM&#10;MNO24w1dt6EUEcI+QwVVCG0mpS8qMuhHtiWO3tk6gyFKV0rtsItw08g0SSbSYM1xocKW8oqK3+3F&#10;KPg5+fZ2C/mkW6H8yter9NsdD0q9DvvPKYhAffgPP9trrSB9H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g1jxQAAANwAAAAPAAAAAAAAAAAAAAAAAJgCAABkcnMv&#10;ZG93bnJldi54bWxQSwUGAAAAAAQABAD1AAAAigMAAAAA&#10;" fillcolor="gray" stroked="f" strokeweight="0"/>
                      <v:rect id="Rectangle 96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yTFMUA&#10;AADcAAAADwAAAGRycy9kb3ducmV2LnhtbESPQWvCQBSE7wX/w/IEb3XTUKREVykBxUNRqiIen9ln&#10;Esy+Dburif76bqHQ4zAz3zCzRW8acSfna8sK3sYJCOLC6ppLBYf98vUDhA/IGhvLpOBBHhbzwcsM&#10;M207/qb7LpQiQthnqKAKoc2k9EVFBv3YtsTRu1hnMETpSqkddhFuGpkmyUQarDkuVNhSXlFx3d2M&#10;gu3Zt89nyCfdCuVXvl6lG3c6KjUa9p9TEIH68B/+a6+1gvQ9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JMUxQAAANwAAAAPAAAAAAAAAAAAAAAAAJgCAABkcnMv&#10;ZG93bnJldi54bWxQSwUGAAAAAAQABAD1AAAAigMAAAAA&#10;" fillcolor="gray" stroked="f" strokeweight="0"/>
                      <v:rect id="Rectangle 967" o:spid="_x0000_s1029" style="position:absolute;left:843;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A2j8UA&#10;AADcAAAADwAAAGRycy9kb3ducmV2LnhtbESPQWvCQBSE7wX/w/IK3uqmsUiJriIBxYMotaV4fM2+&#10;JsHs27C7muiv7woFj8PMfMPMFr1pxIWcry0reB0lIIgLq2suFXx9rl7eQfiArLGxTAqu5GExHzzN&#10;MNO24w+6HEIpIoR9hgqqENpMSl9UZNCPbEscvV/rDIYoXSm1wy7CTSPTJJlIgzXHhQpbyisqToez&#10;UbD/8e3tFvJJt0a5zTfrdOeO30oNn/vlFESgPjzC/+2NVpC+je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gDaP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Quanti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Quantity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8</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ed quantity</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quantity of Items for the Line Item. The quantity for the order</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lin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0 - Each order line ordered quantity MUST not b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negative,  BII2-T01-R029 - Each order line SHOULD have an</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ordered quantity, BII2-T01-R030 - Each order line ordered</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quantity MUST have an assosiated unit of measure.</w:t>
            </w:r>
          </w:p>
        </w:tc>
      </w:tr>
      <w:tr w:rsidR="00FD5013" w:rsidRPr="00FD5013" w:rsidTr="00FD5013">
        <w:trPr>
          <w:gridAfter w:val="2"/>
          <w:wAfter w:w="713" w:type="dxa"/>
          <w:cantSplit/>
          <w:trHeight w:hRule="exact" w:val="763"/>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02336" behindDoc="0" locked="1" layoutInCell="0" allowOverlap="1" wp14:anchorId="65408A26" wp14:editId="7800ADF1">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8" o:spid="_x0000_s1026" style="position:absolute;margin-left:0;margin-top:.75pt;width:60.6pt;height:38.15pt;z-index:252302336"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1D8cUA&#10;AADcAAAADwAAAGRycy9kb3ducmV2LnhtbESPQWvCQBSE7wX/w/IK3uqmKWiJriIBxYNYtKV4fM2+&#10;JsHs27C7NdFf3xUEj8PMfMPMFr1pxJmcry0reB0lIIgLq2suFXx9rl7eQfiArLGxTAou5GExHzzN&#10;MNO24z2dD6EUEcI+QwVVCG0mpS8qMuhHtiWO3q91BkOUrpTaYRfhppFpkoylwZrjQoUt5RUVp8Of&#10;UfDx49vrNeTjbo1ym2/W6c4dv5UaPvfLKYhAfXiE7+2NVpC+Te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vUPxxQAAANwAAAAPAAAAAAAAAAAAAAAAAJgCAABkcnMv&#10;ZG93bnJldi54bWxQSwUGAAAAAAQABAD1AAAAigMAAAAA&#10;" fillcolor="gray" stroked="f" strokeweight="0"/>
                      <v:rect id="Rectangle 970" o:spid="_x0000_s1028" style="position:absolute;left:843;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LXg8MA&#10;AADcAAAADwAAAGRycy9kb3ducmV2LnhtbERPz2vCMBS+C/sfwhvsZtN1INIZyyiseJCJOsaOb81b&#10;W9a8lCTazr/eHASPH9/vVTGZXpzJ+c6yguckBUFcW91xo+Dz+D5fgvABWWNvmRT8k4di/TBbYa7t&#10;yHs6H0IjYgj7HBW0IQy5lL5uyaBP7EAcuV/rDIYIXSO1wzGGm15mabqQBjuODS0OVLZU/x1ORsHu&#10;xw+XSygXY4VyW26q7MN9fyn19Di9vYIINIW7+ObeaAXZS1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LXg8MAAADcAAAADwAAAAAAAAAAAAAAAACYAgAAZHJzL2Rv&#10;d25yZXYueG1sUEsFBgAAAAAEAAQA9QAAAIgDAAAAAA==&#10;" fillcolor="gray" stroked="f" strokeweight="0"/>
                      <v:rect id="Rectangle 97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5yGMUA&#10;AADcAAAADwAAAGRycy9kb3ducmV2LnhtbESPQWvCQBSE7wX/w/IK3uqmKYiNriIBxYNYtKV4fM2+&#10;JsHs27C7NdFf3xUEj8PMfMPMFr1pxJmcry0reB0lIIgLq2suFXx9rl4mIHxA1thYJgUX8rCYD55m&#10;mGnb8Z7Oh1CKCGGfoYIqhDaT0hcVGfQj2xJH79c6gyFKV0rtsItw08g0ScbSYM1xocKW8oqK0+HP&#10;KPj48e31GvJxt0a5zTfrdOeO30oNn/vlFESgPjzC9/ZGK0jf3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bnIY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9 - Unit code MUST be coded according to the UN/</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ECE Recommendation 20 (20</w:t>
            </w:r>
            <w:r w:rsidR="003255EC">
              <w:rPr>
                <w:rFonts w:ascii="Arial" w:hAnsi="Arial" w:cs="Arial"/>
                <w:i/>
                <w:iCs/>
                <w:color w:val="000000"/>
                <w:sz w:val="16"/>
                <w:szCs w:val="16"/>
                <w:lang w:eastAsia="nb-NO"/>
              </w:rPr>
              <w:t>12</w:t>
            </w:r>
            <w:r w:rsidRPr="00FD5013">
              <w:rPr>
                <w:rFonts w:ascii="Arial" w:hAnsi="Arial" w:cs="Arial"/>
                <w:i/>
                <w:iCs/>
                <w:color w:val="000000"/>
                <w:sz w:val="16"/>
                <w:szCs w:val="16"/>
                <w:lang w:eastAsia="nb-NO"/>
              </w:rPr>
              <w:t>)  EUGEN-T01-R016 - A unit</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code attribute MUST have a unit code list identifier attribute</w:t>
            </w:r>
          </w:p>
          <w:p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i/>
                <w:iCs/>
                <w:color w:val="000000"/>
                <w:sz w:val="16"/>
                <w:szCs w:val="16"/>
                <w:lang w:val="nb-NO" w:eastAsia="nb-NO"/>
              </w:rPr>
              <w:t>"UNECREC20"</w:t>
            </w:r>
          </w:p>
        </w:tc>
      </w:tr>
      <w:tr w:rsidR="00FD5013" w:rsidRPr="00FD5013" w:rsidTr="00FD5013">
        <w:trPr>
          <w:gridAfter w:val="2"/>
          <w:wAfter w:w="713" w:type="dxa"/>
          <w:cantSplit/>
          <w:trHeight w:hRule="exact" w:val="38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03360" behindDoc="0" locked="1" layoutInCell="0" allowOverlap="1" wp14:anchorId="4D1DE418" wp14:editId="0EC45C24">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2" o:spid="_x0000_s1026" style="position:absolute;margin-left:0;margin-top:.75pt;width:60.6pt;height:19.45pt;z-index:25230336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F8sUA&#10;AADcAAAADwAAAGRycy9kb3ducmV2LnhtbESPQWvCQBSE74X+h+UJvdWNEaREV5FAxUOpVEU8PrPP&#10;JJh9G3a3Jvrru4LQ4zAz3zCzRW8acSXna8sKRsMEBHFhdc2lgv3u8/0DhA/IGhvLpOBGHhbz15cZ&#10;Ztp2/EPXbShFhLDPUEEVQptJ6YuKDPqhbYmjd7bOYIjSlVI77CLcNDJNkok0WHNcqLClvKLisv01&#10;CjYn397vIZ90K5Rf+XqVfrvjQam3Qb+cggjUh//ws73WCtLx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kXyxQAAANwAAAAPAAAAAAAAAAAAAAAAAJgCAABkcnMv&#10;ZG93bnJldi54bWxQSwUGAAAAAAQABAD1AAAAigMAAAAA&#10;" fillcolor="gray" stroked="f" strokeweight="0"/>
                      <v:rect id="Rectangle 9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hsUA&#10;AADcAAAADwAAAGRycy9kb3ducmV2LnhtbESPQWvCQBSE7wX/w/IK3uqmsUiJriIBxYMotaV4fM2+&#10;JsHs27C7muiv7woFj8PMfMPMFr1pxIWcry0reB0lIIgLq2suFXx9rl7eQfiArLGxTAqu5GExHzzN&#10;MNO24w+6HEIpIoR9hgqqENpMSl9UZNCPbEscvV/rDIYoXSm1wy7CTSPTJJlIgzXHhQpbyisqToez&#10;UbD/8e3tFvJJt0a5zTfrdOeO30oNn/vlFESgPjzC/+2NVpC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b92GxQAAANwAAAAPAAAAAAAAAAAAAAAAAJgCAABkcnMv&#10;ZG93bnJldi54bWxQSwUGAAAAAAQABAD1AAAAigMAAAAA&#10;" fillcolor="gray" stroked="f" strokeweight="0"/>
                      <v:rect id="Rectangle 9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N4HcUA&#10;AADcAAAADwAAAGRycy9kb3ducmV2LnhtbESPQWvCQBSE7wX/w/IK3uqmkUqJriIBxYMotaV4fM2+&#10;JsHs27C7muiv7woFj8PMfMPMFr1pxIWcry0reB0lIIgLq2suFXx9rl7eQfiArLGxTAqu5GExHzzN&#10;MNO24w+6HEIpIoR9hgqqENpMSl9UZNCPbEscvV/rDIYoXSm1wy7CTSPTJJlIgzXHhQpbyisqToez&#10;UbD/8e3tFvJJt0a5zTfrdOeO30oNn/vlFESgPjzC/+2NVpC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I3gd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UNECERec20</w:t>
            </w:r>
          </w:p>
        </w:tc>
      </w:tr>
      <w:tr w:rsidR="00FD5013" w:rsidRPr="00FD5013" w:rsidTr="00FD5013">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rsidR="00FD5013" w:rsidRPr="00FD5013" w:rsidRDefault="0096274A"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lang w:val="it-IT" w:eastAsia="it-IT"/>
              </w:rPr>
              <w:lastRenderedPageBreak/>
              <mc:AlternateContent>
                <mc:Choice Requires="wps">
                  <w:drawing>
                    <wp:anchor distT="0" distB="0" distL="114300" distR="114300" simplePos="0" relativeHeight="252384256" behindDoc="0" locked="0" layoutInCell="1" allowOverlap="1" wp14:anchorId="2C950B01" wp14:editId="6CD3EDAB">
                      <wp:simplePos x="0" y="0"/>
                      <wp:positionH relativeFrom="column">
                        <wp:posOffset>234950</wp:posOffset>
                      </wp:positionH>
                      <wp:positionV relativeFrom="paragraph">
                        <wp:posOffset>-17780</wp:posOffset>
                      </wp:positionV>
                      <wp:extent cx="10795" cy="5868000"/>
                      <wp:effectExtent l="0" t="0" r="8255" b="0"/>
                      <wp:wrapNone/>
                      <wp:docPr id="1295"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8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8.5pt;margin-top:-1.4pt;width:.85pt;height:462.05pt;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" fillcolor="gray" stroked="f" strokeweight="0"/>
                  </w:pict>
                </mc:Fallback>
              </mc:AlternateContent>
            </w:r>
            <w:r w:rsidR="00FD5013" w:rsidRPr="00FD5013">
              <w:rPr>
                <w:noProof/>
                <w:lang w:val="it-IT" w:eastAsia="it-IT"/>
              </w:rPr>
              <mc:AlternateContent>
                <mc:Choice Requires="wpg">
                  <w:drawing>
                    <wp:anchor distT="0" distB="0" distL="114300" distR="114300" simplePos="0" relativeHeight="252304384" behindDoc="0" locked="1" layoutInCell="0" allowOverlap="1" wp14:anchorId="081CFE59" wp14:editId="5B5654AD">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6" o:spid="_x0000_s1026" style="position:absolute;margin-left:0;margin-top:.75pt;width:48.5pt;height:48.4pt;z-index:25230438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kxcUA&#10;AADcAAAADwAAAGRycy9kb3ducmV2LnhtbESPQWvCQBSE74L/YXlCb7oxB6mpq0hA8VBaaot4fM0+&#10;k2D2bdhdTeqv7wqCx2FmvmEWq9404krO15YVTCcJCOLC6ppLBT/fm/ErCB+QNTaWScEfeVgth4MF&#10;Ztp2/EXXfShFhLDPUEEVQptJ6YuKDPqJbYmjd7LOYIjSlVI77CLcNDJNkpk0WHNcqLClvKLivL8Y&#10;BZ+/vr3dQj7rtijf8902/XDHg1Ivo379BiJQH57hR3unFaTpHO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TFxQAAANwAAAAPAAAAAAAAAAAAAAAAAJgCAABkcnMv&#10;ZG93bnJldi54bWxQSwUGAAAAAAQABAD1AAAAigMAAAAA&#10;" fillcolor="gray" stroked="f" strokeweight="0"/>
                      <v:rect id="Rectangle 97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TbhcMA&#10;AADcAAAADwAAAGRycy9kb3ducmV2LnhtbERPz2vCMBS+C/sfwhvsZtN1INIZyyiseJCJOsaOb81b&#10;W9a8lCTazr/eHASPH9/vVTGZXpzJ+c6yguckBUFcW91xo+Dz+D5fgvABWWNvmRT8k4di/TBbYa7t&#10;yHs6H0IjYgj7HBW0IQy5lL5uyaBP7EAcuV/rDIYIXSO1wzGGm15mabqQBjuODS0OVLZU/x1ORsHu&#10;xw+XSygXY4VyW26q7MN9fyn19Di9vYIINIW7+ObeaAXZS5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TbhcMAAADcAAAADwAAAAAAAAAAAAAAAACYAgAAZHJzL2Rv&#10;d25yZXYueG1sUEsFBgAAAAAEAAQA9QAAAIgDAAAAAA==&#10;" fillcolor="gray" stroked="f" strokeweight="0"/>
                      <v:rect id="Rectangle 979"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h+HsUA&#10;AADcAAAADwAAAGRycy9kb3ducmV2LnhtbESPT2vCQBTE7wW/w/KE3urGFKREVykBxUNp8Q/i8Zl9&#10;JqHZt2F3Namf3hWEHoeZ+Q0zW/SmEVdyvrasYDxKQBAXVtdcKtjvlm8fIHxA1thYJgV/5GExH7zM&#10;MNO24w1dt6EUEcI+QwVVCG0mpS8qMuhHtiWO3tk6gyFKV0rtsItw08g0SSbSYM1xocKW8oqK3+3F&#10;KPg5+fZ2C/mkW6H8yter9NsdD0q9DvvPKYhAffgPP9trrSB9H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GH4e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LineExtension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amoun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otal amount for the Line Item, including Allowance Charges</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but net of taxes. The expected line amount excluding VAT bu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inclusive of other charges, allowances and taxes.</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05408" behindDoc="0" locked="1" layoutInCell="0" allowOverlap="1" wp14:anchorId="19FB6178" wp14:editId="5BD6EC4B">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0" o:spid="_x0000_s1026" style="position:absolute;margin-left:0;margin-top:.75pt;width:60.6pt;height:28.8pt;z-index:25230540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wMUA&#10;AADcAAAADwAAAGRycy9kb3ducmV2LnhtbESPQWvCQBSE7wX/w/IEb3XTQKVEVykBxUNRqiIen9ln&#10;Esy+Dburif76bqHQ4zAz3zCzRW8acSfna8sK3sYJCOLC6ppLBYf98vUDhA/IGhvLpOBBHhbzwcsM&#10;M207/qb7LpQiQthnqKAKoc2k9EVFBv3YtsTRu1hnMETpSqkddhFuGpkmyUQarDkuVNhSXlFx3d2M&#10;gu3Zt89nyCfdCuVXvl6lG3c6KjUa9p9TEIH68B/+a6+1gjR9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7AxQAAANwAAAAPAAAAAAAAAAAAAAAAAJgCAABkcnMv&#10;ZG93bnJldi54bWxQSwUGAAAAAAQABAD1AAAAigMAAAAA&#10;" fillcolor="gray" stroked="f" strokeweight="0"/>
                      <v:rect id="Rectangle 98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wt8QA&#10;AADcAAAADwAAAGRycy9kb3ducmV2LnhtbESPQWvCQBSE7wX/w/KE3urGHEKJriIBxUOp1Ip4fGaf&#10;STD7NuyuJvXXu4VCj8PMfMPMl4NpxZ2cbywrmE4SEMSl1Q1XCg7f67d3ED4ga2wtk4If8rBcjF7m&#10;mGvb8xfd96ESEcI+RwV1CF0upS9rMugntiOO3sU6gyFKV0ntsI9w08o0STJpsOG4UGNHRU3ldX8z&#10;CnZn3z0eocj6DcqPYrtJP93pqNTreFjNQAQawn/4r73VCtI0g9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ocLfEAAAA3AAAAA8AAAAAAAAAAAAAAAAAmAIAAGRycy9k&#10;b3ducmV2LnhtbFBLBQYAAAAABAAEAPUAAACJAwAAAAA=&#10;" fillcolor="gray" stroked="f" strokeweight="0"/>
                      <v:rect id="Rectangle 98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TVLMUA&#10;AADcAAAADwAAAGRycy9kb3ducmV2LnhtbESPQWvCQBSE74L/YXlCb7oxByupq0hA8VBaaot4fM0+&#10;k2D2bdhdTeqv7wqCx2FmvmEWq9404krO15YVTCcJCOLC6ppLBT/fm/EchA/IGhvLpOCPPKyWw8EC&#10;M207/qLrPpQiQthnqKAKoc2k9EVFBv3EtsTRO1lnMETpSqkddhFuGpkmyUwarDkuVNhSXlFx3l+M&#10;gs9f395uIZ91W5Tv+W6bfrjjQamXUb9+AxGoD8/wo73TCtL0Fe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NUs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06432" behindDoc="0" locked="1" layoutInCell="0" allowOverlap="1" wp14:anchorId="5F33DFD2" wp14:editId="641E6EAD">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4" o:spid="_x0000_s1026" style="position:absolute;margin-left:0;margin-top:.75pt;width:48.5pt;height:39.15pt;z-index:25230643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ow8UA&#10;AADcAAAADwAAAGRycy9kb3ducmV2LnhtbESPT2vCQBTE70K/w/IK3nRjDiJpVimBigex+Afp8TX7&#10;moRm34bdrYl++q4geBxm5jdMvhpMKy7kfGNZwWyagCAurW64UnA6fkwWIHxA1thaJgVX8rBavoxy&#10;zLTteU+XQ6hEhLDPUEEdQpdJ6cuaDPqp7Yij92OdwRClq6R22Ee4aWWaJHNpsOG4UGNHRU3l7+HP&#10;KPj89t3tFop5v0a5LTbrdOe+zkqNX4f3NxCBhvAMP9obrSBNZ3A/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ejDxQAAANwAAAAPAAAAAAAAAAAAAAAAAJgCAABkcnMv&#10;ZG93bnJldi54bWxQSwUGAAAAAAQABAD1AAAAigMAAAAA&#10;" fillcolor="gray" stroked="f" strokeweight="0"/>
                      <v:rect id="Rectangle 98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N2tMUA&#10;AADcAAAADwAAAGRycy9kb3ducmV2LnhtbESPQWsCMRSE7wX/Q3iCt5o1BymrUcqC4qFUakV6fN28&#10;7i5uXpYkuqu/3hQKPQ4z8w2zXA+2FVfyoXGsYTbNQBCXzjRcaTh+bp5fQISIbLB1TBpuFGC9Gj0t&#10;MTeu5w+6HmIlEoRDjhrqGLtcylDWZDFMXUecvB/nLcYkfSWNxz7BbStVls2lxYbTQo0dFTWV58PF&#10;ath/h+5+j8W836J8K3Zb9e6/TlpPxsPrAkSkIf6H/9o7o0EpB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E3a0xQAAANwAAAAPAAAAAAAAAAAAAAAAAJgCAABkcnMv&#10;ZG93bnJldi54bWxQSwUGAAAAAAQABAD1AAAAigMAAAAA&#10;" fillcolor="gray" stroked="f" strokeweight="0"/>
                      <v:rect id="Rectangle 987" o:spid="_x0000_s1029" style="position:absolute;left:843;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TL8UA&#10;AADcAAAADwAAAGRycy9kb3ducmV2LnhtbESPQWvCQBSE7wX/w/IEb3XTFKREVykBxUNRqiIen9ln&#10;Esy+Dburif76bqHQ4zAz3zCzRW8acSfna8sK3sYJCOLC6ppLBYf98vUDhA/IGhvLpOBBHhbzwcsM&#10;M207/qb7LpQiQthnqKAKoc2k9EVFBv3YtsTRu1hnMETpSqkddhFuGpkmyUQarDkuVNhSXlFx3d2M&#10;gu3Zt89nyCfdCuVXvl6lG3c6KjUa9p9TEIH68B/+a6+1gjR9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9Mv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otalTax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otalTax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tax amoun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otal tax amount for the Line Item. The total amounts of taxes</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on the lin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07456" behindDoc="0" locked="1" layoutInCell="0" allowOverlap="1" wp14:anchorId="7E88D88E" wp14:editId="62E8CD80">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8" o:spid="_x0000_s1026" style="position:absolute;margin-left:0;margin-top:.75pt;width:60.6pt;height:28.8pt;z-index:25230745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fkcUA&#10;AADcAAAADwAAAGRycy9kb3ducmV2LnhtbESPT2vCQBTE70K/w/IKvdWNOdgSXUUCFQ/F4h/E4zP7&#10;TILZt2F3a6Kf3i0UPA4z8xtmOu9NI67kfG1ZwWiYgCAurK65VLDffb1/gvABWWNjmRTcyMN89jKY&#10;YqZtxxu6bkMpIoR9hgqqENpMSl9UZNAPbUscvbN1BkOUrpTaYRfhppFpkoylwZrjQoUt5RUVl+2v&#10;UfBz8u39HvJxt0T5na+W6dodD0q9vfaLCYhAfXiG/9srrSAdfcD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B+RxQAAANwAAAAPAAAAAAAAAAAAAAAAAJgCAABkcnMv&#10;ZG93bnJldi54bWxQSwUGAAAAAAQABAD1AAAAigMAAAAA&#10;" fillcolor="gray" stroked="f" strokeweight="0"/>
                      <v:rect id="Rectangle 99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eL48EA&#10;AADcAAAADwAAAGRycy9kb3ducmV2LnhtbERPTYvCMBC9L/gfwgje1tQeRKpRloLiQZRVkT3ONrNt&#10;sZmUJNrqr98cBI+P971Y9aYRd3K+tqxgMk5AEBdW11wqOJ/WnzMQPiBrbCyTggd5WC0HHwvMtO34&#10;m+7HUIoYwj5DBVUIbSalLyoy6Me2JY7cn3UGQ4SulNphF8NNI9MkmUqDNceGClvKKyqux5tRcPj1&#10;7fMZ8mm3QbnLt5t0734uSo2G/dccRKA+vMUv91YrSCdxbT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Xi+PBAAAA3AAAAA8AAAAAAAAAAAAAAAAAmAIAAGRycy9kb3du&#10;cmV2LnhtbFBLBQYAAAAABAAEAPUAAACGAwAAAAA=&#10;" fillcolor="gray" stroked="f" strokeweight="0"/>
                      <v:rect id="Rectangle 9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sueMUA&#10;AADcAAAADwAAAGRycy9kb3ducmV2LnhtbESPT2vCQBTE70K/w/IKvdWNOUgbXUUCFQ/F4h/E4zP7&#10;TILZt2F3a6Kf3i0UPA4z8xtmOu9NI67kfG1ZwWiYgCAurK65VLDffb1/gPABWWNjmRTcyMN89jKY&#10;YqZtxxu6bkMpIoR9hgqqENpMSl9UZNAPbUscvbN1BkOUrpTaYRfhppFpkoylwZrjQoUt5RUVl+2v&#10;UfBz8u39HvJxt0T5na+W6dodD0q9vfaLCYhAfXiG/9srrSAdfcL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2y54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75"/>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08480" behindDoc="0" locked="1" layoutInCell="0" allowOverlap="1" wp14:anchorId="1820828A" wp14:editId="323CB636">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2" o:spid="_x0000_s1026" style="position:absolute;margin-left:0;margin-top:0;width:48.5pt;height:48.75pt;z-index:252308480"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qB5sUA&#10;AADcAAAADwAAAGRycy9kb3ducmV2LnhtbESPT2vCQBTE7wW/w/KE3urGUKREVykBxUNp8Q/i8Zl9&#10;JqHZt2F3Namf3hWEHoeZ+Q0zW/SmEVdyvrasYDxKQBAXVtdcKtjvlm8fIHxA1thYJgV/5GExH7zM&#10;MNO24w1dt6EUEcI+QwVVCG0mpS8qMuhHtiWO3tk6gyFKV0rtsItw08g0SSbSYM1xocKW8oqK3+3F&#10;KPg5+fZ2C/mkW6H8yter9NsdD0q9DvvPKYhAffgPP9trrSAdv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2oHmxQAAANwAAAAPAAAAAAAAAAAAAAAAAJgCAABkcnMv&#10;ZG93bnJldi54bWxQSwUGAAAAAAQABAD1AAAAigMAAAAA&#10;" fillcolor="gray" stroked="f" strokeweight="0"/>
                      <v:rect id="Rectangle 994" o:spid="_x0000_s1028"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kfcUA&#10;AADcAAAADwAAAGRycy9kb3ducmV2LnhtbESPT2vCQBTE7wW/w/KE3urGQKVEVykBxUNp8Q/i8Zl9&#10;JqHZt2F3Namf3hWEHoeZ+Q0zW/SmEVdyvrasYDxKQBAXVtdcKtjvlm8fIHxA1thYJgV/5GExH7zM&#10;MNO24w1dt6EUEcI+QwVVCG0mpS8qMuhHtiWO3tk6gyFKV0rtsItw08g0SSbSYM1xocKW8oqK3+3F&#10;KPg5+fZ2C/mkW6H8yter9NsdD0q9DvvPKYhAffgPP9trrSAdv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liR9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artialDeliveryIndicator</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artialDeliveryIndicator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4</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33</w:t>
            </w:r>
          </w:p>
          <w:p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Default</w:t>
            </w:r>
            <w:r w:rsidRPr="00FD5013">
              <w:rPr>
                <w:rFonts w:ascii="Arial" w:hAnsi="Arial" w:cs="Arial"/>
                <w:sz w:val="16"/>
                <w:szCs w:val="16"/>
                <w:lang w:eastAsia="nb-NO"/>
              </w:rPr>
              <w:tab/>
            </w:r>
            <w:r w:rsidRPr="00FD5013">
              <w:rPr>
                <w:rFonts w:ascii="Arial" w:hAnsi="Arial" w:cs="Arial"/>
                <w:color w:val="000000"/>
                <w:sz w:val="16"/>
                <w:szCs w:val="16"/>
                <w:lang w:eastAsia="nb-NO"/>
              </w:rPr>
              <w:t>Tru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rtial Delivery Allowed Indicato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ndicates if the line items must be delivered in a single shipment.</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Default that partial delivery is allowed.</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09504" behindDoc="0" locked="1" layoutInCell="0" allowOverlap="1" wp14:anchorId="5E26F36E" wp14:editId="1755BD8C">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5" o:spid="_x0000_s1026" style="position:absolute;margin-left:0;margin-top:.75pt;width:48.5pt;height:39.15pt;z-index:25230950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ifsUA&#10;AADcAAAADwAAAGRycy9kb3ducmV2LnhtbESPQWvCQBSE7wX/w/IEb3WTHKREV5GA4qFUakvx+Mw+&#10;k2D2bdhdTfTXu4VCj8PMfMMsVoNpxY2cbywrSKcJCOLS6oYrBd9fm9c3ED4ga2wtk4I7eVgtRy8L&#10;zLXt+ZNuh1CJCGGfo4I6hC6X0pc1GfRT2xFH72ydwRClq6R22Ee4aWWWJDNpsOG4UGNHRU3l5XA1&#10;CvYn3z0eoZj1W5TvxW6bfbjjj1KT8bCegwg0hP/wX3unFWRpC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SJ+xQAAANwAAAAPAAAAAAAAAAAAAAAAAJgCAABkcnMv&#10;ZG93bnJldi54bWxQSwUGAAAAAAQABAD1AAAAigMAAAAA&#10;" fillcolor="gray" stroked="f" strokeweight="0"/>
                      <v:rect id="Rectangle 99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8CcUA&#10;AADcAAAADwAAAGRycy9kb3ducmV2LnhtbESPT2vCQBTE70K/w/IK3nRjDiJpVimBigex+Afp8TX7&#10;moRm34bdrYl++q4geBxm5jdMvhpMKy7kfGNZwWyagCAurW64UnA6fkwWIHxA1thaJgVX8rBavoxy&#10;zLTteU+XQ6hEhLDPUEEdQpdJ6cuaDPqp7Yij92OdwRClq6R22Ee4aWWaJHNpsOG4UGNHRU3l7+HP&#10;KPj89t3tFop5v0a5LTbrdOe+zkqNX4f3NxCBhvAMP9obrSCdpXA/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7wJ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ccountingCos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Buyers accounting centre (</w:t>
            </w:r>
            <w:r w:rsidRPr="00FD5013">
              <w:rPr>
                <w:rFonts w:ascii="Arial" w:hAnsi="Arial" w:cs="Arial"/>
                <w:b/>
                <w:bCs/>
                <w:color w:val="000000"/>
                <w:sz w:val="16"/>
                <w:szCs w:val="16"/>
                <w:highlight w:val="yellow"/>
                <w:lang w:val="it-IT" w:eastAsia="nb-NO"/>
              </w:rPr>
              <w:t>Centro di Costo</w:t>
            </w:r>
            <w:r w:rsidRPr="00FD5013">
              <w:rPr>
                <w:rFonts w:ascii="Arial" w:hAnsi="Arial" w:cs="Arial"/>
                <w:b/>
                <w:bCs/>
                <w:color w:val="000000"/>
                <w:sz w:val="16"/>
                <w:szCs w:val="16"/>
                <w:lang w:val="it-IT" w:eastAsia="nb-NO"/>
              </w:rPr>
              <w: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buyer's accounting information applied to the Line Item,</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expressed as text.</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10528" behindDoc="0" locked="1" layoutInCell="0" allowOverlap="1" wp14:anchorId="4F555DA1" wp14:editId="18F5C50E">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8" o:spid="_x0000_s1026" style="position:absolute;margin-left:0;margin-top:.75pt;width:48.5pt;height:19.95pt;z-index:2523105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JTMUA&#10;AADcAAAADwAAAGRycy9kb3ducmV2LnhtbESPQWvCQBSE74X+h+UVeqsbc7AlugkSUDwUS20Rj8/s&#10;Mwlm34bd1UR/fbdQ6HGYmW+YRTGaTlzJ+daygukkAUFcWd1yreD7a/XyBsIHZI2dZVJwIw9F/viw&#10;wEzbgT/pugu1iBD2GSpoQugzKX3VkEE/sT1x9E7WGQxRulpqh0OEm06mSTKTBluOCw32VDZUnXcX&#10;o+Dj6Pv7PZSzYY3yvdys06077JV6fhqXcxCBxvAf/mtvtII0eY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0YlMxQAAANwAAAAPAAAAAAAAAAAAAAAAAJgCAABkcnMv&#10;ZG93bnJldi54bWxQSwUGAAAAAAQABAD1AAAAigMAAAAA&#10;" fillcolor="gray" stroked="f" strokeweight="0"/>
                      <v:rect id="Rectangle 100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dPsMA&#10;AADcAAAADwAAAGRycy9kb3ducmV2LnhtbERPPWvDMBDdC/0P4grZGrkeTHCjhGBoyFBS4obQ8Wpd&#10;bRPrZCTVdv3royHQ8fG+19vJdGIg51vLCl6WCQjiyuqWawXnz7fnFQgfkDV2lknBH3nYbh4f1phr&#10;O/KJhjLUIoawz1FBE0KfS+mrhgz6pe2JI/djncEQoauldjjGcNPJNEkyabDl2NBgT0VD1bX8NQo+&#10;vn0/z6HIxj3K9+KwT4/u66LU4mnavYIINIV/8d190ArSJK6N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4dPsMAAADcAAAADwAAAAAAAAAAAAAAAACYAgAAZHJzL2Rv&#10;d25yZXYueG1sUEsFBgAAAAAEAAQA9QAAAIgDAAAAAA==&#10;" fillcolor="gray" stroked="f" strokeweight="0"/>
                      <v:rect id="Rectangle 100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4pcUA&#10;AADcAAAADwAAAGRycy9kb3ducmV2LnhtbESPQWvCQBSE74X+h+UVeqsbc5A2ugkSUDwUS20Rj8/s&#10;Mwlm34bd1UR/fbdQ6HGYmW+YRTGaTlzJ+daygukkAUFcWd1yreD7a/XyCsIHZI2dZVJwIw9F/viw&#10;wEzbgT/pugu1iBD2GSpoQugzKX3VkEE/sT1x9E7WGQxRulpqh0OEm06mSTKTBluOCw32VDZUnXcX&#10;o+Dj6Pv7PZSzYY3yvdys06077JV6fhqXcxCBxvAf/mtvtII0eYP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ArilxQAAANwAAAAPAAAAAAAAAAAAAAAAAJgCAABkcnMv&#10;ZG93bnJldi54bWxQSwUGAAAAAAQABAD1AAAAigM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11552" behindDoc="0" locked="1" layoutInCell="0" allowOverlap="1" wp14:anchorId="27955C37" wp14:editId="27FF7150">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2" o:spid="_x0000_s1026" style="position:absolute;margin-left:0;margin-top:.75pt;width:60.6pt;height:19.95pt;z-index:2523115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Yq1MQA&#10;AADcAAAADwAAAGRycy9kb3ducmV2LnhtbESPQWvCQBSE7wX/w/IEb3VjDiLRVUpA8VAqWpEeX7Ov&#10;STD7NuyuJvrrXUHocZiZb5jFqjeNuJLztWUFk3ECgriwuuZSwfF7/T4D4QOyxsYyKbiRh9Vy8LbA&#10;TNuO93Q9hFJECPsMFVQhtJmUvqjIoB/bljh6f9YZDFG6UmqHXYSbRqZJMpUGa44LFbaUV1ScDxej&#10;YPfr2/s95NNug/Iz327SL/dzUmo07D/mIAL14T/8am+1gjRJ4XkmH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mKtTEAAAA3AAAAA8AAAAAAAAAAAAAAAAAmAIAAGRycy9k&#10;b3ducmV2LnhtbFBLBQYAAAAABAAEAPUAAACJAwAAAAA=&#10;" fillcolor="gray" stroked="f" strokeweight="0"/>
                      <v:rect id="Rectangle 100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PT8UA&#10;AADcAAAADwAAAGRycy9kb3ducmV2LnhtbESPQWvCQBSE7wX/w/IEb3XTFKREVykBxUNRqiIen9ln&#10;Esy+Dburif76bqHQ4zAz3zCzRW8acSfna8sK3sYJCOLC6ppLBYf98vUDhA/IGhvLpOBBHhbzwcsM&#10;M207/qb7LpQiQthnqKAKoc2k9EVFBv3YtsTRu1hnMETpSqkddhFuGpkmyUQarDkuVNhSXlFx3d2M&#10;gu3Zt89nyCfdCuVXvl6lG3c6KjUa9p9TEIH68B/+a6+1gjR5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6o9PxQAAANwAAAAPAAAAAAAAAAAAAAAAAJgCAABkcnMv&#10;ZG93bnJldi54bWxQSwUGAAAAAAQABAD1AAAAigMAAAAA&#10;" fillcolor="gray" stroked="f" strokeweight="0"/>
                      <v:rect id="Rectangle 100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MXO8UA&#10;AADcAAAADwAAAGRycy9kb3ducmV2LnhtbESPQWvCQBSE7wX/w/IEb3XTUKREVykBxUNRqiIen9ln&#10;Esy+Dburif76bqHQ4zAz3zCzRW8acSfna8sK3sYJCOLC6ppLBYf98vUDhA/IGhvLpOBBHhbzwcsM&#10;M207/qb7LpQiQthnqKAKoc2k9EVFBv3YtsTRu1hnMETpSqkddhFuGpkmyUQarDkuVNhSXlFx3d2M&#10;gu3Zt89nyCfdCuVXvl6lG3c6KjUa9p9TEIH68B/+a6+1gjR5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Axc7xQAAANwAAAAPAAAAAAAAAAAAAAAAAJgCAABkcnMv&#10;ZG93bnJldi54bWxQSwUGAAAAAAQABAD1AAAAigMAAAAA&#10;" fillcolor="gray" stroked="f" strokeweight="0"/>
                      <v:rect id="Rectangle 1006"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yoMUA&#10;AADcAAAADwAAAGRycy9kb3ducmV2LnhtbESPQWvCQBSE7wX/w/IEb3XTQKVEVykBxUNRqiIen9ln&#10;Esy+Dburif76bqHQ4zAz3zCzRW8acSfna8sK3sYJCOLC6ppLBYf98vUDhA/IGhvLpOBBHhbzwcsM&#10;M207/qb7LpQiQthnqKAKoc2k9EVFBv3YtsTRu1hnMETpSqkddhFuGpkmyUQarDkuVNhSXlFx3d2M&#10;gu3Zt89nyCfdCuVXvl6lG3c6KjUa9p9TEIH68B/+a6+1gjR5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T7Kg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12576" behindDoc="0" locked="1" layoutInCell="0" allowOverlap="1" wp14:anchorId="0DAAE0E8" wp14:editId="6F82EBC3">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7" o:spid="_x0000_s1026" style="position:absolute;margin-left:0;margin-top:.75pt;width:72.7pt;height:39.15pt;z-index:25231257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HpxcYA&#10;AADcAAAADwAAAGRycy9kb3ducmV2LnhtbESPQWvCQBCF74X+h2WE3upGD9JGV5FAxUNpqYp4HLNj&#10;EszOht2tSf31nUOhtxnem/e+WawG16obhdh4NjAZZ6CIS28brgwc9m/PL6BiQrbYeiYDPxRhtXx8&#10;WGBufc9fdNulSkkIxxwN1Cl1udaxrMlhHPuOWLSLDw6TrKHSNmAv4a7V0yybaYcNS0ONHRU1ldfd&#10;tzPweY7d/Z6KWb9B/V5sN9OPcDoa8zQa1nNQiYb0b/673lrBfxVa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HpxcYAAADcAAAADwAAAAAAAAAAAAAAAACYAgAAZHJz&#10;L2Rvd25yZXYueG1sUEsFBgAAAAAEAAQA9QAAAIsDAAAAAA==&#10;" fillcolor="gray" stroked="f" strokeweight="0"/>
                      <v:rect id="Rectangle 1009" o:spid="_x0000_s1028" style="position:absolute;left:1086;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1MXsMA&#10;AADcAAAADwAAAGRycy9kb3ducmV2LnhtbERPS4vCMBC+C/6HMAt7W9P1IFqNIgXFw7KLD8Tj2Ixt&#10;sZmUJGu7/nojLHibj+85s0VnanEj5yvLCj4HCQji3OqKCwWH/epjDMIHZI21ZVLwRx4W835vhqm2&#10;LW/ptguFiCHsU1RQhtCkUvq8JIN+YBviyF2sMxgidIXUDtsYbmo5TJKRNFhxbCixoayk/Lr7NQp+&#10;zr6530M2atcov7LNevjtTkel3t+65RREoC68xP/ujY7zJx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1MXsMAAADcAAAADwAAAAAAAAAAAAAAAACYAgAAZHJzL2Rv&#10;d25yZXYueG1sUEsFBgAAAAAEAAQA9QAAAIgDAAAAAA==&#10;" fillcolor="gray" stroked="f" strokeweight="0"/>
                      <v:rect id="Rectangle 101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ROMMA&#10;AADcAAAADwAAAGRycy9kb3ducmV2LnhtbESPT4vCMBTE78J+h/AEb5rqQaRrFCmseBAX/7B4fDbP&#10;tmzzUpKsrX76jSB4HGbmN8x82Zla3Mj5yrKC8SgBQZxbXXGh4HT8Gs5A+ICssbZMCu7kYbn46M0x&#10;1bblPd0OoRARwj5FBWUITSqlz0sy6Ee2IY7e1TqDIUpXSO2wjXBTy0mSTKXBiuNCiQ1lJeW/hz+j&#10;4Pvim8cjZNN2jXKbbdaTnTv/KDXod6tPEIG68A6/2hutIBL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gROM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artDat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eriod start dat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period starts. The start dates counts as</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part of the period.</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13600" behindDoc="0" locked="1" layoutInCell="0" allowOverlap="1" wp14:anchorId="4DB7656E" wp14:editId="0FBAFFFC">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1" o:spid="_x0000_s1026" style="position:absolute;margin-left:0;margin-top:.75pt;width:72.7pt;height:39.15pt;z-index:2523136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jwMMA&#10;AADcAAAADwAAAGRycy9kb3ducmV2LnhtbERPTWvCQBC9C/0Pywi96UYRaVM3QQIVD8VSK9LjNDtN&#10;gtnZsLua6K/vFgre5vE+Z5UPphUXcr6xrGA2TUAQl1Y3XCk4fL5OnkD4gKyxtUwKruQhzx5GK0y1&#10;7fmDLvtQiRjCPkUFdQhdKqUvazLop7YjjtyPdQZDhK6S2mEfw00r50mylAYbjg01dlTUVJ72Z6Pg&#10;/dt3t1solv0G5Vux3cx37uuo1ON4WL+ACDSEu/jfvdVx/v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zjwMMAAADcAAAADwAAAAAAAAAAAAAAAACYAgAAZHJzL2Rv&#10;d25yZXYueG1sUEsFBgAAAAAEAAQA9QAAAIgDAAAAAA==&#10;" fillcolor="gray" stroked="f" strokeweight="0"/>
                      <v:rect id="Rectangle 1013"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BGW8MA&#10;AADcAAAADwAAAGRycy9kb3ducmV2LnhtbERPTWvCQBC9C/0Pywi96UZBaVM3QQIVD8VSK9LjNDtN&#10;gtnZsLua6K/vFgre5vE+Z5UPphUXcr6xrGA2TUAQl1Y3XCk4fL5OnkD4gKyxtUwKruQhzx5GK0y1&#10;7fmDLvtQiRjCPkUFdQhdKqUvazLop7YjjtyPdQZDhK6S2mEfw00r50mylAYbjg01dlTUVJ72Z6Pg&#10;/dt3t1solv0G5Vux3cx37uuo1ON4WL+ACDSEu/jfvdVx/v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BGW8MAAADcAAAADwAAAAAAAAAAAAAAAACYAgAAZHJzL2Rv&#10;d25yZXYueG1sUEsFBgAAAAAEAAQA9QAAAIgDAAAAAA==&#10;" fillcolor="gray" stroked="f" strokeweight="0"/>
                      <v:rect id="Rectangle 1014"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LYLMMA&#10;AADcAAAADwAAAGRycy9kb3ducmV2LnhtbERPTWvCQBC9F/wPywi91Y0eQhvdBAkoHkpLbRGPY3ZM&#10;gtnZsLua1F/fLRR6m8f7nFUxmk7cyPnWsoL5LAFBXFndcq3g63Pz9AzCB2SNnWVS8E0einzysMJM&#10;24E/6LYPtYgh7DNU0ITQZ1L6qiGDfmZ74sidrTMYInS11A6HGG46uUiSVBpsOTY02FPZUHXZX42C&#10;95Pv7/dQpsMW5Wu52y7e3PGg1ON0XC9BBBrDv/jPvdNx/ks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LYLM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Dat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7</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eriod end dat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period ends. The end date counts as par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of the period.</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14624" behindDoc="0" locked="1" layoutInCell="0" allowOverlap="1" wp14:anchorId="13FB23EB" wp14:editId="249D98C8">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5" o:spid="_x0000_s1026" style="position:absolute;margin-left:0;margin-top:.75pt;width:48.5pt;height:19.95pt;z-index:2523146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flw8YA&#10;AADcAAAADwAAAGRycy9kb3ducmV2LnhtbESPQWvCQBCF74X+h2WE3upGD9JGV5FAxUNpqYp4HLNj&#10;EszOht2tSf31nUOhtxnem/e+WawG16obhdh4NjAZZ6CIS28brgwc9m/PL6BiQrbYeiYDPxRhtXx8&#10;WGBufc9fdNulSkkIxxwN1Cl1udaxrMlhHPuOWLSLDw6TrKHSNmAv4a7V0yybaYcNS0ONHRU1ldfd&#10;tzPweY7d/Z6KWb9B/V5sN9OPcDoa8zQa1nNQiYb0b/673lrBfxV8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flw8YAAADcAAAADwAAAAAAAAAAAAAAAACYAgAAZHJz&#10;L2Rvd25yZXYueG1sUEsFBgAAAAAEAAQA9QAAAIsDAAAAAA==&#10;" fillcolor="gray" stroked="f" strokeweight="0"/>
                      <v:rect id="Rectangle 101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tAWMMA&#10;AADcAAAADwAAAGRycy9kb3ducmV2LnhtbERPTWvCQBC9F/wPywi91U08SBtdgwQqHoqlKuJxzI5J&#10;MDsbdrcm+uu7hUJv83ifs8gH04obOd9YVpBOEhDEpdUNVwoO+/eXVxA+IGtsLZOCO3nIl6OnBWba&#10;9vxFt12oRAxhn6GCOoQuk9KXNRn0E9sRR+5incEQoaukdtjHcNPKaZLMpMGGY0ONHRU1ldfdt1Hw&#10;efbd4xGKWb9G+VFs1tOtOx2Veh4PqzmIQEP4F/+5NzrOf0v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tAWMMAAADcAAAADwAAAAAAAAAAAAAAAACYAgAAZHJzL2Rv&#10;d25yZXYueG1sUEsFBgAAAAAEAAQA9QAAAIgDAAAAAA==&#10;" fillcolor="gray" stroked="f" strokeweight="0"/>
                      <v:rect id="Rectangle 101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neL8QA&#10;AADcAAAADwAAAGRycy9kb3ducmV2LnhtbERPS2vCQBC+F/oflil4q5vmIDa6CSVQ8SCKD0qPY3aa&#10;hGZnw+7WRH+9Wyj0Nh/fc5bFaDpxIedbywpepgkI4srqlmsFp+P78xyED8gaO8uk4EoeivzxYYmZ&#10;tgPv6XIItYgh7DNU0ITQZ1L6qiGDfmp74sh9WWcwROhqqR0OMdx0Mk2SmTTYcmxosKeyoer78GMU&#10;7M6+v91CORtWKDflepVu3eeHUpOn8W0BItAY/sV/7rWO819T+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J3i/EAAAA3AAAAA8AAAAAAAAAAAAAAAAAmAIAAGRycy9k&#10;b3ducmV2LnhtbFBLBQYAAAAABAAEAPUAAACJAw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iginatorPa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15648" behindDoc="0" locked="1" layoutInCell="0" allowOverlap="1" wp14:anchorId="4CFB0327" wp14:editId="54B4C87B">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9" o:spid="_x0000_s1026" style="position:absolute;margin-left:0;margin-top:.75pt;width:60.6pt;height:19.95pt;z-index:2523156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QhsMA&#10;AADcAAAADwAAAGRycy9kb3ducmV2LnhtbERPTWvCQBC9C/6HZQredNOAIqlrKAHFQ6mopfQ4zU6T&#10;0Oxs2N2a1F/vCoK3ebzPWeWDacWZnG8sK3ieJSCIS6sbrhR8nDbTJQgfkDW2lknBP3nI1+PRCjNt&#10;ez7Q+RgqEUPYZ6igDqHLpPRlTQb9zHbEkfuxzmCI0FVSO+xjuGllmiQLabDh2FBjR0VN5e/xzyjY&#10;f/vucgnFot+ifCt22/TdfX0qNXkaXl9ABBrCQ3x373Scv5zD7Zl4gV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nQhsMAAADcAAAADwAAAAAAAAAAAAAAAACYAgAAZHJzL2Rv&#10;d25yZXYueG1sUEsFBgAAAAAEAAQA9QAAAIgDAAAAAA==&#10;" fillcolor="gray" stroked="f" strokeweight="0"/>
                      <v:rect id="Rectangle 102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O8cMA&#10;AADcAAAADwAAAGRycy9kb3ducmV2LnhtbERPTWvCQBC9F/oflin0Vjd6CBJdgwQMHqSlWorHMTsm&#10;wexs2F1N6q/vFgre5vE+Z5mPphM3cr61rGA6SUAQV1a3XCv4Omze5iB8QNbYWSYFP+QhXz0/LTHT&#10;duBPuu1DLWII+wwVNCH0mZS+asign9ieOHJn6wyGCF0ttcMhhptOzpIklQZbjg0N9lQ0VF32V6Pg&#10;4+T7+z0U6VCi3BXbcvbujt9Kvb6M6wWIQGN4iP/dWx3nz1P4e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tO8cMAAADcAAAADwAAAAAAAAAAAAAAAACYAgAAZHJzL2Rv&#10;d25yZXYueG1sUEsFBgAAAAAEAAQA9QAAAIgDAAAAAA==&#10;" fillcolor="gray" stroked="f" strokeweight="0"/>
                      <v:rect id="Rectangle 102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rasMA&#10;AADcAAAADwAAAGRycy9kb3ducmV2LnhtbERPS4vCMBC+C/6HMAt7W9P1oFKNIgXFw7KLD8Tj2Ixt&#10;sZmUJGu7/nojLHibj+85s0VnanEj5yvLCj4HCQji3OqKCwWH/epjAsIHZI21ZVLwRx4W835vhqm2&#10;LW/ptguFiCHsU1RQhtCkUvq8JIN+YBviyF2sMxgidIXUDtsYbmo5TJKRNFhxbCixoayk/Lr7NQp+&#10;zr6530M2atcov7LNevjtTkel3t+65RREoC68xP/ujY7zJ2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frasMAAADcAAAADwAAAAAAAAAAAAAAAACYAgAAZHJzL2Rv&#10;d25yZXYueG1sUEsFBgAAAAAEAAQA9QAAAIgDAAAAAA==&#10;" fillcolor="gray" stroked="f" strokeweight="0"/>
                      <v:rect id="Rectangle 1023"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GMUA&#10;AADcAAAADwAAAGRycy9kb3ducmV2LnhtbESPQWvCQBCF7wX/wzKF3uqmHkSiq0ig4qFUakU8jtkx&#10;Cc3Oht3VpP5651DobYb35r1vFqvBtepGITaeDbyNM1DEpbcNVwYO3++vM1AxIVtsPZOBX4qwWo6e&#10;Fphb3/MX3fapUhLCMUcDdUpdrnUsa3IYx74jFu3ig8Mka6i0DdhLuGv1JMum2mHD0lBjR0VN5c/+&#10;6gzszrG731Mx7TeoP4rtZvIZTkdjXp6H9RxUoiH9m/+ut1bwZ0Irz8gE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uH8Y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16672" behindDoc="0" locked="1" layoutInCell="0" allowOverlap="1" wp14:anchorId="2DE5C20A" wp14:editId="6251D3B2">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24" o:spid="_x0000_s1026" style="position:absolute;margin-left:0;margin-top:.75pt;width:72.7pt;height:39.15pt;z-index:25231667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GqpMMA&#10;AADcAAAADwAAAGRycy9kb3ducmV2LnhtbERPS2vCQBC+C/0PywjedKMHramrSKDioVh8ID1Os9Mk&#10;mJ0Nu6tJ/fVdoeBtPr7nLFadqcWNnK8sKxiPEhDEudUVFwpOx/fhKwgfkDXWlknBL3lYLV96C0y1&#10;bXlPt0MoRAxhn6KCMoQmldLnJRn0I9sQR+7HOoMhQldI7bCN4aaWkySZSoMVx4YSG8pKyi+Hq1Hw&#10;+e2b+z1k03aD8iPbbiY793VWatDv1m8gAnXhKf53b3WcP5vD4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GqpMMAAADcAAAADwAAAAAAAAAAAAAAAACYAgAAZHJzL2Rv&#10;d25yZXYueG1sUEsFBgAAAAAEAAQA9QAAAIgDAAAAAA==&#10;" fillcolor="gray" stroked="f" strokeweight="0"/>
                      <v:rect id="Rectangle 1026"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zHsUA&#10;AADcAAAADwAAAGRycy9kb3ducmV2LnhtbESPQWvCQBCF7wX/wzKF3uqmHkSiq0ig4qFUakU8jtkx&#10;Cc3Oht3VpP5651DobYb35r1vFqvBtepGITaeDbyNM1DEpbcNVwYO3++vM1AxIVtsPZOBX4qwWo6e&#10;Fphb3/MX3fapUhLCMUcDdUpdrnUsa3IYx74jFu3ig8Mka6i0DdhLuGv1JMum2mHD0lBjR0VN5c/+&#10;6gzszrG731Mx7TeoP4rtZvIZTkdjXp6H9RxUoiH9m/+ut1bwZ4Ivz8gE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nMexQAAANwAAAAPAAAAAAAAAAAAAAAAAJgCAABkcnMv&#10;ZG93bnJldi54bWxQSwUGAAAAAAQABAD1AAAAigMAAAAA&#10;" fillcolor="gray" stroked="f" strokeweight="0"/>
                      <v:rect id="Rectangle 10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WhcIA&#10;AADcAAAADwAAAGRycy9kb3ducmV2LnhtbERPTYvCMBC9C/6HMMLeNNWDSDXKUlA8yIquiMexmW2L&#10;zaQk0VZ/vVlY2Ns83ucsVp2pxYOcrywrGI8SEMS51RUXCk7f6+EMhA/IGmvLpOBJHlbLfm+BqbYt&#10;H+hxDIWIIexTVFCG0KRS+rwkg35kG+LI/VhnMEToCqkdtjHc1HKSJFNpsOLYUGJDWUn57Xg3CvZX&#10;37xeIZu2G5S7bLuZfLnLWamPQfc5BxGoC//iP/dWx/mzMfw+Ey+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taFwgAAANwAAAAPAAAAAAAAAAAAAAAAAJgCAABkcnMvZG93&#10;bnJldi54bWxQSwUGAAAAAAQABAD1AAAAhwMAAAAA&#10;" fillcolor="gray" stroked="f" strokeweight="0"/>
                      <v:rect id="Rectangle 10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I8sMA&#10;AADcAAAADwAAAGRycy9kb3ducmV2LnhtbERPTWvCQBC9F/oflin0VjfmIBJdgwQMHqSlWorHMTsm&#10;wexs2F1N6q/vFgre5vE+Z5mPphM3cr61rGA6SUAQV1a3XCv4Omze5iB8QNbYWSYFP+QhXz0/LTHT&#10;duBPuu1DLWII+wwVNCH0mZS+asign9ieOHJn6wyGCF0ttcMhhptOpkkykwZbjg0N9lQ0VF32V6Pg&#10;4+T7+z0Us6FEuSu2Zfrujt9Kvb6M6wWIQGN4iP/dWx3nz1P4e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BI8sMAAADcAAAADwAAAAAAAAAAAAAAAACYAgAAZHJzL2Rv&#10;d25yZXYueG1sUEsFBgAAAAAEAAQA9QAAAIgDAAAAAA==&#10;" fillcolor="gray" stroked="f" strokeweight="0"/>
                      <v:rect id="Rectangle 1029" o:spid="_x0000_s1031" style="position:absolute;left:1329;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tacMA&#10;AADcAAAADwAAAGRycy9kb3ducmV2LnhtbERPTWvCQBC9C/6HZQredNMIIqlrKAHFQ6mopfQ4zU6T&#10;0Oxs2N2a1F/vCoK3ebzPWeWDacWZnG8sK3ieJSCIS6sbrhR8nDbTJQgfkDW2lknBP3nI1+PRCjNt&#10;ez7Q+RgqEUPYZ6igDqHLpPRlTQb9zHbEkfuxzmCI0FVSO+xjuGllmiQLabDh2FBjR0VN5e/xzyjY&#10;f/vucgnFot+ifCt22/TdfX0qNXkaXl9ABBrCQ3x373Scv5zD7Zl4gV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ztac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originator party ID</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party who originated Ord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17696" behindDoc="0" locked="1" layoutInCell="0" allowOverlap="1" wp14:anchorId="78333A3D" wp14:editId="604E298C">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0" o:spid="_x0000_s1026" style="position:absolute;margin-left:0;margin-top:.75pt;width:84.85pt;height:28.8pt;z-index:252317696"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FOsMA&#10;AADcAAAADwAAAGRycy9kb3ducmV2LnhtbERPTWvCQBC9C/0Pywi96UYRW1I3QQIVD8VSK9LjNDtN&#10;gtnZsLua6K/vFgre5vE+Z5UPphUXcr6xrGA2TUAQl1Y3XCk4fL5OnkH4gKyxtUwKruQhzx5GK0y1&#10;7fmDLvtQiRjCPkUFdQhdKqUvazLop7YjjtyPdQZDhK6S2mEfw00r50mylAYbjg01dlTUVJ72Z6Pg&#10;/dt3t1solv0G5Vux3cx37uuo1ON4WL+ACDSEu/jfvdVx/t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AFOsMAAADcAAAADwAAAAAAAAAAAAAAAACYAgAAZHJzL2Rv&#10;d25yZXYueG1sUEsFBgAAAAAEAAQA9QAAAIgDAAAAAA==&#10;" fillcolor="gray" stroked="f" strokeweight="0"/>
                      <v:rect id="Rectangle 1032" o:spid="_x0000_s1028"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gocMA&#10;AADcAAAADwAAAGRycy9kb3ducmV2LnhtbERPTWvCQBC9C/0Pywi96UZBW1I3QQIVD8VSK9LjNDtN&#10;gtnZsLua6K/vFgre5vE+Z5UPphUXcr6xrGA2TUAQl1Y3XCk4fL5OnkH4gKyxtUwKruQhzx5GK0y1&#10;7fmDLvtQiRjCPkUFdQhdKqUvazLop7YjjtyPdQZDhK6S2mEfw00r50mylAYbjg01dlTUVJ72Z6Pg&#10;/dt3t1solv0G5Vux3cx37uuo1ON4WL+ACDSEu/jfvdVx/t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gocMAAADcAAAADwAAAAAAAAAAAAAAAACYAgAAZHJzL2Rv&#10;d25yZXYueG1sUEsFBgAAAAAEAAQA9QAAAIgDAAAAAA==&#10;" fillcolor="gray" stroked="f" strokeweight="0"/>
                      <v:rect id="Rectangle 1033"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4+1sMA&#10;AADcAAAADwAAAGRycy9kb3ducmV2LnhtbERPTWvCQBC9F/wPywi91Y0e0hLdBAkoHkpLbRGPY3ZM&#10;gtnZsLua1F/fLRR6m8f7nFUxmk7cyPnWsoL5LAFBXFndcq3g63Pz9ALCB2SNnWVS8E0einzysMJM&#10;24E/6LYPtYgh7DNU0ITQZ1L6qiGDfmZ74sidrTMYInS11A6HGG46uUiSVBpsOTY02FPZUHXZX42C&#10;95Pv7/dQpsMW5Wu52y7e3PGg1ON0XC9BBBrDv/jPvdNx/nM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4+1sMAAADcAAAADwAAAAAAAAAAAAAAAACYAgAAZHJzL2Rv&#10;d25yZXYueG1sUEsFBgAAAAAEAAQA9QAAAIgDAAAAAA==&#10;" fillcolor="gray" stroked="f" strokeweight="0"/>
                      <v:rect id="Rectangle 1034"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bTcIA&#10;AADcAAAADwAAAGRycy9kb3ducmV2LnhtbERPTYvCMBC9L/gfwizsTdP1oFKNIgXFg+yyKuJxbMa2&#10;2ExKEm3XX78RhL3N433ObNGZWtzJ+cqygs9BAoI4t7riQsFhv+pPQPiArLG2TAp+ycNi3nubYapt&#10;yz9034VCxBD2KSooQ2hSKX1ekkE/sA1x5C7WGQwRukJqh20MN7UcJslIGqw4NpTYUFZSft3djILv&#10;s28ej5CN2jXKbbZZD7/c6ajUx3u3nIII1IV/8cu90XH+eAzPZ+IF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8ptNwgAAANwAAAAPAAAAAAAAAAAAAAAAAJgCAABkcnMvZG93&#10;bnJldi54bWxQSwUGAAAAAAQABAD1AAAAhw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441F2"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lang w:val="it-IT" w:eastAsia="it-IT"/>
              </w:rPr>
              <w:lastRenderedPageBreak/>
              <mc:AlternateContent>
                <mc:Choice Requires="wps">
                  <w:drawing>
                    <wp:anchor distT="0" distB="0" distL="114300" distR="114300" simplePos="0" relativeHeight="252378112" behindDoc="0" locked="0" layoutInCell="1" allowOverlap="1" wp14:anchorId="684E8738" wp14:editId="27A653C0">
                      <wp:simplePos x="0" y="0"/>
                      <wp:positionH relativeFrom="column">
                        <wp:posOffset>226060</wp:posOffset>
                      </wp:positionH>
                      <wp:positionV relativeFrom="paragraph">
                        <wp:posOffset>-20320</wp:posOffset>
                      </wp:positionV>
                      <wp:extent cx="10795" cy="5867400"/>
                      <wp:effectExtent l="0" t="0" r="8255" b="0"/>
                      <wp:wrapNone/>
                      <wp:docPr id="1288"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8674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7.8pt;margin-top:-1.6pt;width:.85pt;height:462pt;z-index:25237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" fillcolor="gray" stroked="f" strokeweight="0"/>
                  </w:pict>
                </mc:Fallback>
              </mc:AlternateContent>
            </w:r>
            <w:r w:rsidR="00FD5013" w:rsidRPr="00FD5013">
              <w:rPr>
                <w:noProof/>
                <w:lang w:val="it-IT" w:eastAsia="it-IT"/>
              </w:rPr>
              <mc:AlternateContent>
                <mc:Choice Requires="wpg">
                  <w:drawing>
                    <wp:anchor distT="0" distB="0" distL="114300" distR="114300" simplePos="0" relativeHeight="252318720" behindDoc="0" locked="1" layoutInCell="0" allowOverlap="1" wp14:anchorId="6D9B825E" wp14:editId="01E549B0">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5" o:spid="_x0000_s1026" style="position:absolute;margin-left:0;margin-top:.75pt;width:60.6pt;height:19.95pt;z-index:2523187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ecMA&#10;AADcAAAADwAAAGRycy9kb3ducmV2LnhtbERPTWvCQBC9F/wPywi91Y0eQhvdBAkoHkpLbRGPY3ZM&#10;gtnZsLua1F/fLRR6m8f7nFUxmk7cyPnWsoL5LAFBXFndcq3g63Pz9AzCB2SNnWVS8E0einzysMJM&#10;24E/6LYPtYgh7DNU0ITQZ1L6qiGDfmZ74sidrTMYInS11A6HGG46uUiSVBpsOTY02FPZUHXZX42C&#10;95Pv7/dQpsMW5Wu52y7e3PGg1ON0XC9BBBrDv/jPvdNxfvoC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ecMAAADcAAAADwAAAAAAAAAAAAAAAACYAgAAZHJzL2Rv&#10;d25yZXYueG1sUEsFBgAAAAAEAAQA9QAAAIgDAAAAAA==&#10;" fillcolor="gray" stroked="f" strokeweight="0"/>
                      <v:rect id="Rectangle 1037"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sDOcYA&#10;AADcAAAADwAAAGRycy9kb3ducmV2LnhtbESPQWvCQBCF74X+h2WE3upGD7ZEV5FAxUNpqYp4HLNj&#10;EszOht2tSf31nUOhtxnem/e+WawG16obhdh4NjAZZ6CIS28brgwc9m/Pr6BiQrbYeiYDPxRhtXx8&#10;WGBufc9fdNulSkkIxxwN1Cl1udaxrMlhHPuOWLSLDw6TrKHSNmAv4a7V0yybaYcNS0ONHRU1ldfd&#10;tzPweY7d/Z6KWb9B/V5sN9OPcDoa8zQa1nNQiYb0b/673lrBfxF8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sDOcYAAADcAAAADwAAAAAAAAAAAAAAAACYAgAAZHJz&#10;L2Rvd25yZXYueG1sUEsFBgAAAAAEAAQA9QAAAIsDAAAAAA==&#10;" fillcolor="gray" stroked="f" strokeweight="0"/>
                      <v:rect id="Rectangle 103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mosMA&#10;AADcAAAADwAAAGRycy9kb3ducmV2LnhtbERPTWvCQBC9F/wPywi91U082BJdgwQqHoqlKuJxzI5J&#10;MDsbdrcm+uu7hUJv83ifs8gH04obOd9YVpBOEhDEpdUNVwoO+/eXNxA+IGtsLZOCO3nIl6OnBWba&#10;9vxFt12oRAxhn6GCOoQuk9KXNRn0E9sRR+5incEQoaukdtjHcNPKaZLMpMGGY0ONHRU1ldfdt1Hw&#10;efbd4xGKWb9G+VFs1tOtOx2Veh4PqzmIQEP4F/+5NzrOf03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emosMAAADcAAAADwAAAAAAAAAAAAAAAACYAgAAZHJzL2Rv&#10;d25yZXYueG1sUEsFBgAAAAAEAAQA9QAAAIgDAAAAAA==&#10;" fillcolor="gray" stroked="f" strokeweight="0"/>
                      <v:rect id="Rectangle 103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U41cQA&#10;AADcAAAADwAAAGRycy9kb3ducmV2LnhtbERPS2vCQBC+F/oflil4q5vmoCW6CSVQ8SCKD0qPY3aa&#10;hGZnw+7WRH+9Wyj0Nh/fc5bFaDpxIedbywpepgkI4srqlmsFp+P78ysIH5A1dpZJwZU8FPnjwxIz&#10;bQfe0+UQahFD2GeooAmhz6T0VUMG/dT2xJH7ss5giNDVUjscYrjpZJokM2mw5djQYE9lQ9X34cco&#10;2J19f7uFcjasUG7K9Srdus8PpSZP49sCRKAx/Iv/3Gsd589T+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ONXEAAAA3A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19744" behindDoc="0" locked="1" layoutInCell="0" allowOverlap="1" wp14:anchorId="54488A07" wp14:editId="7DE40502">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0" o:spid="_x0000_s1026" style="position:absolute;margin-left:0;margin-top:.75pt;width:72.7pt;height:39.15pt;z-index:25231974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U2fMMA&#10;AADcAAAADwAAAGRycy9kb3ducmV2LnhtbERPTWvCQBC9C/0PyxS81Y2CoaRuggQqHsRSldLjNDtN&#10;QrOzYXdrUn99VxC8zeN9zqoYTSfO5HxrWcF8loAgrqxuuVZwOr4+PYPwAVljZ5kU/JGHIn+YrDDT&#10;duB3Oh9CLWII+wwVNCH0mZS+asign9meOHLf1hkMEbpaaodDDDedXCRJKg22HBsa7KlsqPo5/BoF&#10;b1++v1xCmQ4blLtyu1ns3eeHUtPHcf0CItAY7uKbe6vj/HQJ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U2fMMAAADcAAAADwAAAAAAAAAAAAAAAACYAgAAZHJzL2Rv&#10;d25yZXYueG1sUEsFBgAAAAAEAAQA9QAAAIgDAAAAAA==&#10;" fillcolor="gray" stroked="f" strokeweight="0"/>
                      <v:rect id="Rectangle 1042"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oC8MA&#10;AADcAAAADwAAAGRycy9kb3ducmV2LnhtbERPTWvCQBC9C/0PywjedKOHUFLXUAIGD6LUSulxmp0m&#10;wexs2N2a6K93C4Xe5vE+Z52PphNXcr61rGC5SEAQV1a3XCs4v2/nzyB8QNbYWSYFN/KQb54ma8y0&#10;HfiNrqdQixjCPkMFTQh9JqWvGjLoF7Ynjty3dQZDhK6W2uEQw00nV0mSSoMtx4YGeyoaqi6nH6Pg&#10;+OX7+z0U6VCi3Be7cnVwnx9Kzabj6wuIQGP4F/+5dzrOT1P4fSZe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eoC8MAAADcAAAADwAAAAAAAAAAAAAAAACYAgAAZHJzL2Rv&#10;d25yZXYueG1sUEsFBgAAAAAEAAQA9QAAAIgDAAAAAA==&#10;" fillcolor="gray" stroked="f" strokeweight="0"/>
                      <v:rect id="Rectangle 104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sNkMMA&#10;AADcAAAADwAAAGRycy9kb3ducmV2LnhtbERPTWvCQBC9F/wPywi91Y0e0hLdBAkoHkpLbRGPY3ZM&#10;gtnZsLua1F/fLRR6m8f7nFUxmk7cyPnWsoL5LAFBXFndcq3g63Pz9ALCB2SNnWVS8E0einzysMJM&#10;24E/6LYPtYgh7DNU0ITQZ1L6qiGDfmZ74sidrTMYInS11A6HGG46uUiSVBpsOTY02FPZUHXZX42C&#10;95Pv7/dQpsMW5Wu52y7e3PGg1ON0XC9BBBrDv/jPvdNxfvoM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sNkM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originator party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party who originated Ord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EA1A26" w:rsidTr="00FD5013">
        <w:trPr>
          <w:gridAfter w:val="2"/>
          <w:wAfter w:w="713" w:type="dxa"/>
          <w:cantSplit/>
          <w:trHeight w:hRule="exact" w:val="671"/>
        </w:trPr>
        <w:tc>
          <w:tcPr>
            <w:tcW w:w="1134" w:type="dxa"/>
            <w:gridSpan w:val="7"/>
            <w:tcBorders>
              <w:top w:val="nil"/>
              <w:left w:val="nil"/>
              <w:bottom w:val="dotted" w:sz="6" w:space="0" w:color="C0C0C0"/>
              <w:right w:val="nil"/>
            </w:tcBorders>
            <w:shd w:val="clear" w:color="auto" w:fill="FFFFFF"/>
          </w:tcPr>
          <w:p w:rsidR="00FD5013" w:rsidRPr="00FD5013" w:rsidRDefault="00E1082D" w:rsidP="00FD5013">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381184" behindDoc="0" locked="0" layoutInCell="1" allowOverlap="1" wp14:anchorId="2FA12619" wp14:editId="543F5709">
                      <wp:simplePos x="0" y="0"/>
                      <wp:positionH relativeFrom="column">
                        <wp:posOffset>380365</wp:posOffset>
                      </wp:positionH>
                      <wp:positionV relativeFrom="paragraph">
                        <wp:posOffset>12700</wp:posOffset>
                      </wp:positionV>
                      <wp:extent cx="236220" cy="431800"/>
                      <wp:effectExtent l="0" t="0" r="0" b="6350"/>
                      <wp:wrapNone/>
                      <wp:docPr id="10465" name="Gruppo 1281"/>
                      <wp:cNvGraphicFramePr/>
                      <a:graphic xmlns:a="http://schemas.openxmlformats.org/drawingml/2006/main">
                        <a:graphicData uri="http://schemas.microsoft.com/office/word/2010/wordprocessingGroup">
                          <wpg:wgp>
                            <wpg:cNvGrpSpPr/>
                            <wpg:grpSpPr>
                              <a:xfrm>
                                <a:off x="0" y="0"/>
                                <a:ext cx="236220" cy="431800"/>
                                <a:chOff x="0" y="0"/>
                                <a:chExt cx="236220" cy="432000"/>
                              </a:xfrm>
                            </wpg:grpSpPr>
                            <wps:wsp>
                              <wps:cNvPr id="10466" name="Rectangle 1045"/>
                              <wps:cNvSpPr>
                                <a:spLocks noChangeArrowheads="1"/>
                              </wps:cNvSpPr>
                              <wps:spPr bwMode="auto">
                                <a:xfrm>
                                  <a:off x="0" y="0"/>
                                  <a:ext cx="952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7" name="Rectangle 1046"/>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8" name="Rectangle 1047"/>
                              <wps:cNvSpPr>
                                <a:spLocks noChangeArrowheads="1"/>
                              </wps:cNvSpPr>
                              <wps:spPr bwMode="auto">
                                <a:xfrm>
                                  <a:off x="142875" y="66675"/>
                                  <a:ext cx="9525" cy="35941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81" o:spid="_x0000_s1026" style="position:absolute;margin-left:29.95pt;margin-top:1pt;width:18.6pt;height:34pt;z-index:252381184" coordsize="236220,4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">
                      <v:rect id="Rectangle 1045" o:spid="_x0000_s1027" style="position:absolute;width:9525;height:43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LKsUA&#10;AADeAAAADwAAAGRycy9kb3ducmV2LnhtbERPTWvCQBC9C/0PyxS81Y0ioaRuggQqHsRSldLjNDtN&#10;QrOzYXdrUn99VxC8zeN9zqoYTSfO5HxrWcF8loAgrqxuuVZwOr4+PYPwAVljZ5kU/JGHIn+YrDDT&#10;duB3Oh9CLWII+wwVNCH0mZS+asign9meOHLf1hkMEbpaaodDDDedXCRJKg22HBsa7KlsqPo5/BoF&#10;b1++v1xCmQ4blLtyu1ns3eeHUtPHcf0CItAY7uKbe6vj/GSZpnB9J94g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YUsqxQAAAN4AAAAPAAAAAAAAAAAAAAAAAJgCAABkcnMv&#10;ZG93bnJldi54bWxQSwUGAAAAAAQABAD1AAAAigMAAAAA&#10;" fillcolor="gray" stroked="f" strokeweight="0"/>
                      <v:rect id="Rectangle 1046" o:spid="_x0000_s1028"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3uscUA&#10;AADeAAAADwAAAGRycy9kb3ducmV2LnhtbERPTWvCQBC9C/0Pywi96UYpqURXkUDFQ7GopXicZqdJ&#10;MDsbdrcm+uu7QsHbPN7nLFa9acSFnK8tK5iMExDEhdU1lwo+j2+jGQgfkDU2lknBlTyslk+DBWba&#10;drynyyGUIoawz1BBFUKbSemLigz6sW2JI/djncEQoSuldtjFcNPIaZKk0mDNsaHClvKKivPh1yj4&#10;+Pbt7RbytNugfM+3m+nOnb6Ueh726zmIQH14iP/dWx3nJy/pK9zfiT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Le6xxQAAAN4AAAAPAAAAAAAAAAAAAAAAAJgCAABkcnMv&#10;ZG93bnJldi54bWxQSwUGAAAAAAQABAD1AAAAigMAAAAA&#10;" fillcolor="gray" stroked="f" strokeweight="0"/>
                      <v:rect id="Rectangle 1047" o:spid="_x0000_s1029" style="position:absolute;left:142875;top:66675;width:9525;height:359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J6w8cA&#10;AADeAAAADwAAAGRycy9kb3ducmV2LnhtbESPQUvDQBCF7wX/wzKCt2ZjkVBit0UClh7EYiviccyO&#10;STA7G3bXJvbXdw5CbzO8N+99s9pMrlcnCrHzbOA+y0ER19523Bh4Pz7Pl6BiQrbYeyYDfxRhs76Z&#10;rbC0fuQ3Oh1SoySEY4kG2pSGUutYt+QwZn4gFu3bB4dJ1tBoG3CUcNfrRZ4X2mHH0tDiQFVL9c/h&#10;1xnYf8XhfE5VMW5Rv1S77eI1fH4Yc3c7PT2CSjSlq/n/emcFP38ohFfekRn0+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yesPHAAAA3gAAAA8AAAAAAAAAAAAAAAAAmAIAAGRy&#10;cy9kb3ducmV2LnhtbFBLBQYAAAAABAAEAPUAAACMAwAAAAA=&#10;" fillcolor="gray" stroked="f" strokeweight="0"/>
                    </v:group>
                  </w:pict>
                </mc:Fallback>
              </mc:AlternateContent>
            </w:r>
          </w:p>
        </w:tc>
        <w:tc>
          <w:tcPr>
            <w:tcW w:w="3006" w:type="dxa"/>
            <w:gridSpan w:val="7"/>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highlight w:val="cyan"/>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Uso</w:t>
            </w:r>
            <w:r w:rsidRPr="00FD5013">
              <w:rPr>
                <w:rFonts w:ascii="Arial" w:hAnsi="Arial" w:cs="Arial"/>
                <w:sz w:val="16"/>
                <w:szCs w:val="16"/>
                <w:lang w:val="it-IT" w:eastAsia="nb-NO"/>
              </w:rPr>
              <w:tab/>
            </w:r>
            <w:r w:rsidRPr="00FD5013">
              <w:rPr>
                <w:rFonts w:ascii="Arial" w:hAnsi="Arial" w:cs="Arial"/>
                <w:b/>
                <w:bCs/>
                <w:color w:val="000000"/>
                <w:sz w:val="16"/>
                <w:szCs w:val="16"/>
                <w:highlight w:val="yellow"/>
                <w:lang w:val="it-IT" w:eastAsia="nb-NO"/>
              </w:rPr>
              <w:t>Sconto o Maggiorazione sulla riga</w:t>
            </w:r>
          </w:p>
          <w:p w:rsidR="00FD5013" w:rsidRPr="00FD5013" w:rsidRDefault="00FD5013" w:rsidP="00FD5013">
            <w:pPr>
              <w:widowControl w:val="0"/>
              <w:tabs>
                <w:tab w:val="left" w:pos="1215"/>
              </w:tabs>
              <w:autoSpaceDE w:val="0"/>
              <w:autoSpaceDN w:val="0"/>
              <w:adjustRightInd w:val="0"/>
              <w:ind w:left="1275"/>
              <w:rPr>
                <w:rFonts w:ascii="Arial" w:hAnsi="Arial" w:cs="Arial"/>
                <w:sz w:val="16"/>
                <w:szCs w:val="16"/>
                <w:lang w:val="it-IT" w:eastAsia="nb-NO"/>
              </w:rPr>
            </w:pPr>
            <w:r w:rsidRPr="00FD5013">
              <w:rPr>
                <w:rFonts w:ascii="Arial" w:hAnsi="Arial" w:cs="Arial"/>
                <w:sz w:val="16"/>
                <w:szCs w:val="16"/>
                <w:lang w:val="it-IT" w:eastAsia="nb-NO"/>
              </w:rPr>
              <w:t>Utilizzare per dettagliare lo sconto/maggiorazione applicata sul totale riga piuttosto che sul prezzo.</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rsidR="00FD5013" w:rsidRPr="00FD5013" w:rsidRDefault="00E1082D" w:rsidP="00FD5013">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379136" behindDoc="0" locked="0" layoutInCell="1" allowOverlap="1" wp14:anchorId="1CFAD8D3" wp14:editId="5E5CE759">
                      <wp:simplePos x="0" y="0"/>
                      <wp:positionH relativeFrom="column">
                        <wp:posOffset>380365</wp:posOffset>
                      </wp:positionH>
                      <wp:positionV relativeFrom="paragraph">
                        <wp:posOffset>15240</wp:posOffset>
                      </wp:positionV>
                      <wp:extent cx="379095" cy="683895"/>
                      <wp:effectExtent l="0" t="0" r="0" b="0"/>
                      <wp:wrapNone/>
                      <wp:docPr id="10457" name="Gruppo 1280"/>
                      <wp:cNvGraphicFramePr/>
                      <a:graphic xmlns:a="http://schemas.openxmlformats.org/drawingml/2006/main">
                        <a:graphicData uri="http://schemas.microsoft.com/office/word/2010/wordprocessingGroup">
                          <wpg:wgp>
                            <wpg:cNvGrpSpPr/>
                            <wpg:grpSpPr>
                              <a:xfrm>
                                <a:off x="0" y="0"/>
                                <a:ext cx="379095" cy="683895"/>
                                <a:chOff x="0" y="0"/>
                                <a:chExt cx="379095" cy="683895"/>
                              </a:xfrm>
                            </wpg:grpSpPr>
                            <wps:wsp>
                              <wps:cNvPr id="10458" name="Rectangle 1079"/>
                              <wps:cNvSpPr>
                                <a:spLocks noChangeArrowheads="1"/>
                              </wps:cNvSpPr>
                              <wps:spPr bwMode="auto">
                                <a:xfrm>
                                  <a:off x="0" y="0"/>
                                  <a:ext cx="9525" cy="64790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9" name="Rectangle 1080"/>
                              <wps:cNvSpPr>
                                <a:spLocks noChangeArrowheads="1"/>
                              </wps:cNvSpPr>
                              <wps:spPr bwMode="auto">
                                <a:xfrm>
                                  <a:off x="142875" y="0"/>
                                  <a:ext cx="9525" cy="6838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0" name="Rectangle 1081"/>
                              <wps:cNvSpPr>
                                <a:spLocks noChangeArrowheads="1"/>
                              </wps:cNvSpPr>
                              <wps:spPr bwMode="auto">
                                <a:xfrm>
                                  <a:off x="142875" y="66675"/>
                                  <a:ext cx="236220" cy="952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80" o:spid="_x0000_s1026" style="position:absolute;margin-left:29.95pt;margin-top:1.2pt;width:29.85pt;height:53.85pt;z-index:252379136" coordsize="3790,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">
                      <v:rect id="Rectangle 1079" o:spid="_x0000_s1027" style="position:absolute;width:95;height:6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6wfsgA&#10;AADeAAAADwAAAGRycy9kb3ducmV2LnhtbESPQWvCQBCF74X+h2UK3upGsVKiq0hA8SAttaX0OGan&#10;SWh2NuyuJvrrO4dCbzO8N+99s1wPrlUXCrHxbGAyzkARl942XBn4eN8+PoOKCdli65kMXCnCenV/&#10;t8Tc+p7f6HJMlZIQjjkaqFPqcq1jWZPDOPYdsWjfPjhMsoZK24C9hLtWT7Nsrh02LA01dlTUVP4c&#10;z87A6yl2t1sq5v0O9aHY76Yv4evTmNHDsFmASjSkf/Pf9d4KfjZ7El55R2b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3rB+yAAAAN4AAAAPAAAAAAAAAAAAAAAAAJgCAABk&#10;cnMvZG93bnJldi54bWxQSwUGAAAAAAQABAD1AAAAjQMAAAAA&#10;" fillcolor="gray" stroked="f" strokeweight="0"/>
                      <v:rect id="Rectangle 1080" o:spid="_x0000_s1028" style="position:absolute;left:1428;width:96;height:6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IV5cUA&#10;AADeAAAADwAAAGRycy9kb3ducmV2LnhtbERPTWvCQBC9F/wPywi9NRvFSpu6igQUD0XRltLjNDsm&#10;wexs2N2a6K/vFgRv83ifM1v0phFncr62rGCUpCCIC6trLhV8fqyeXkD4gKyxsUwKLuRhMR88zDDT&#10;tuM9nQ+hFDGEfYYKqhDaTEpfVGTQJ7YljtzROoMhQldK7bCL4aaR4zSdSoM1x4YKW8orKk6HX6Ng&#10;9+Pb6zXk026N8j3frMdb9/2l1OOwX76BCNSHu/jm3ug4P508v8L/O/EG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hXlxQAAAN4AAAAPAAAAAAAAAAAAAAAAAJgCAABkcnMv&#10;ZG93bnJldi54bWxQSwUGAAAAAAQABAD1AAAAigMAAAAA&#10;" fillcolor="gray" stroked="f" strokeweight="0"/>
                      <v:rect id="Rectangle 1081" o:spid="_x0000_s1029" style="position:absolute;left:1428;top:666;width:2362;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R2xccA&#10;AADeAAAADwAAAGRycy9kb3ducmV2LnhtbESPQUvDQBCF7wX/wzKCt2ZjkVBit0UClh7EYiviccyO&#10;STA7G3bXJvbXdw5CbzPMm/fet9pMrlcnCrHzbOA+y0ER19523Bh4Pz7Pl6BiQrbYeyYDfxRhs76Z&#10;rbC0fuQ3Oh1So8SEY4kG2pSGUutYt+QwZn4gltu3Dw6TrKHRNuAo5q7XizwvtMOOJaHFgaqW6p/D&#10;rzOw/4rD+ZyqYtyifql228Vr+Pww5u52enoElWhKV/H/985K/fyhEADBkRn0+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EdsXHAAAA3gAAAA8AAAAAAAAAAAAAAAAAmAIAAGRy&#10;cy9kb3ducmV2LnhtbFBLBQYAAAAABAAEAPUAAACMAwAAAAA=&#10;" fillcolor="gray" stroked="f" strokeweight="0"/>
                    </v:group>
                  </w:pict>
                </mc:Fallback>
              </mc:AlternateContent>
            </w:r>
            <w:r>
              <w:rPr>
                <w:rFonts w:ascii="Arial" w:hAnsi="Arial" w:cs="Arial"/>
                <w:noProof/>
                <w:sz w:val="12"/>
                <w:szCs w:val="12"/>
                <w:lang w:val="it-IT" w:eastAsia="it-IT"/>
              </w:rPr>
              <mc:AlternateContent>
                <mc:Choice Requires="wpg">
                  <w:drawing>
                    <wp:anchor distT="0" distB="0" distL="114300" distR="114300" simplePos="0" relativeHeight="252380160" behindDoc="0" locked="0" layoutInCell="1" allowOverlap="1" wp14:anchorId="2D243339" wp14:editId="60CDEF24">
                      <wp:simplePos x="0" y="0"/>
                      <wp:positionH relativeFrom="column">
                        <wp:posOffset>380365</wp:posOffset>
                      </wp:positionH>
                      <wp:positionV relativeFrom="paragraph">
                        <wp:posOffset>510540</wp:posOffset>
                      </wp:positionV>
                      <wp:extent cx="388620" cy="503555"/>
                      <wp:effectExtent l="0" t="0" r="0" b="0"/>
                      <wp:wrapNone/>
                      <wp:docPr id="10461" name="Gruppo 1234"/>
                      <wp:cNvGraphicFramePr/>
                      <a:graphic xmlns:a="http://schemas.openxmlformats.org/drawingml/2006/main">
                        <a:graphicData uri="http://schemas.microsoft.com/office/word/2010/wordprocessingGroup">
                          <wpg:wgp>
                            <wpg:cNvGrpSpPr/>
                            <wpg:grpSpPr>
                              <a:xfrm>
                                <a:off x="0" y="0"/>
                                <a:ext cx="388620" cy="503555"/>
                                <a:chOff x="0" y="0"/>
                                <a:chExt cx="388620" cy="503555"/>
                              </a:xfrm>
                            </wpg:grpSpPr>
                            <wps:wsp>
                              <wps:cNvPr id="10462"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3" name="Rectangle 1084"/>
                              <wps:cNvSpPr>
                                <a:spLocks noChangeArrowheads="1"/>
                              </wps:cNvSpPr>
                              <wps:spPr bwMode="auto">
                                <a:xfrm>
                                  <a:off x="142875"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4" name="Rectangle 1085"/>
                              <wps:cNvSpPr>
                                <a:spLocks noChangeArrowheads="1"/>
                              </wps:cNvSpPr>
                              <wps:spPr bwMode="auto">
                                <a:xfrm>
                                  <a:off x="152400" y="66675"/>
                                  <a:ext cx="236220" cy="951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34" o:spid="_x0000_s1026" style="position:absolute;margin-left:29.95pt;margin-top:40.2pt;width:30.6pt;height:39.65pt;z-index:252380160" coordsize="388620,503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">
                      <v:rect id="Rectangle 1083" o:spid="_x0000_s1027" style="position:absolute;width:9525;height:503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pNKcQA&#10;AADeAAAADwAAAGRycy9kb3ducmV2LnhtbERPTWvCQBC9C/0PyxR6042hBImuIoGKh1KpLeJxzI5J&#10;MDsbdrcm+uu7hYK3ebzPWawG04orOd9YVjCdJCCIS6sbrhR8f72NZyB8QNbYWiYFN/KwWj6NFphr&#10;2/MnXfehEjGEfY4K6hC6XEpf1mTQT2xHHLmzdQZDhK6S2mEfw00r0yTJpMGGY0ONHRU1lZf9j1Gw&#10;O/nufg9F1m9QvhfbTfrhjgelXp6H9RxEoCE8xP/urY7zk9cshb934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aTSnEAAAA3gAAAA8AAAAAAAAAAAAAAAAAmAIAAGRycy9k&#10;b3ducmV2LnhtbFBLBQYAAAAABAAEAPUAAACJAwAAAAA=&#10;" fillcolor="gray" stroked="f" strokeweight="0"/>
                      <v:rect id="Rectangle 1084" o:spid="_x0000_s1028" style="position:absolute;left:142875;width:9525;height:503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ossUA&#10;AADeAAAADwAAAGRycy9kb3ducmV2LnhtbERPTWvCQBC9C/0Pywi96UZbgkRXkUDFQ1GqpXicZqdJ&#10;MDsbdrcm+uu7QsHbPN7nLFa9acSFnK8tK5iMExDEhdU1lwo+j2+jGQgfkDU2lknBlTyslk+DBWba&#10;dvxBl0MoRQxhn6GCKoQ2k9IXFRn0Y9sSR+7HOoMhQldK7bCL4aaR0yRJpcGaY0OFLeUVFefDr1Gw&#10;//bt7RbytNugfM+3m+nOnb6Ueh726zmIQH14iP/dWx3nJ6/pC9zfiT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FuiyxQAAAN4AAAAPAAAAAAAAAAAAAAAAAJgCAABkcnMv&#10;ZG93bnJldi54bWxQSwUGAAAAAAQABAD1AAAAigMAAAAA&#10;" fillcolor="gray" stroked="f" strokeweight="0"/>
                      <v:rect id="Rectangle 1085" o:spid="_x0000_s1029" style="position:absolute;left:152400;top:66675;width:236220;height:9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9wxsQA&#10;AADeAAAADwAAAGRycy9kb3ducmV2LnhtbERPTWvCQBC9F/oflhG81Y0ioURXKYGKB1HUUjyO2TEJ&#10;zc6G3dVEf71bKPQ2j/c582VvGnEj52vLCsajBARxYXXNpYKv4+fbOwgfkDU2lknBnTwsF68vc8y0&#10;7XhPt0MoRQxhn6GCKoQ2k9IXFRn0I9sSR+5incEQoSuldtjFcNPISZKk0mDNsaHClvKKip/D1SjY&#10;nX37eIQ87VYoN/l6Ndm607dSw0H/MQMRqA//4j/3Wsf5yTSdwu878Qa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cMbEAAAA3gAAAA8AAAAAAAAAAAAAAAAAmAIAAGRycy9k&#10;b3ducmV2LnhtbFBLBQYAAAAABAAEAPUAAACJAw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hargeIndicator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ChargeIndicato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rue = Charge, False = Allowanc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2866"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llowanceChargeReason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Motivo per la maggiorazione / sconto</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91"/>
        </w:trPr>
        <w:tc>
          <w:tcPr>
            <w:tcW w:w="1274"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lang w:val="it-IT" w:eastAsia="it-IT"/>
              </w:rPr>
              <mc:AlternateContent>
                <mc:Choice Requires="wpg">
                  <w:drawing>
                    <wp:anchor distT="0" distB="0" distL="114300" distR="114300" simplePos="0" relativeHeight="252369920" behindDoc="0" locked="0" layoutInCell="1" allowOverlap="1" wp14:anchorId="575C2553" wp14:editId="0510B48D">
                      <wp:simplePos x="0" y="0"/>
                      <wp:positionH relativeFrom="column">
                        <wp:posOffset>384810</wp:posOffset>
                      </wp:positionH>
                      <wp:positionV relativeFrom="paragraph">
                        <wp:posOffset>24130</wp:posOffset>
                      </wp:positionV>
                      <wp:extent cx="388620" cy="375285"/>
                      <wp:effectExtent l="0" t="0" r="0" b="5715"/>
                      <wp:wrapNone/>
                      <wp:docPr id="1215" name="Gruppo 1215"/>
                      <wp:cNvGraphicFramePr/>
                      <a:graphic xmlns:a="http://schemas.openxmlformats.org/drawingml/2006/main">
                        <a:graphicData uri="http://schemas.microsoft.com/office/word/2010/wordprocessingGroup">
                          <wpg:wgp>
                            <wpg:cNvGrpSpPr/>
                            <wpg:grpSpPr>
                              <a:xfrm>
                                <a:off x="0" y="0"/>
                                <a:ext cx="388620" cy="375285"/>
                                <a:chOff x="0" y="0"/>
                                <a:chExt cx="388620" cy="375285"/>
                              </a:xfrm>
                            </wpg:grpSpPr>
                            <wps:wsp>
                              <wps:cNvPr id="3265" name="Rectangle 1083"/>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9" name="Rectangle 1084"/>
                              <wps:cNvSpPr>
                                <a:spLocks noChangeArrowheads="1"/>
                              </wps:cNvSpPr>
                              <wps:spPr bwMode="auto">
                                <a:xfrm>
                                  <a:off x="142875"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7" name="Rectangle 108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0" name="Rectangle 1086"/>
                              <wps:cNvSpPr>
                                <a:spLocks noChangeArrowheads="1"/>
                              </wps:cNvSpPr>
                              <wps:spPr bwMode="auto">
                                <a:xfrm>
                                  <a:off x="304800" y="66675"/>
                                  <a:ext cx="9525" cy="3067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15" o:spid="_x0000_s1026" style="position:absolute;margin-left:30.3pt;margin-top:1.9pt;width:30.6pt;height:29.55pt;z-index:252369920" coordsize="3886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">
                      <v:rect id="Rectangle 1083" o:spid="_x0000_s1027" style="position:absolute;width:9525;height:375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e5ocYA&#10;AADdAAAADwAAAGRycy9kb3ducmV2LnhtbESPQWvCQBSE7wX/w/KE3urGlAaJrlICiodiqZbi8Zl9&#10;JqHZt2F3a6K/vlsoeBxm5htmsRpMKy7kfGNZwXSSgCAurW64UvB5WD/NQPiArLG1TAqu5GG1HD0s&#10;MNe25w+67EMlIoR9jgrqELpcSl/WZNBPbEccvbN1BkOUrpLaYR/hppVpkmTSYMNxocaOiprK7/2P&#10;UfB+8t3tFoqs36B8K7abdOeOX0o9jofXOYhAQ7iH/9tbreA5zV7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e5ocYAAADdAAAADwAAAAAAAAAAAAAAAACYAgAAZHJz&#10;L2Rvd25yZXYueG1sUEsFBgAAAAAEAAQA9QAAAIsDAAAAAA==&#10;" fillcolor="gray" stroked="f" strokeweight="0"/>
                      <v:rect id="Rectangle 1084" o:spid="_x0000_s1028" style="position:absolute;left:142875;width:9525;height:375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qzpMYA&#10;AADdAAAADwAAAGRycy9kb3ducmV2LnhtbESPQWvCQBSE70L/w/KE3nRjhNCmrlICFQ9F0ZbS42v2&#10;NQnNvg27q4n+elcoeBxm5htmsRpMK07kfGNZwWyagCAurW64UvD58TZ5AuEDssbWMik4k4fV8mG0&#10;wFzbnvd0OoRKRAj7HBXUIXS5lL6syaCf2o44er/WGQxRukpqh32Em1amSZJJgw3HhRo7Kmoq/w5H&#10;o2D347vLJRRZv0b5XmzW6dZ9fyn1OB5eX0AEGsI9/N/eaAXzNHu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qzpMYAAADdAAAADwAAAAAAAAAAAAAAAACYAgAAZHJz&#10;L2Rvd25yZXYueG1sUEsFBgAAAAAEAAQA9QAAAIsDAAAAAA==&#10;" fillcolor="gray" stroked="f" strokeweight="0"/>
                      <v:rect id="Rectangle 1085" o:spid="_x0000_s1029" style="position:absolute;left:152400;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gVvsQA&#10;AADdAAAADwAAAGRycy9kb3ducmV2LnhtbERPTWvCQBC9F/wPywi91Y0ebI1uggQUD9JSK+JxzE6T&#10;0Oxs2N2a6K/vFgq9zeN9ziofTCuu5HxjWcF0koAgLq1uuFJw/Ng8vYDwAVlja5kU3MhDno0eVphq&#10;2/M7XQ+hEjGEfYoK6hC6VEpf1mTQT2xHHLlP6wyGCF0ltcM+hptWzpJkLg02HBtq7Kioqfw6fBsF&#10;bxff3e+hmPdblPtit529uvNJqcfxsF6CCDSEf/Gfe6fj/OniGX6/iS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Fb7EAAAA3QAAAA8AAAAAAAAAAAAAAAAAmAIAAGRycy9k&#10;b3ducmV2LnhtbFBLBQYAAAAABAAEAPUAAACJAwAAAAA=&#10;" fillcolor="gray" stroked="f" strokeweight="0"/>
                      <v:rect id="Rectangle 1086" o:spid="_x0000_s1030" style="position:absolute;left:304800;top:66675;width:9525;height:306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55McYA&#10;AADdAAAADwAAAGRycy9kb3ducmV2LnhtbESPQWvDMAyF74P+B6PBbquzHMJI65YSaOlhrKwrZUct&#10;VpPQWA62m2T59fVgsJvEe+/T03I9mlb05HxjWcHLPAFBXFrdcKXg9Ll9fgXhA7LG1jIp+CEP69Xs&#10;YYm5tgN/UH8MlYgQ9jkqqEPocil9WZNBP7cdcdQu1hkMcXWV1A6HCDetTJMkkwYbjhdq7Kioqbwe&#10;b0bB4dt30xSKbNihfCv2u/TdfZ2VenocNwsQgcbwb/5L73WsH5Hw+00cQa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55McYAAADdAAAADwAAAAAAAAAAAAAAAACYAgAAZHJz&#10;L2Rvd25yZXYueG1sUEsFBgAAAAAEAAQA9QAAAIsD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mount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mporto sconto</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et amount for the allowance charge connected to the pric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lang w:val="it-IT" w:eastAsia="it-IT"/>
              </w:rPr>
              <mc:AlternateContent>
                <mc:Choice Requires="wpg">
                  <w:drawing>
                    <wp:anchor distT="0" distB="0" distL="114300" distR="114300" simplePos="0" relativeHeight="252366848" behindDoc="0" locked="0" layoutInCell="1" allowOverlap="1" wp14:anchorId="6CEB3F11" wp14:editId="17DF51B6">
                      <wp:simplePos x="0" y="0"/>
                      <wp:positionH relativeFrom="column">
                        <wp:posOffset>384810</wp:posOffset>
                      </wp:positionH>
                      <wp:positionV relativeFrom="paragraph">
                        <wp:posOffset>5080</wp:posOffset>
                      </wp:positionV>
                      <wp:extent cx="541020" cy="365760"/>
                      <wp:effectExtent l="0" t="0" r="0" b="0"/>
                      <wp:wrapNone/>
                      <wp:docPr id="2952" name="Gruppo 2952"/>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58" name="Rectangle 108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9" name="Rectangle 1089"/>
                              <wps:cNvSpPr>
                                <a:spLocks noChangeArrowheads="1"/>
                              </wps:cNvSpPr>
                              <wps:spPr bwMode="auto">
                                <a:xfrm>
                                  <a:off x="142875"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0" name="Rectangle 1090"/>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1" name="Rectangle 1091"/>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2952" o:spid="_x0000_s1026" style="position:absolute;margin-left:30.3pt;margin-top:.4pt;width:42.6pt;height:28.8pt;z-index:252366848"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">
                      <v:rect id="Rectangle 1088" o:spid="_x0000_s1027" style="position:absolute;width:95;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9j/sQA&#10;AADdAAAADwAAAGRycy9kb3ducmV2LnhtbERPz2vCMBS+C/sfwhvspukKK64aZRRWPAyHOsTjs3lr&#10;y5qXkmS28683h4HHj+/3cj2aTlzI+daygudZAoK4srrlWsHX4X06B+EDssbOMin4Iw/r1cNkibm2&#10;A+/osg+1iCHsc1TQhNDnUvqqIYN+ZnviyH1bZzBE6GqpHQ4x3HQyTZJMGmw5NjTYU9FQ9bP/NQo+&#10;z76/XkORDSXKj2JTplt3Oir19Di+LUAEGsNd/O/eaAXZ60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Y/7EAAAA3QAAAA8AAAAAAAAAAAAAAAAAmAIAAGRycy9k&#10;b3ducmV2LnhtbFBLBQYAAAAABAAEAPUAAACJAwAAAAA=&#10;" fillcolor="gray" stroked="f" strokeweight="0"/>
                      <v:rect id="Rectangle 1089" o:spid="_x0000_s1028" style="position:absolute;left:1428;width:96;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PGZcYA&#10;AADdAAAADwAAAGRycy9kb3ducmV2LnhtbESPQWvCQBSE74X+h+UVvNVNhQaNrlICFQ+iaEU8vmZf&#10;k9Ds27C7NdFf7wpCj8PMfMPMFr1pxJmcry0reBsmIIgLq2suFRy+Pl/HIHxA1thYJgUX8rCYPz/N&#10;MNO24x2d96EUEcI+QwVVCG0mpS8qMuiHtiWO3o91BkOUrpTaYRfhppGjJEmlwZrjQoUt5RUVv/s/&#10;o2D77dvrNeRpt0S5zlfL0cadjkoNXvqPKYhAffgPP9orrSCd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PGZcYAAADdAAAADwAAAAAAAAAAAAAAAACYAgAAZHJz&#10;L2Rvd25yZXYueG1sUEsFBgAAAAAEAAQA9QAAAIsDAAAAAA==&#10;" fillcolor="gray" stroked="f" strokeweight="0"/>
                      <v:rect id="Rectangle 1090" o:spid="_x0000_s1029" style="position:absolute;left:3048;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WlRcMA&#10;AADdAAAADwAAAGRycy9kb3ducmV2LnhtbERPz2vCMBS+C/sfwht4s+k8FO2MMgoTD6KoY+z41ry1&#10;Zc1LSaKt/vXmIHj8+H4vVoNpxYWcbywreEtSEMSl1Q1XCr5On5MZCB+QNbaWScGVPKyWL6MF5tr2&#10;fKDLMVQihrDPUUEdQpdL6cuaDPrEdsSR+7POYIjQVVI77GO4aeU0TTNpsOHYUGNHRU3l//FsFOx/&#10;fXe7hSLr1yi3xWY93bmfb6XGr8PHO4hAQ3iKH+6NVpDNs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WlRcMAAADdAAAADwAAAAAAAAAAAAAAAACYAgAAZHJzL2Rv&#10;d25yZXYueG1sUEsFBgAAAAAEAAQA9QAAAIgDAAAAAA==&#10;" fillcolor="gray" stroked="f" strokeweight="0"/>
                      <v:rect id="Rectangle 1091" o:spid="_x0000_s1030"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A3sYA&#10;AADdAAAADwAAAGRycy9kb3ducmV2LnhtbESPQWvCQBSE7wX/w/KE3upGD6GNriIBxUNpqYp4fGaf&#10;STD7NuyuJvXXdwWhx2FmvmFmi9404kbO15YVjEcJCOLC6ppLBfvd6u0dhA/IGhvLpOCXPCzmg5cZ&#10;Ztp2/EO3bShFhLDPUEEVQptJ6YuKDPqRbYmjd7bOYIjSlVI77CLcNHKSJKk0WHNcqLClvKLisr0a&#10;Bd8n397vIU+7NcrPfLOefLnjQanXYb+cggjUh//ws73RCtKPdA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kA3sYAAADdAAAADwAAAAAAAAAAAAAAAACYAgAAZHJz&#10;L2Rvd25yZXYueG1sUEsFBgAAAAAEAAQA9QAAAIsDA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lang w:val="it-IT" w:eastAsia="it-IT"/>
              </w:rPr>
              <mc:AlternateContent>
                <mc:Choice Requires="wpg">
                  <w:drawing>
                    <wp:anchor distT="0" distB="0" distL="114300" distR="114300" simplePos="0" relativeHeight="252367872" behindDoc="0" locked="0" layoutInCell="1" allowOverlap="1" wp14:anchorId="6D4E6132" wp14:editId="72F3B033">
                      <wp:simplePos x="0" y="0"/>
                      <wp:positionH relativeFrom="column">
                        <wp:posOffset>384810</wp:posOffset>
                      </wp:positionH>
                      <wp:positionV relativeFrom="paragraph">
                        <wp:posOffset>1270</wp:posOffset>
                      </wp:positionV>
                      <wp:extent cx="379095" cy="497205"/>
                      <wp:effectExtent l="0" t="0" r="0" b="0"/>
                      <wp:wrapNone/>
                      <wp:docPr id="2951" name="Gruppo 2951"/>
                      <wp:cNvGraphicFramePr/>
                      <a:graphic xmlns:a="http://schemas.openxmlformats.org/drawingml/2006/main">
                        <a:graphicData uri="http://schemas.microsoft.com/office/word/2010/wordprocessingGroup">
                          <wpg:wgp>
                            <wpg:cNvGrpSpPr/>
                            <wpg:grpSpPr>
                              <a:xfrm>
                                <a:off x="0" y="0"/>
                                <a:ext cx="379095" cy="497205"/>
                                <a:chOff x="0" y="0"/>
                                <a:chExt cx="379095" cy="497205"/>
                              </a:xfrm>
                            </wpg:grpSpPr>
                            <wps:wsp>
                              <wps:cNvPr id="6963" name="Rectangle 109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4" name="Rectangle 1094"/>
                              <wps:cNvSpPr>
                                <a:spLocks noChangeArrowheads="1"/>
                              </wps:cNvSpPr>
                              <wps:spPr bwMode="auto">
                                <a:xfrm>
                                  <a:off x="142875"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5" name="Rectangle 1095"/>
                              <wps:cNvSpPr>
                                <a:spLocks noChangeArrowheads="1"/>
                              </wps:cNvSpPr>
                              <wps:spPr bwMode="auto">
                                <a:xfrm>
                                  <a:off x="142875"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6" name="Rectangle 109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2951" o:spid="_x0000_s1026" style="position:absolute;margin-left:30.3pt;margin-top:.1pt;width:29.85pt;height:39.15pt;z-index:252367872" coordsize="379095,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">
                      <v:rect id="Rectangle 1093" o:spid="_x0000_s1027" style="position:absolute;width:9525;height:497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7MsYA&#10;AADdAAAADwAAAGRycy9kb3ducmV2LnhtbESPQWvCQBSE74L/YXkFb7qphdBGV5GA4kEs2lI8vmZf&#10;k2D2bdjdmuiv7woFj8PMfMPMl71pxIWcry0reJ4kIIgLq2suFXx+rMevIHxA1thYJgVX8rBcDAdz&#10;zLTt+ECXYyhFhLDPUEEVQptJ6YuKDPqJbYmj92OdwRClK6V22EW4aeQ0SVJpsOa4UGFLeUXF+fhr&#10;FLx/+/Z2C3nabVDu8u1munenL6VGT/1qBiJQHx7h//ZWK0jf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7MsYAAADdAAAADwAAAAAAAAAAAAAAAACYAgAAZHJz&#10;L2Rvd25yZXYueG1sUEsFBgAAAAAEAAQA9QAAAIsDAAAAAA==&#10;" fillcolor="gray" stroked="f" strokeweight="0"/>
                      <v:rect id="Rectangle 1094" o:spid="_x0000_s1028" style="position:absolute;left:142875;width:9525;height:68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6jRsYA&#10;AADdAAAADwAAAGRycy9kb3ducmV2LnhtbESPQWvCQBSE74L/YXkFb7qplNBGV5GA4kEs2lI8vmZf&#10;k2D2bdjdmuiv7woFj8PMfMPMl71pxIWcry0reJ4kIIgLq2suFXx+rMevIHxA1thYJgVX8rBcDAdz&#10;zLTt+ECXYyhFhLDPUEEVQptJ6YuKDPqJbYmj92OdwRClK6V22EW4aeQ0SVJpsOa4UGFLeUXF+fhr&#10;FLx/+/Z2C3nabVDu8u1munenL6VGT/1qBiJQHx7h//ZWK0jf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6jRsYAAADdAAAADwAAAAAAAAAAAAAAAACYAgAAZHJz&#10;L2Rvd25yZXYueG1sUEsFBgAAAAAEAAQA9QAAAIsDAAAAAA==&#10;" fillcolor="gray" stroked="f" strokeweight="0"/>
                      <v:rect id="Rectangle 1095" o:spid="_x0000_s1029" style="position:absolute;left:142875;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IG3cYA&#10;AADdAAAADwAAAGRycy9kb3ducmV2LnhtbESPQWvCQBSE74L/YXkFb7qp0NBGV5GA4kEs2lI8vmZf&#10;k2D2bdjdmuiv7woFj8PMfMPMl71pxIWcry0reJ4kIIgLq2suFXx+rMevIHxA1thYJgVX8rBcDAdz&#10;zLTt+ECXYyhFhLDPUEEVQptJ6YuKDPqJbYmj92OdwRClK6V22EW4aeQ0SVJpsOa4UGFLeUXF+fhr&#10;FLx/+/Z2C3nabVDu8u1munenL6VGT/1qBiJQHx7h//ZWK0jf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IG3cYAAADdAAAADwAAAAAAAAAAAAAAAACYAgAAZHJz&#10;L2Rvd25yZXYueG1sUEsFBgAAAAAEAAQA9QAAAIsDAAAAAA==&#10;" fillcolor="gray" stroked="f" strokeweight="0"/>
                      <v:rect id="Rectangle 1096" o:spid="_x0000_s1030" style="position:absolute;left:304800;top:66675;width:9525;height:428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qsYA&#10;AADdAAAADwAAAGRycy9kb3ducmV2LnhtbESPQWsCMRSE74L/ITyhN83WQ6hbo5QFxUOxaEvp8XXz&#10;urt087Ik0V399aZQ8DjMzDfMcj3YVpzJh8axhsdZBoK4dKbhSsPH+2b6BCJEZIOtY9JwoQDr1Xi0&#10;xNy4ng90PsZKJAiHHDXUMXa5lKGsyWKYuY44eT/OW4xJ+koaj32C21bOs0xJiw2nhRo7Kmoqf48n&#10;q+HtO3TXayxUv0X5Wuy2873/+tT6YTK8PIOINMR7+L+9MxrUQin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YqsYAAADdAAAADwAAAAAAAAAAAAAAAACYAgAAZHJz&#10;L2Rvd25yZXYueG1sUEsFBgAAAAAEAAQA9QAAAIsD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Base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list price</w:t>
            </w:r>
          </w:p>
          <w:p w:rsidR="00FD5013" w:rsidRPr="00FD5013" w:rsidRDefault="00FD5013" w:rsidP="00FD5013">
            <w:pPr>
              <w:widowControl w:val="0"/>
              <w:tabs>
                <w:tab w:val="left" w:pos="1229"/>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 xml:space="preserve">The gross price of the item before subtracting discounts. </w:t>
            </w:r>
            <w:r w:rsidRPr="00FD5013">
              <w:rPr>
                <w:rFonts w:ascii="Arial" w:hAnsi="Arial" w:cs="Arial"/>
                <w:i/>
                <w:iCs/>
                <w:color w:val="000000"/>
                <w:sz w:val="16"/>
                <w:szCs w:val="16"/>
                <w:lang w:val="nb-NO" w:eastAsia="nb-NO"/>
              </w:rPr>
              <w:t>E.g.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pric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lang w:val="it-IT" w:eastAsia="it-IT"/>
              </w:rPr>
              <mc:AlternateContent>
                <mc:Choice Requires="wpg">
                  <w:drawing>
                    <wp:anchor distT="0" distB="0" distL="114300" distR="114300" simplePos="0" relativeHeight="252368896" behindDoc="0" locked="0" layoutInCell="1" allowOverlap="1" wp14:anchorId="09BB8A3E" wp14:editId="7AB32DC8">
                      <wp:simplePos x="0" y="0"/>
                      <wp:positionH relativeFrom="column">
                        <wp:posOffset>384810</wp:posOffset>
                      </wp:positionH>
                      <wp:positionV relativeFrom="paragraph">
                        <wp:posOffset>-635</wp:posOffset>
                      </wp:positionV>
                      <wp:extent cx="541020" cy="365760"/>
                      <wp:effectExtent l="0" t="0" r="0" b="0"/>
                      <wp:wrapNone/>
                      <wp:docPr id="6975" name="Gruppo 6975"/>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68" name="Rectangle 109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9" name="Rectangle 1099"/>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0" name="Rectangle 1100"/>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6975" o:spid="_x0000_s1026" style="position:absolute;margin-left:30.3pt;margin-top:-.05pt;width:42.6pt;height:28.8pt;z-index:252368896"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">
                      <v:rect id="Rectangle 1098" o:spid="_x0000_s1027" style="position:absolute;width:95;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OpQ8MA&#10;AADdAAAADwAAAGRycy9kb3ducmV2LnhtbERPz2vCMBS+C/sfwht4s+k8FO2MMgoTD6KoY+z41ry1&#10;Zc1LSaKt/vXmIHj8+H4vVoNpxYWcbywreEtSEMSl1Q1XCr5On5MZCB+QNbaWScGVPKyWL6MF5tr2&#10;fKDLMVQihrDPUUEdQpdL6cuaDPrEdsSR+7POYIjQVVI77GO4aeU0TTNpsOHYUGNHRU3l//FsFOx/&#10;fXe7hSLr1yi3xWY93bmfb6XGr8PHO4hAQ3iKH+6NVpDNszg3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OpQ8MAAADdAAAADwAAAAAAAAAAAAAAAACYAgAAZHJzL2Rv&#10;d25yZXYueG1sUEsFBgAAAAAEAAQA9QAAAIgDAAAAAA==&#10;" fillcolor="gray" stroked="f" strokeweight="0"/>
                      <v:rect id="Rectangle 1099" o:spid="_x0000_s1028" style="position:absolute;left:3048;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8M2MYA&#10;AADdAAAADwAAAGRycy9kb3ducmV2LnhtbESPQWvCQBSE74X+h+UJ3nSjh1Cjq0ig4qEo1VI8PrPP&#10;JJh9G3a3JvrruwWhx2FmvmEWq9404kbO15YVTMYJCOLC6ppLBV/H99EbCB+QNTaWScGdPKyWry8L&#10;zLTt+JNuh1CKCGGfoYIqhDaT0hcVGfRj2xJH72KdwRClK6V22EW4aeQ0SVJpsOa4UGFLeUXF9fBj&#10;FOzPvn08Qp52G5Qf+XYz3bnTt1LDQb+egwjUh//ws73VCtJZOo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8M2MYAAADdAAAADwAAAAAAAAAAAAAAAACYAgAAZHJz&#10;L2Rvd25yZXYueG1sUEsFBgAAAAAEAAQA9QAAAIsDAAAAAA==&#10;" fillcolor="gray" stroked="f" strokeweight="0"/>
                      <v:rect id="Rectangle 1100" o:spid="_x0000_s1029"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zmMQA&#10;AADdAAAADwAAAGRycy9kb3ducmV2LnhtbERPz2vCMBS+D/Y/hDfYbabrobpqlFFY8TAm6hCPz+at&#10;LWteSpLZzr/eHASPH9/vxWo0nTiT861lBa+TBARxZXXLtYLv/cfLDIQPyBo7y6Tgnzyslo8PC8y1&#10;HXhL512oRQxhn6OCJoQ+l9JXDRn0E9sTR+7HOoMhQldL7XCI4aaTaZJk0mDLsaHBnoqGqt/dn1Gw&#10;Ofn+cglFNpQoP4t1mX6540Gp56fxfQ4i0Bju4pt7rRVkb9O4P76JT0A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8M5jEAAAA3QAAAA8AAAAAAAAAAAAAAAAAmAIAAGRycy9k&#10;b3ducmV2LnhtbFBLBQYAAAAABAAEAPUAAACJAw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20768" behindDoc="0" locked="1" layoutInCell="0" allowOverlap="1" wp14:anchorId="5678BD62" wp14:editId="710638BB">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4" o:spid="_x0000_s1026" style="position:absolute;margin-left:0;margin-top:.75pt;width:48.5pt;height:19.95pt;z-index:2523207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4wf8IA&#10;AADcAAAADwAAAGRycy9kb3ducmV2LnhtbERPTWvCQBC9F/wPywi91Y0eQolZRQKKh1KpFfE4Zsck&#10;mJ0Nu6tJ/fVuodDbPN7n5MvBtOJOzjeWFUwnCQji0uqGKwWH7/XbOwgfkDW2lknBD3lYLkYvOWba&#10;9vxF932oRAxhn6GCOoQuk9KXNRn0E9sRR+5incEQoaukdtjHcNPKWZKk0mDDsaHGjoqayuv+ZhTs&#10;zr57PEKR9huUH8V2M/t0p6NSr+NhNQcRaAj/4j/3Vsf56RR+n4kX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jjB/wgAAANwAAAAPAAAAAAAAAAAAAAAAAJgCAABkcnMvZG93&#10;bnJldi54bWxQSwUGAAAAAAQABAD1AAAAhwMAAAAA&#10;" fillcolor="gray" stroked="f" strokeweight="0"/>
                      <v:rect id="Rectangle 104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yuCMIA&#10;AADcAAAADwAAAGRycy9kb3ducmV2LnhtbERPTWvCQBC9F/wPywi91Y05hBJdRQKKh1KpFfE4Zsck&#10;mJ0Nu6tJ/fVuodDbPN7nzJeDacWdnG8sK5hOEhDEpdUNVwoO3+u3dxA+IGtsLZOCH/KwXIxe5phr&#10;2/MX3fehEjGEfY4K6hC6XEpf1mTQT2xHHLmLdQZDhK6S2mEfw00r0yTJpMGGY0ONHRU1ldf9zSjY&#10;nX33eIQi6zcoP4rtJv10p6NSr+NhNQMRaAj/4j/3Vsf5WQq/z8QL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XK4IwgAAANwAAAAPAAAAAAAAAAAAAAAAAJgCAABkcnMvZG93&#10;bnJldi54bWxQSwUGAAAAAAQABAD1AAAAhwMAAAAA&#10;" fillcolor="gray" stroked="f" strokeweight="0"/>
                      <v:rect id="Rectangle 1047"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ALk8MA&#10;AADcAAAADwAAAGRycy9kb3ducmV2LnhtbERPTWvCQBC9C/0PyxS81Y0KoaRuggQqHsRSldLjNDtN&#10;QrOzYXdrUn99VxC8zeN9zqoYTSfO5HxrWcF8loAgrqxuuVZwOr4+PYPwAVljZ5kU/JGHIn+YrDDT&#10;duB3Oh9CLWII+wwVNCH0mZS+asign9meOHLf1hkMEbpaaodDDDedXCRJKg22HBsa7KlsqPo5/BoF&#10;b1++v1xCmQ4blLtyu1ns3eeHUtPHcf0CItAY7uKbe6vj/HQJ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ALk8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ric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ric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2312"/>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21792" behindDoc="0" locked="1" layoutInCell="0" allowOverlap="1" wp14:anchorId="16BB5FDD" wp14:editId="2D595390">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8" o:spid="_x0000_s1026" style="position:absolute;margin-left:0;margin-top:0;width:60.6pt;height:115.6pt;z-index:252321792"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titsMA&#10;AADcAAAADwAAAGRycy9kb3ducmV2LnhtbERPTWvCQBC9C/0PyxS81Y2CoaRuggQqHsRSldLjNDtN&#10;QrOzYXdrUn99VxC8zeN9zqoYTSfO5HxrWcF8loAgrqxuuVZwOr4+PYPwAVljZ5kU/JGHIn+YrDDT&#10;duB3Oh9CLWII+wwVNCH0mZS+asign9meOHLf1hkMEbpaaodDDDedXCRJKg22HBsa7KlsqPo5/BoF&#10;b1++v1xCmQ4blLtyu1ns3eeHUtPHcf0CItAY7uKbe6vj/GUK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titsMAAADcAAAADwAAAAAAAAAAAAAAAACYAgAAZHJzL2Rv&#10;d25yZXYueG1sUEsFBgAAAAAEAAQA9QAAAIgDAAAAAA==&#10;" fillcolor="gray" stroked="f" strokeweight="0"/>
                      <v:rect id="Rectangle 1050" o:spid="_x0000_s1028" style="position:absolute;left:843;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fHLcMA&#10;AADcAAAADwAAAGRycy9kb3ducmV2LnhtbERPTWvCQBC9C/0Pywi96UZBW1I3QQIVD8VSK9LjNDtN&#10;gtnZsLua6K/vFgre5vE+Z5UPphUXcr6xrGA2TUAQl1Y3XCk4fL5OnkH4gKyxtUwKruQhzx5GK0y1&#10;7fmDLvtQiRjCPkUFdQhdKqUvazLop7YjjtyPdQZDhK6S2mEfw00r50mylAYbjg01dlTUVJ72Z6Pg&#10;/dt3t1solv0G5Vux3cx37uuo1ON4WL+ACDSEu/jfvdVx/uIJ/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fHLcMAAADcAAAADwAAAAAAAAAAAAAAAACYAgAAZHJzL2Rv&#10;d25yZXYueG1sUEsFBgAAAAAEAAQA9QAAAIgDAAAAAA==&#10;" fillcolor="gray" stroked="f" strokeweight="0"/>
                      <v:rect id="Rectangle 1051"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TX8YA&#10;AADcAAAADwAAAGRycy9kb3ducmV2LnhtbESPQWvCQBCF74X+h2UKvdVNhYqkrlICFQ9FUUvpccyO&#10;SWh2NuxuTfTXOwfB2wzvzXvfzBaDa9WJQmw8G3gdZaCIS28brgx87z9fpqBiQrbYeiYDZ4qwmD8+&#10;zDC3vuctnXapUhLCMUcDdUpdrnUsa3IYR74jFu3og8Mka6i0DdhLuGv1OMsm2mHD0lBjR0VN5d/u&#10;3xnYHGJ3uaRi0i9RfxWr5Xgdfn+MeX4aPt5BJRrS3Xy7XlnBfxNaeUYm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hTX8YAAADcAAAADwAAAAAAAAAAAAAAAACYAgAAZHJz&#10;L2Rvd25yZXYueG1sUEsFBgAAAAAEAAQA9QAAAIsDAAAAAA==&#10;" fillcolor="gray" stroked="f" strokeweight="0"/>
                      <v:rect id="Rectangle 1052" o:spid="_x0000_s1030" style="position:absolute;left:1086;top:108;width:15;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T2xMMA&#10;AADcAAAADwAAAGRycy9kb3ducmV2LnhtbERPTWvCQBC9C/0Pywi96UZBaVM3QQIVD8VSK9LjNDtN&#10;gtnZsLua6K/vFgre5vE+Z5UPphUXcr6xrGA2TUAQl1Y3XCk4fL5OnkD4gKyxtUwKruQhzx5GK0y1&#10;7fmDLvtQiRjCPkUFdQhdKqUvazLop7YjjtyPdQZDhK6S2mEfw00r50mylAYbjg01dlTUVJ72Z6Pg&#10;/dt3t1solv0G5Vux3cx37uuo1ON4WL+ACDSEu/jfvdVx/uIZ/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T2xMMAAADcAAAADwAAAAAAAAAAAAAAAACYAgAAZHJzL2Rv&#10;d25yZXYueG1sUEsFBgAAAAAEAAQA9QAAAIg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rice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Price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30</w:t>
            </w:r>
          </w:p>
          <w:p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tbr01-02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item pric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et price of an item including discounts or surcharges that</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pply to the pric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lthough price is an optional element in an order it recommended</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s best practice to either state the price or provide reference to an</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ppropriate source from which the price can be identified such as</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 contract, catalogue or a quote.. The price amount. The net price</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of the item including all allowances, charges and taxes but</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exluding VAT.</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1 - Each order line item net price MUST not be</w:t>
            </w:r>
          </w:p>
          <w:p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color w:val="000000"/>
                <w:sz w:val="16"/>
                <w:szCs w:val="16"/>
                <w:lang w:val="nb-NO" w:eastAsia="nb-NO"/>
              </w:rPr>
              <w:t>negative</w:t>
            </w:r>
          </w:p>
        </w:tc>
      </w:tr>
      <w:tr w:rsidR="00FD5013" w:rsidRPr="00FD5013"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22816" behindDoc="0" locked="1" layoutInCell="0" allowOverlap="1" wp14:anchorId="56E79094" wp14:editId="0CA272BB">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3" o:spid="_x0000_s1026" style="position:absolute;margin-left:0;margin-top:.75pt;width:72.7pt;height:28.8pt;z-index:25232281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6wsQA&#10;AADcAAAADwAAAGRycy9kb3ducmV2LnhtbERPS2vCQBC+C/6HZYTemk0EpaSuoQQqHqTFB9LjNDtN&#10;QrOzYXdrUn+9Wyh4m4/vOatiNJ24kPOtZQVZkoIgrqxuuVZwOr4+PoHwAVljZ5kU/JKHYj2drDDX&#10;duA9XQ6hFjGEfY4KmhD6XEpfNWTQJ7YnjtyXdQZDhK6W2uEQw00n52m6lAZbjg0N9lQ2VH0ffoyC&#10;90/fX6+hXA4blLtyu5m/uY+zUg+z8eUZRKAx3MX/7q2O8xcZ/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sLEAAAA3AAAAA8AAAAAAAAAAAAAAAAAmAIAAGRycy9k&#10;b3ducmV2LnhtbFBLBQYAAAAABAAEAPUAAACJAwAAAAA=&#10;" fillcolor="gray" stroked="f" strokeweight="0"/>
                      <v:rect id="Rectangle 1055" o:spid="_x0000_s1028"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BktcMA&#10;AADcAAAADwAAAGRycy9kb3ducmV2LnhtbERPTWvCQBC9C/0PyxR6040BRVI3QQIVD9KiLaXHaXaa&#10;hGZnw+7WpP56VxC8zeN9zroYTSdO5HxrWcF8loAgrqxuuVbw8f4yXYHwAVljZ5kU/JOHIn+YrDHT&#10;duADnY6hFjGEfYYKmhD6TEpfNWTQz2xPHLkf6wyGCF0ttcMhhptOpkmylAZbjg0N9lQ2VP0e/4yC&#10;t2/fn8+hXA5blPtyt01f3denUk+P4+YZRKAx3MU3907H+YsU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BktcMAAADcAAAADwAAAAAAAAAAAAAAAACYAgAAZHJzL2Rv&#10;d25yZXYueG1sUEsFBgAAAAAEAAQA9QAAAIgDAAAAAA==&#10;" fillcolor="gray" stroked="f" strokeweight="0"/>
                      <v:rect id="Rectangle 105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zBLsMA&#10;AADcAAAADwAAAGRycy9kb3ducmV2LnhtbERPTWvCQBC9C/6HZQredFOLItFVSkDxIJVqKR7H7JiE&#10;ZmfD7tak/npXKHibx/ucxaoztbiS85VlBa+jBARxbnXFhYKv43o4A+EDssbaMin4Iw+rZb+3wFTb&#10;lj/pegiFiCHsU1RQhtCkUvq8JIN+ZBviyF2sMxgidIXUDtsYbmo5TpKpNFhxbCixoayk/OfwaxTs&#10;z7653UI2bTcod9l2M/5wp2+lBi/d+xxEoC48xf/urY7zJ2/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zBLsMAAADcAAAADwAAAAAAAAAAAAAAAACYAgAAZHJzL2Rv&#10;d25yZXYueG1sUEsFBgAAAAAEAAQA9QAAAIgDAAAAAA==&#10;" fillcolor="gray" stroked="f" strokeweight="0"/>
                      <v:rect id="Rectangle 105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VZWsMA&#10;AADcAAAADwAAAGRycy9kb3ducmV2LnhtbERPTWvCQBC9C/6HZQredFOpItFVSkDxIJVqKR7H7JiE&#10;ZmfD7tak/npXKHibx/ucxaoztbiS85VlBa+jBARxbnXFhYKv43o4A+EDssbaMin4Iw+rZb+3wFTb&#10;lj/pegiFiCHsU1RQhtCkUvq8JIN+ZBviyF2sMxgidIXUDtsYbmo5TpKpNFhxbCixoayk/OfwaxTs&#10;z7653UI2bTcod9l2M/5wp2+lBi/d+xxEoC48xf/urY7zJ2/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VZWs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FD5013" w:rsidRPr="00FD5013" w:rsidRDefault="00F441F2"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lang w:val="it-IT" w:eastAsia="it-IT"/>
              </w:rPr>
              <w:lastRenderedPageBreak/>
              <mc:AlternateContent>
                <mc:Choice Requires="wps">
                  <w:drawing>
                    <wp:anchor distT="0" distB="0" distL="114300" distR="114300" simplePos="0" relativeHeight="252372992" behindDoc="0" locked="0" layoutInCell="1" allowOverlap="1" wp14:anchorId="639A3D00" wp14:editId="2F231067">
                      <wp:simplePos x="0" y="0"/>
                      <wp:positionH relativeFrom="column">
                        <wp:posOffset>223520</wp:posOffset>
                      </wp:positionH>
                      <wp:positionV relativeFrom="paragraph">
                        <wp:posOffset>5715</wp:posOffset>
                      </wp:positionV>
                      <wp:extent cx="10795" cy="5903595"/>
                      <wp:effectExtent l="0" t="0" r="8255" b="1905"/>
                      <wp:wrapNone/>
                      <wp:docPr id="1224"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9035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7.6pt;margin-top:.45pt;width:.85pt;height:464.85pt;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" fillcolor="gray" stroked="f" strokeweight="0"/>
                  </w:pict>
                </mc:Fallback>
              </mc:AlternateContent>
            </w:r>
            <w:r w:rsidR="00FD5013" w:rsidRPr="00FD5013">
              <w:rPr>
                <w:noProof/>
                <w:lang w:val="it-IT" w:eastAsia="it-IT"/>
              </w:rPr>
              <mc:AlternateContent>
                <mc:Choice Requires="wpg">
                  <w:drawing>
                    <wp:anchor distT="0" distB="0" distL="114300" distR="114300" simplePos="0" relativeHeight="252323840" behindDoc="0" locked="1" layoutInCell="0" allowOverlap="1" wp14:anchorId="6F390C5E" wp14:editId="7A9C60E4">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8" o:spid="_x0000_s1026" style="position:absolute;margin-left:0;margin-top:.75pt;width:60.6pt;height:39.15pt;z-index:2523238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0a8MA&#10;AADcAAAADwAAAGRycy9kb3ducmV2LnhtbERPTWvCQBC9C/0PyxS81Y0ioaRuggQqHsRSldLjNDtN&#10;QrOzYXdrUn99VxC8zeN9zqoYTSfO5HxrWcF8loAgrqxuuVZwOr4+PYPwAVljZ5kU/JGHIn+YrDDT&#10;duB3Oh9CLWII+wwVNCH0mZS+asign9meOHLf1hkMEbpaaodDDDedXCRJKg22HBsa7KlsqPo5/BoF&#10;b1++v1xCmQ4blLtyu1ns3eeHUtPHcf0CItAY7uKbe6vj/GUK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L0a8MAAADcAAAADwAAAAAAAAAAAAAAAACYAgAAZHJzL2Rv&#10;d25yZXYueG1sUEsFBgAAAAAEAAQA9QAAAIgDAAAAAA==&#10;" fillcolor="gray" stroked="f" strokeweight="0"/>
                      <v:rect id="Rectangle 1060"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5R8MMA&#10;AADcAAAADwAAAGRycy9kb3ducmV2LnhtbERPTWvCQBC9C/0Pywi96UYRW1I3QQIVD8VSK9LjNDtN&#10;gtnZsLua6K/vFgre5vE+Z5UPphUXcr6xrGA2TUAQl1Y3XCk4fL5OnkH4gKyxtUwKruQhzx5GK0y1&#10;7fmDLvtQiRjCPkUFdQhdKqUvazLop7YjjtyPdQZDhK6S2mEfw00r50mylAYbjg01dlTUVJ72Z6Pg&#10;/dt3t1solv0G5Vux3cx37uuo1ON4WL+ACDSEu/jfvdVx/uIJ/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5R8MMAAADcAAAADwAAAAAAAAAAAAAAAACYAgAAZHJzL2Rv&#10;d25yZXYueG1sUEsFBgAAAAAEAAQA9QAAAIgDAAAAAA==&#10;" fillcolor="gray" stroked="f" strokeweight="0"/>
                      <v:rect id="Rectangle 106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HFgsYA&#10;AADcAAAADwAAAGRycy9kb3ducmV2LnhtbESPQWvCQBCF74X+h2UKvdVNpYikrlICFQ9FUUvpccyO&#10;SWh2NuxuTfTXOwfB2wzvzXvfzBaDa9WJQmw8G3gdZaCIS28brgx87z9fpqBiQrbYeiYDZ4qwmD8+&#10;zDC3vuctnXapUhLCMUcDdUpdrnUsa3IYR74jFu3og8Mka6i0DdhLuGv1OMsm2mHD0lBjR0VN5d/u&#10;3xnYHGJ3uaRi0i9RfxWr5Xgdfn+MeX4aPt5BJRrS3Xy7XlnBfxNaeUYm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wHFgsYAAADcAAAADwAAAAAAAAAAAAAAAACYAgAAZHJz&#10;L2Rvd25yZXYueG1sUEsFBgAAAAAEAAQA9QAAAIsDAAAAAA==&#10;" fillcolor="gray" stroked="f" strokeweight="0"/>
                      <v:rect id="Rectangle 1062" o:spid="_x0000_s1030" style="position:absolute;left:1086;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1gGcMA&#10;AADcAAAADwAAAGRycy9kb3ducmV2LnhtbERPTWvCQBC9C/0Pywi96UYRaVM3QQIVD8VSK9LjNDtN&#10;gtnZsLua6K/vFgre5vE+Z5UPphUXcr6xrGA2TUAQl1Y3XCk4fL5OnkD4gKyxtUwKruQhzx5GK0y1&#10;7fmDLvtQiRjCPkUFdQhdKqUvazLop7YjjtyPdQZDhK6S2mEfw00r50mylAYbjg01dlTUVJ72Z6Pg&#10;/dt3t1solv0G5Vux3cx37uuo1ON4WL+ACDSEu/jfvdVx/uIZ/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1gGcMAAADcAAAADwAAAAAAAAAAAAAAAACYAgAAZHJzL2Rv&#10;d25yZXYueG1sUEsFBgAAAAAEAAQA9QAAAIg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BaseQuantity</w:t>
            </w: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p w:rsidR="00FD5013" w:rsidRPr="00FD5013" w:rsidRDefault="00FD5013" w:rsidP="00FD5013">
            <w:pPr>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BaseQuantity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7</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price base quantity</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actual quantity to which the price applies.</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76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24864" behindDoc="0" locked="1" layoutInCell="0" allowOverlap="1" wp14:anchorId="5C3DF6A6" wp14:editId="502C26D4">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3" o:spid="_x0000_s1026" style="position:absolute;margin-left:0;margin-top:.75pt;width:72.7pt;height:38.15pt;z-index:252324864"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tsH8QA&#10;AADcAAAADwAAAGRycy9kb3ducmV2LnhtbERPS2vCQBC+C/6HZYTemk1EpKSuoQQqHqTFB9LjNDtN&#10;QrOzYXdrUn+9Wyh4m4/vOatiNJ24kPOtZQVZkoIgrqxuuVZwOr4+PoHwAVljZ5kU/JKHYj2drDDX&#10;duA9XQ6hFjGEfY4KmhD6XEpfNWTQJ7YnjtyXdQZDhK6W2uEQw00n52m6lAZbjg0N9lQ2VH0ffoyC&#10;90/fX6+hXA4blLtyu5m/uY+zUg+z8eUZRKAx3MX/7q2O8xcZ/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7bB/EAAAA3AAAAA8AAAAAAAAAAAAAAAAAmAIAAGRycy9k&#10;b3ducmV2LnhtbFBLBQYAAAAABAAEAPUAAACJAwAAAAA=&#10;" fillcolor="gray" stroked="f" strokeweight="0"/>
                      <v:rect id="Rectangle 1065" o:spid="_x0000_s1028" style="position:absolute;left:843;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nyaMMA&#10;AADcAAAADwAAAGRycy9kb3ducmV2LnhtbERPTWvCQBC9C/0PyxR6041BRFI3QQIVD9KiLaXHaXaa&#10;hGZnw+7WpP56VxC8zeN9zroYTSdO5HxrWcF8loAgrqxuuVbw8f4yXYHwAVljZ5kU/JOHIn+YrDHT&#10;duADnY6hFjGEfYYKmhD6TEpfNWTQz2xPHLkf6wyGCF0ttcMhhptOpkmylAZbjg0N9lQ2VP0e/4yC&#10;t2/fn8+hXA5blPtyt01f3denUk+P4+YZRKAx3MU3907H+YsU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nyaMMAAADcAAAADwAAAAAAAAAAAAAAAACYAgAAZHJzL2Rv&#10;d25yZXYueG1sUEsFBgAAAAAEAAQA9QAAAIgDAAAAAA==&#10;" fillcolor="gray" stroked="f" strokeweight="0"/>
                      <v:rect id="Rectangle 1066" o:spid="_x0000_s1029" style="position:absolute;left:1086;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VX88MA&#10;AADcAAAADwAAAGRycy9kb3ducmV2LnhtbERPTWvCQBC9C/6HZQredFMrItFVSkDxIJVqKR7H7JiE&#10;ZmfD7tak/npXKHibx/ucxaoztbiS85VlBa+jBARxbnXFhYKv43o4A+EDssbaMin4Iw+rZb+3wFTb&#10;lj/pegiFiCHsU1RQhtCkUvq8JIN+ZBviyF2sMxgidIXUDtsYbmo5TpKpNFhxbCixoayk/OfwaxTs&#10;z7653UI2bTcod9l2M/5wp2+lBi/d+xxEoC48xf/urY7zJ2/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VX88MAAADcAAAADwAAAAAAAAAAAAAAAACYAgAAZHJzL2Rv&#10;d25yZXYueG1sUEsFBgAAAAAEAAQA9QAAAIgDAAAAAA==&#10;" fillcolor="gray" stroked="f" strokeweight="0"/>
                      <v:rect id="Rectangle 106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Ph8IA&#10;AADcAAAADwAAAGRycy9kb3ducmV2LnhtbERPTYvCMBC9L/gfwizsTdMVEalGkYLiQXZZFfE4NmNb&#10;bCYlibbrr98Iwt7m8T5ntuhMLe7kfGVZwecgAUGcW11xoeCwX/UnIHxA1lhbJgW/5GEx773NMNW2&#10;5R+670IhYgj7FBWUITSplD4vyaAf2IY4chfrDIYIXSG1wzaGm1oOk2QsDVYcG0psKCspv+5uRsH3&#10;2TePR8jG7RrlNtush1/udFTq471bTkEE6sK/+OXe6Dh/NILnM/E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TM+HwgAAANwAAAAPAAAAAAAAAAAAAAAAAJgCAABkcnMvZG93&#10;bnJldi54bWxQSwUGAAAAAAQABAD1AAAAhw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9 - Unit code MUST be coded according to the UN/</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ECE Recommendation 20 (20</w:t>
            </w:r>
            <w:r w:rsidR="003255EC">
              <w:rPr>
                <w:rFonts w:ascii="Arial" w:hAnsi="Arial" w:cs="Arial"/>
                <w:i/>
                <w:iCs/>
                <w:color w:val="000000"/>
                <w:sz w:val="16"/>
                <w:szCs w:val="16"/>
                <w:lang w:eastAsia="nb-NO"/>
              </w:rPr>
              <w:t>12</w:t>
            </w:r>
            <w:r w:rsidRPr="00FD5013">
              <w:rPr>
                <w:rFonts w:ascii="Arial" w:hAnsi="Arial" w:cs="Arial"/>
                <w:i/>
                <w:iCs/>
                <w:color w:val="000000"/>
                <w:sz w:val="16"/>
                <w:szCs w:val="16"/>
                <w:lang w:eastAsia="nb-NO"/>
              </w:rPr>
              <w:t>)  EUGEN-T01-R016 - A unit</w:t>
            </w:r>
          </w:p>
          <w:p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code attribute MUST have a unit code list identifier attribute</w:t>
            </w:r>
          </w:p>
          <w:p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i/>
                <w:iCs/>
                <w:color w:val="000000"/>
                <w:sz w:val="16"/>
                <w:szCs w:val="16"/>
                <w:lang w:val="nb-NO" w:eastAsia="nb-NO"/>
              </w:rPr>
              <w:t>"UNECREC20"</w:t>
            </w:r>
          </w:p>
        </w:tc>
      </w:tr>
      <w:tr w:rsidR="00FD5013" w:rsidRPr="00FD5013" w:rsidTr="00FD5013">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25888" behindDoc="0" locked="1" layoutInCell="0" allowOverlap="1" wp14:anchorId="48DA7BC4" wp14:editId="00CAE580">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8" o:spid="_x0000_s1026" style="position:absolute;margin-left:0;margin-top:.75pt;width:72.7pt;height:19.45pt;z-index:25232588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HFsMA&#10;AADcAAAADwAAAGRycy9kb3ducmV2LnhtbERPTWvCQBC9C/0PyxS81Y0KoaRuggQqHsRSldLjNDtN&#10;QrOzYXdrUn99VxC8zeN9zqoYTSfO5HxrWcF8loAgrqxuuVZwOr4+PYPwAVljZ5kU/JGHIn+YrDDT&#10;duB3Oh9CLWII+wwVNCH0mZS+asign9meOHLf1hkMEbpaaodDDDedXCRJKg22HBsa7KlsqPo5/BoF&#10;b1++v1xCmQ4blLtyu1ns3eeHUtPHcf0CItAY7uKbe6vj/GUK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SHFsMAAADcAAAADwAAAAAAAAAAAAAAAACYAgAAZHJzL2Rv&#10;d25yZXYueG1sUEsFBgAAAAAEAAQA9QAAAIgDAAAAAA==&#10;" fillcolor="gray" stroked="f" strokeweight="0"/>
                      <v:rect id="Rectangle 1070"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gijcMA&#10;AADcAAAADwAAAGRycy9kb3ducmV2LnhtbERPTWvCQBC9C/0Pywi96UYFW1I3QQIVD8VSK9LjNDtN&#10;gtnZsLua6K/vFgre5vE+Z5UPphUXcr6xrGA2TUAQl1Y3XCk4fL5OnkH4gKyxtUwKruQhzx5GK0y1&#10;7fmDLvtQiRjCPkUFdQhdKqUvazLop7YjjtyPdQZDhK6S2mEfw00r50mylAYbjg01dlTUVJ72Z6Pg&#10;/dt3t1solv0G5Vux3cx37uuo1ON4WL+ACDSEu/jfvdVx/uIJ/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gijcMAAADcAAAADwAAAAAAAAAAAAAAAACYAgAAZHJzL2Rv&#10;d25yZXYueG1sUEsFBgAAAAAEAAQA9QAAAIgDAAAAAA==&#10;" fillcolor="gray" stroked="f" strokeweight="0"/>
                      <v:rect id="Rectangle 107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2/8YA&#10;AADcAAAADwAAAGRycy9kb3ducmV2LnhtbESPQWvCQBCF74X+h2UKvdVNLYikrlICFQ9FUUvpccyO&#10;SWh2NuxuTfTXOwfB2wzvzXvfzBaDa9WJQmw8G3gdZaCIS28brgx87z9fpqBiQrbYeiYDZ4qwmD8+&#10;zDC3vuctnXapUhLCMUcDdUpdrnUsa3IYR74jFu3og8Mka6i0DdhLuGv1OMsm2mHD0lBjR0VN5d/u&#10;3xnYHGJ3uaRi0i9RfxWr5Xgdfn+MeX4aPt5BJRrS3Xy7XlnBfxNaeUYm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e2/8YAAADcAAAADwAAAAAAAAAAAAAAAACYAgAAZHJz&#10;L2Rvd25yZXYueG1sUEsFBgAAAAAEAAQA9QAAAIsDAAAAAA==&#10;" fillcolor="gray" stroked="f" strokeweight="0"/>
                      <v:rect id="Rectangle 107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sTZMMA&#10;AADcAAAADwAAAGRycy9kb3ducmV2LnhtbERPTWvCQBC9C/0Pywi96UYFaVM3QQIVD8VSK9LjNDtN&#10;gtnZsLua6K/vFgre5vE+Z5UPphUXcr6xrGA2TUAQl1Y3XCk4fL5OnkD4gKyxtUwKruQhzx5GK0y1&#10;7fmDLvtQiRjCPkUFdQhdKqUvazLop7YjjtyPdQZDhK6S2mEfw00r50mylAYbjg01dlTUVJ72Z6Pg&#10;/dt3t1solv0G5Vux3cx37uuo1ON4WL+ACDSEu/jfvdVx/uIZ/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sTZM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UNECERec20</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26912" behindDoc="0" locked="1" layoutInCell="0" allowOverlap="1" wp14:anchorId="02D30412" wp14:editId="744FCC3A">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3" o:spid="_x0000_s1026" style="position:absolute;margin-left:0;margin-top:.75pt;width:60.6pt;height:19.95pt;z-index:2523269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fYsQA&#10;AADcAAAADwAAAGRycy9kb3ducmV2LnhtbERPS2vCQBC+C/6HZYTemk0UpKSuoQQqHqTFB9LjNDtN&#10;QrOzYXdrUn+9Wyh4m4/vOatiNJ24kPOtZQVZkoIgrqxuuVZwOr4+PoHwAVljZ5kU/JKHYj2drDDX&#10;duA9XQ6hFjGEfY4KmhD6XEpfNWTQJ7YnjtyXdQZDhK6W2uEQw00n52m6lAZbjg0N9lQ2VH0ffoyC&#10;90/fX6+hXA4blLtyu5m/uY+zUg+z8eUZRKAx3MX/7q2O8xcZ/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9H2LEAAAA3AAAAA8AAAAAAAAAAAAAAAAAmAIAAGRycy9k&#10;b3ducmV2LnhtbFBLBQYAAAAABAAEAPUAAACJAwAAAAA=&#10;" fillcolor="gray" stroked="f" strokeweight="0"/>
                      <v:rect id="Rectangle 1075"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BFcMA&#10;AADcAAAADwAAAGRycy9kb3ducmV2LnhtbERPTWvCQBC9C/0PyxR6040RRFI3QQIVD9KiLaXHaXaa&#10;hGZnw+7WpP56VxC8zeN9zroYTSdO5HxrWcF8loAgrqxuuVbw8f4yXYHwAVljZ5kU/JOHIn+YrDHT&#10;duADnY6hFjGEfYYKmhD6TEpfNWTQz2xPHLkf6wyGCF0ttcMhhptOpkmylAZbjg0N9lQ2VP0e/4yC&#10;t2/fn8+hXA5blPtyt01f3denUk+P4+YZRKAx3MU3907H+YsU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BFcMAAADcAAAADwAAAAAAAAAAAAAAAACYAgAAZHJzL2Rv&#10;d25yZXYueG1sUEsFBgAAAAAEAAQA9QAAAIgDAAAAAA==&#10;" fillcolor="gray" stroked="f" strokeweight="0"/>
                      <v:rect id="Rectangle 1076"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MkjsIA&#10;AADcAAAADwAAAGRycy9kb3ducmV2LnhtbERPTYvCMBC9L/gfwizsTdNVEKlGkYLiQXZZFfE4NmNb&#10;bCYlibbrr98Iwt7m8T5ntuhMLe7kfGVZwecgAUGcW11xoeCwX/UnIHxA1lhbJgW/5GEx773NMNW2&#10;5R+670IhYgj7FBWUITSplD4vyaAf2IY4chfrDIYIXSG1wzaGm1oOk2QsDVYcG0psKCspv+5uRsH3&#10;2TePR8jG7RrlNtush1/udFTq471bTkEE6sK/+OXe6Dh/NILnM/E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ySOwgAAANwAAAAPAAAAAAAAAAAAAAAAAJgCAABkcnMvZG93&#10;bnJldi54bWxQSwUGAAAAAAQABAD1AAAAhwMAAAAA&#10;" fillcolor="gray" stroked="f" strokeweight="0"/>
                      <v:rect id="Rectangle 1077"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q8+sMA&#10;AADcAAAADwAAAGRycy9kb3ducmV2LnhtbERPTWvCQBC9C/6HZQredFMrItFVSkDxIJVqKR7H7JiE&#10;ZmfD7tak/npXKHibx/ucxaoztbiS85VlBa+jBARxbnXFhYKv43o4A+EDssbaMin4Iw+rZb+3wFTb&#10;lj/pegiFiCHsU1RQhtCkUvq8JIN+ZBviyF2sMxgidIXUDtsYbmo5TpKpNFhxbCixoayk/OfwaxTs&#10;z7653UI2bTcod9l2M/5wp2+lBi/d+xxEoC48xf/urY7z3yb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q8+sMAAADcAAAADwAAAAAAAAAAAAAAAACYAgAAZHJzL2Rv&#10;d25yZXYueG1sUEsFBgAAAAAEAAQA9QAAAIg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27936" behindDoc="0" locked="1" layoutInCell="0" allowOverlap="1" wp14:anchorId="345AC06C" wp14:editId="1894B765">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8" o:spid="_x0000_s1026" style="position:absolute;margin-left:0;margin-top:.75pt;width:72.7pt;height:39.15pt;z-index:2523279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G0UMQA&#10;AADcAAAADwAAAGRycy9kb3ducmV2LnhtbERPS2vCQBC+F/oflil4q5vmoCW6CSVQ8SCKD0qPY3aa&#10;hGZnw+7WRH+9Wyj0Nh/fc5bFaDpxIedbywpepgkI4srqlmsFp+P78ysIH5A1dpZJwZU8FPnjwxIz&#10;bQfe0+UQahFD2GeooAmhz6T0VUMG/dT2xJH7ss5giNDVUjscYrjpZJokM2mw5djQYE9lQ9X34cco&#10;2J19f7uFcjasUG7K9Srdus8PpSZP49sCRKAx/Iv/3Gsd56dz+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BtFDEAAAA3AAAAA8AAAAAAAAAAAAAAAAAmAIAAGRycy9k&#10;b3ducmV2LnhtbFBLBQYAAAAABAAEAPUAAACJAwAAAAA=&#10;" fillcolor="gray" stroked="f" strokeweight="0"/>
                      <v:rect id="Rectangle 1080" o:spid="_x0000_s1028" style="position:absolute;left:1086;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gIsUA&#10;AADcAAAADwAAAGRycy9kb3ducmV2LnhtbESPQWvCQBCF70L/wzKF3nTTHKREV5FAxUNpqZbiccyO&#10;STA7G3a3JvXXdw4FbzO8N+99s1yPrlNXCrH1bOB5loEirrxtuTbwdXidvoCKCdli55kM/FKE9eph&#10;ssTC+oE/6bpPtZIQjgUaaFLqC61j1ZDDOPM9sWhnHxwmWUOtbcBBwl2n8yyba4ctS0ODPZUNVZf9&#10;jzPwcYr97ZbK+bBF/Vbutvl7OH4b8/Q4bhagEo3pbv6/3lnBz4VW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3iAixQAAANwAAAAPAAAAAAAAAAAAAAAAAJgCAABkcnMv&#10;ZG93bnJldi54bWxQSwUGAAAAAAQABAD1AAAAigMAAAAA&#10;" fillcolor="gray" stroked="f" strokeweight="0"/>
                      <v:rect id="Rectangle 108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FucQA&#10;AADcAAAADwAAAGRycy9kb3ducmV2LnhtbERPS2vCQBC+F/oflil4q5vmIDa6CSVQ8SCKD0qPY3aa&#10;hGZnw+7WRH+9Wyj0Nh/fc5bFaDpxIedbywpepgkI4srqlmsFp+P78xyED8gaO8uk4EoeivzxYYmZ&#10;tgPv6XIItYgh7DNU0ITQZ1L6qiGDfmp74sh9WWcwROhqqR0OMdx0Mk2SmTTYcmxosKeyoer78GMU&#10;7M6+v91CORtWKDflepVu3eeHUpOn8W0BItAY/sV/7rWO89NX+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ShbnEAAAA3AAAAA8AAAAAAAAAAAAAAAAAmAIAAGRycy9k&#10;b3ducmV2LnhtbFBLBQYAAAAABAAEAPUAAACJ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hargeIndicator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ChargeIndicato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rue = Charge, False = Allowanc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EA1A26"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lang w:val="it-IT" w:eastAsia="it-IT"/>
              </w:rPr>
              <mc:AlternateContent>
                <mc:Choice Requires="wpg">
                  <w:drawing>
                    <wp:anchor distT="0" distB="0" distL="114300" distR="114300" simplePos="0" relativeHeight="252387328" behindDoc="0" locked="0" layoutInCell="1" allowOverlap="1" wp14:anchorId="1C4C4E19" wp14:editId="365CD599">
                      <wp:simplePos x="0" y="0"/>
                      <wp:positionH relativeFrom="column">
                        <wp:posOffset>384810</wp:posOffset>
                      </wp:positionH>
                      <wp:positionV relativeFrom="paragraph">
                        <wp:posOffset>13970</wp:posOffset>
                      </wp:positionV>
                      <wp:extent cx="550545" cy="503555"/>
                      <wp:effectExtent l="0" t="0" r="0" b="0"/>
                      <wp:wrapNone/>
                      <wp:docPr id="10470" name="Group 10470"/>
                      <wp:cNvGraphicFramePr/>
                      <a:graphic xmlns:a="http://schemas.openxmlformats.org/drawingml/2006/main">
                        <a:graphicData uri="http://schemas.microsoft.com/office/word/2010/wordprocessingGroup">
                          <wpg:wgp>
                            <wpg:cNvGrpSpPr/>
                            <wpg:grpSpPr>
                              <a:xfrm>
                                <a:off x="0" y="0"/>
                                <a:ext cx="550545" cy="503555"/>
                                <a:chOff x="0" y="0"/>
                                <a:chExt cx="550545" cy="503555"/>
                              </a:xfrm>
                            </wpg:grpSpPr>
                            <wps:wsp>
                              <wps:cNvPr id="10471"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72" name="Rectangle 1084"/>
                              <wps:cNvSpPr>
                                <a:spLocks noChangeArrowheads="1"/>
                              </wps:cNvSpPr>
                              <wps:spPr bwMode="auto">
                                <a:xfrm>
                                  <a:off x="30480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73" name="Rectangle 1085"/>
                              <wps:cNvSpPr>
                                <a:spLocks noChangeArrowheads="1"/>
                              </wps:cNvSpPr>
                              <wps:spPr bwMode="auto">
                                <a:xfrm>
                                  <a:off x="314325" y="66675"/>
                                  <a:ext cx="236220" cy="889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470" o:spid="_x0000_s1026" style="position:absolute;margin-left:30.3pt;margin-top:1.1pt;width:43.35pt;height:39.65pt;z-index:252387328" coordsize="5505,5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">
                      <v:rect id="Rectangle 1083" o:spid="_x0000_s1027" style="position:absolute;width:95;height:5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FFg8UA&#10;AADeAAAADwAAAGRycy9kb3ducmV2LnhtbERPTWvCQBC9F/wPyxS81Y1SbIluQgkoHqRSLeJxzE6T&#10;0Oxs2N2a1F/vFgre5vE+Z5kPphUXcr6xrGA6SUAQl1Y3XCn4PKyeXkH4gKyxtUwKfslDno0elphq&#10;2/MHXfahEjGEfYoK6hC6VEpf1mTQT2xHHLkv6wyGCF0ltcM+hptWzpJkLg02HBtq7Kioqfze/xgF&#10;u7PvrtdQzPs1ym2xWc/e3emo1PhxeFuACDSEu/jfvdFxfvL8MoW/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UUWDxQAAAN4AAAAPAAAAAAAAAAAAAAAAAJgCAABkcnMv&#10;ZG93bnJldi54bWxQSwUGAAAAAAQABAD1AAAAigMAAAAA&#10;" fillcolor="gray" stroked="f" strokeweight="0"/>
                      <v:rect id="Rectangle 1084" o:spid="_x0000_s1028" style="position:absolute;left:3048;width:95;height:5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Pb9MUA&#10;AADeAAAADwAAAGRycy9kb3ducmV2LnhtbERPTWvCQBC9F/oflhF6azYGsRJdRQIVD8VSLcXjNDtN&#10;gtnZsLua6K/vFgre5vE+Z7EaTCsu5HxjWcE4SUEQl1Y3XCn4PLw+z0D4gKyxtUwKruRhtXx8WGCu&#10;bc8fdNmHSsQQ9jkqqEPocil9WZNBn9iOOHI/1hkMEbpKaod9DDetzNJ0Kg02HBtq7KioqTztz0bB&#10;+7fvbrdQTPsNyrdiu8l27vil1NNoWM9BBBrCXfzv3uo4P528ZP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g9v0xQAAAN4AAAAPAAAAAAAAAAAAAAAAAJgCAABkcnMv&#10;ZG93bnJldi54bWxQSwUGAAAAAAQABAD1AAAAigMAAAAA&#10;" fillcolor="gray" stroked="f" strokeweight="0"/>
                      <v:rect id="Rectangle 1085" o:spid="_x0000_s1029" style="position:absolute;left:3143;top:666;width:2362;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b8UA&#10;AADeAAAADwAAAGRycy9kb3ducmV2LnhtbERPTWvCQBC9F/wPywi9NRu12JK6igQUD0XRltLjNDsm&#10;wexs2N2a6K/vFgRv83ifM1v0phFncr62rGCUpCCIC6trLhV8fqyeXkH4gKyxsUwKLuRhMR88zDDT&#10;tuM9nQ+hFDGEfYYKqhDaTEpfVGTQJ7YljtzROoMhQldK7bCL4aaR4zSdSoM1x4YKW8orKk6HX6Ng&#10;9+Pb6zXk026N8j3frMdb9/2l1OOwX76BCNSHu/jm3ug4P31+mcD/O/EG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35vxQAAAN4AAAAPAAAAAAAAAAAAAAAAAJgCAABkcnMv&#10;ZG93bnJldi54bWxQSwUGAAAAAAQABAD1AAAAigMAAAAA&#10;" fillcolor="gray" stroked="f" strokeweight="0"/>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llowanceChargeReason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Motivo per la maggiorazione / sconto</w:t>
            </w:r>
          </w:p>
          <w:p w:rsidR="00FD5013" w:rsidRPr="00FD5013" w:rsidRDefault="00FD5013" w:rsidP="00FD5013">
            <w:pPr>
              <w:widowControl w:val="0"/>
              <w:tabs>
                <w:tab w:val="left" w:pos="1229"/>
              </w:tabs>
              <w:autoSpaceDE w:val="0"/>
              <w:autoSpaceDN w:val="0"/>
              <w:adjustRightInd w:val="0"/>
              <w:rPr>
                <w:rFonts w:ascii="Arial" w:hAnsi="Arial" w:cs="Arial"/>
                <w:sz w:val="16"/>
                <w:szCs w:val="16"/>
                <w:lang w:val="it-IT" w:eastAsia="nb-NO"/>
              </w:rPr>
            </w:pPr>
            <w:r w:rsidRPr="00FD5013">
              <w:rPr>
                <w:rFonts w:ascii="Arial" w:hAnsi="Arial" w:cs="Arial"/>
                <w:sz w:val="16"/>
                <w:szCs w:val="16"/>
                <w:lang w:val="it-IT" w:eastAsia="nb-NO"/>
              </w:rPr>
              <w:tab/>
            </w:r>
          </w:p>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color w:val="000000"/>
                <w:sz w:val="16"/>
                <w:szCs w:val="16"/>
                <w:lang w:val="it-IT" w:eastAsia="nb-NO"/>
              </w:rPr>
              <w:t xml:space="preserve">   </w:t>
            </w:r>
          </w:p>
        </w:tc>
      </w:tr>
      <w:tr w:rsidR="00FD5013" w:rsidRPr="00FD5013" w:rsidTr="00FD5013">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328960" behindDoc="0" locked="1" layoutInCell="0" allowOverlap="1" wp14:anchorId="227B111F" wp14:editId="664C9120">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2" o:spid="_x0000_s1026" style="position:absolute;margin-left:0;margin-top:.75pt;width:72.7pt;height:29.55pt;z-index:25232896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Xy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3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YXyMMAAADcAAAADwAAAAAAAAAAAAAAAACYAgAAZHJzL2Rv&#10;d25yZXYueG1sUEsFBgAAAAAEAAQA9QAAAIgDAAAAAA==&#10;" fillcolor="gray" stroked="f" strokeweight="0"/>
                      <v:rect id="Rectangle 1084"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qyU8MA&#10;AADcAAAADwAAAGRycy9kb3ducmV2LnhtbERPTWvCQBC9C/0PyxR6040R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qyU8MAAADcAAAADwAAAAAAAAAAAAAAAACYAgAAZHJzL2Rv&#10;d25yZXYueG1sUEsFBgAAAAAEAAQA9QAAAIgDAAAAAA==&#10;" fillcolor="gray" stroked="f" strokeweight="0"/>
                      <v:rect id="Rectangle 108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MqJ8MA&#10;AADcAAAADwAAAGRycy9kb3ducmV2LnhtbERPTWvCQBC9C/0PyxR6041B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MqJ8MAAADcAAAADwAAAAAAAAAAAAAAAACYAgAAZHJzL2Rv&#10;d25yZXYueG1sUEsFBgAAAAAEAAQA9QAAAIgDAAAAAA==&#10;" fillcolor="gray" stroked="f" strokeweight="0"/>
                      <v:rect id="Rectangle 1086"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PvMMA&#10;AADcAAAADwAAAGRycy9kb3ducmV2LnhtbERPTWvCQBC9C/0PyxR6040BRV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PvM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mount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moun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et amount for the allowance charge connected to the pric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29984" behindDoc="0" locked="1" layoutInCell="0" allowOverlap="1" wp14:anchorId="226861AD" wp14:editId="1977F6A7">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7" o:spid="_x0000_s1026" style="position:absolute;margin-left:0;margin-top:.75pt;width:84.85pt;height:28.8pt;z-index:25232998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1+7cMA&#10;AADcAAAADwAAAGRycy9kb3ducmV2LnhtbERPTWvCQBC9F/wPywi91U082BJdgwQqHoqlKuJxzI5J&#10;MDsbdrcm+uu7hUJv83ifs8gH04obOd9YVpBOEhDEpdUNVwoO+/eXNxA+IGtsLZOCO3nIl6OnBWba&#10;9vxFt12oRAxhn6GCOoQuk9KXNRn0E9sRR+5incEQoaukdtjHcNPKaZLMpMGGY0ONHRU1ldfdt1Hw&#10;efbd4xGKWb9G+VFs1tOtOx2Veh4PqzmIQEP4F/+5NzrOT1/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1+7cMAAADcAAAADwAAAAAAAAAAAAAAAACYAgAAZHJzL2Rv&#10;d25yZXYueG1sUEsFBgAAAAAEAAQA9QAAAIgDAAAAAA==&#10;" fillcolor="gray" stroked="f" strokeweight="0"/>
                      <v:rect id="Rectangle 1089" o:spid="_x0000_s1028" style="position:absolute;left:1086;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Lqn8UA&#10;AADcAAAADwAAAGRycy9kb3ducmV2LnhtbESPQWvCQBCF74L/YRmhN93oQUrqKhKoeCgtVSkex+yY&#10;hGZnw+7WpP76zqHgbYb35r1vVpvBtepGITaeDcxnGSji0tuGKwOn4+v0GVRMyBZbz2TglyJs1uPR&#10;CnPre/6k2yFVSkI45migTqnLtY5lTQ7jzHfEol19cJhkDZW2AXsJd61eZNlSO2xYGmrsqKip/D78&#10;OAMfl9jd76lY9jvUb8V+t3gP5y9jnibD9gVUoiE9zP/Xeyv4c6GV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uqfxQAAANwAAAAPAAAAAAAAAAAAAAAAAJgCAABkcnMv&#10;ZG93bnJldi54bWxQSwUGAAAAAAQABAD1AAAAigMAAAAA&#10;" fillcolor="gray" stroked="f" strokeweight="0"/>
                      <v:rect id="Rectangle 1090"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PBMMA&#10;AADcAAAADwAAAGRycy9kb3ducmV2LnhtbERPTWvCQBC9F/wPywi91U08SBtdgwQqHoqlKuJxzI5J&#10;MDsbdrcm+uu7hUJv83ifs8gH04obOd9YVpBOEhDEpdUNVwoO+/eXVxA+IGtsLZOCO3nIl6OnBWba&#10;9vxFt12oRAxhn6GCOoQuk9KXNRn0E9sRR+5incEQoaukdtjHcNPKaZLMpMGGY0ONHRU1ldfdt1Hw&#10;efbd4xGKWb9G+VFs1tOtOx2Veh4PqzmIQEP4F/+5NzrOT9/g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PBMMAAADcAAAADwAAAAAAAAAAAAAAAACYAgAAZHJzL2Rv&#10;d25yZXYueG1sUEsFBgAAAAAEAAQA9QAAAIgDAAAAAA==&#10;" fillcolor="gray" stroked="f" strokeweight="0"/>
                      <v:rect id="Rectangle 1091"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sJMUA&#10;AADcAAAADwAAAGRycy9kb3ducmV2LnhtbESPQWvCQBCF70L/wzKF3nTTHKREV5FAxUNpqZbiccyO&#10;STA7G3a3JvXXdw4FbzO8N+99s1yPrlNXCrH1bOB5loEirrxtuTbwdXidvoCKCdli55kM/FKE9eph&#10;ssTC+oE/6bpPtZIQjgUaaFLqC61j1ZDDOPM9sWhnHxwmWUOtbcBBwl2n8yyba4ctS0ODPZUNVZf9&#10;jzPwcYr97ZbK+bBF/Vbutvl7OH4b8/Q4bhagEo3pbv6/3lnBzwVf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qCwkxQAAANw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31008" behindDoc="0" locked="1" layoutInCell="0" allowOverlap="1" wp14:anchorId="2A3E1F1D" wp14:editId="2C3C6916">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2" o:spid="_x0000_s1026" style="position:absolute;margin-left:0;margin-top:.75pt;width:72.7pt;height:39.15pt;z-index:25233100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ddcIA&#10;AADcAAAADwAAAGRycy9kb3ducmV2LnhtbERPTWvCQBC9F/wPywje6sYcpMSsUgKKh1KpFfE4zU6T&#10;0Oxs2F1N9Ne7gtDbPN7n5KvBtOJCzjeWFcymCQji0uqGKwWH7/XrGwgfkDW2lknBlTyslqOXHDNt&#10;e/6iyz5UIoawz1BBHUKXSenLmgz6qe2II/drncEQoaukdtjHcNPKNEnm0mDDsaHGjoqayr/92SjY&#10;/fjudgvFvN+g/Ci2m/TTnY5KTcbD+wJEoCH8i5/urY7zZyk8no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t11wgAAANwAAAAPAAAAAAAAAAAAAAAAAJgCAABkcnMvZG93&#10;bnJldi54bWxQSwUGAAAAAAQABAD1AAAAhwMAAAAA&#10;" fillcolor="gray" stroked="f" strokeweight="0"/>
                      <v:rect id="Rectangle 109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Z47sQA&#10;AADcAAAADwAAAGRycy9kb3ducmV2LnhtbERPS2vCQBC+C/6HZYTemk0U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eO7EAAAA3AAAAA8AAAAAAAAAAAAAAAAAmAIAAGRycy9k&#10;b3ducmV2LnhtbFBLBQYAAAAABAAEAPUAAACJAwAAAAA=&#10;" fillcolor="gray" stroked="f" strokeweight="0"/>
                      <v:rect id="Rectangle 109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gmsQA&#10;AADcAAAADwAAAGRycy9kb3ducmV2LnhtbERPS2vCQBC+C/6HZYTemk1E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4JrEAAAA3AAAAA8AAAAAAAAAAAAAAAAAmAIAAGRycy9k&#10;b3ducmV2LnhtbFBLBQYAAAAABAAEAPUAAACJAwAAAAA=&#10;" fillcolor="gray" stroked="f" strokeweight="0"/>
                      <v:rect id="Rectangle 1096" o:spid="_x0000_s1030" style="position:absolute;left:1329;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FAcQA&#10;AADcAAAADwAAAGRycy9kb3ducmV2LnhtbERPS2vCQBC+C/6HZYTemk0Epa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zRQHEAAAA3AAAAA8AAAAAAAAAAAAAAAAAmAIAAGRycy9k&#10;b3ducmV2LnhtbFBLBQYAAAAABAAEAPUAAACJ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BaseAmou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2</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list price</w:t>
            </w:r>
          </w:p>
          <w:p w:rsidR="00FD5013" w:rsidRPr="00FD5013" w:rsidRDefault="00FD5013" w:rsidP="00FD5013">
            <w:pPr>
              <w:widowControl w:val="0"/>
              <w:tabs>
                <w:tab w:val="left" w:pos="1229"/>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 xml:space="preserve">The gross price of the item before subtracting discounts. </w:t>
            </w:r>
            <w:r w:rsidRPr="00FD5013">
              <w:rPr>
                <w:rFonts w:ascii="Arial" w:hAnsi="Arial" w:cs="Arial"/>
                <w:i/>
                <w:iCs/>
                <w:color w:val="000000"/>
                <w:sz w:val="16"/>
                <w:szCs w:val="16"/>
                <w:lang w:val="nb-NO" w:eastAsia="nb-NO"/>
              </w:rPr>
              <w:t>E.g.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price.</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rsidTr="00FD5013">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32032" behindDoc="0" locked="1" layoutInCell="0" allowOverlap="1" wp14:anchorId="24984AC2" wp14:editId="0178BF2F">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7" o:spid="_x0000_s1026" style="position:absolute;margin-left:0;margin-top:.75pt;width:84.85pt;height:28.8pt;z-index:252332032"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t8Qs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4RW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3xCxQAAANwAAAAPAAAAAAAAAAAAAAAAAJgCAABkcnMv&#10;ZG93bnJldi54bWxQSwUGAAAAAAQABAD1AAAAigMAAAAA&#10;" fillcolor="gray" stroked="f" strokeweight="0"/>
                      <v:rect id="Rectangle 1099"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Z2cMA&#10;AADcAAAADwAAAGRycy9kb3ducmV2LnhtbERPS2vCQBC+C/0PyxS8NZt6kDa6SglUPIjFB6XHMTsm&#10;wexs2N2a6K93BcHbfHzPmc5704gzOV9bVvCepCCIC6trLhXsd99vHyB8QNbYWCYFF/Iwn70Mpphp&#10;2/GGzttQihjCPkMFVQhtJqUvKjLoE9sSR+5oncEQoSuldtjFcNPIUZqOpcGaY0OFLeUVFaftv1Hw&#10;c/Dt9RrycbdAucqXi9Ha/f0qNXztvyYgAvXhKX64lzrOTz/h/ky8QM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fZ2cMAAADcAAAADwAAAAAAAAAAAAAAAACYAgAAZHJzL2Rv&#10;d25yZXYueG1sUEsFBgAAAAAEAAQA9QAAAIgDAAAAAA==&#10;" fillcolor="gray" stroked="f" strokeweight="0"/>
                      <v:rect id="Rectangle 1100"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TmmcUA&#10;AADcAAAADwAAAGRycy9kb3ducmV2LnhtbESPQWvCQBCF74L/YRmhN93oQUrqKhKoeCgtVSkex+yY&#10;hGZnw+7WpP76zqHgbYb35r1vVpvBtepGITaeDcxnGSji0tuGKwOn4+v0GVRMyBZbz2TglyJs1uPR&#10;CnPre/6k2yFVSkI45migTqnLtY5lTQ7jzHfEol19cJhkDZW2AXsJd61eZNlSO2xYGmrsqKip/D78&#10;OAMfl9jd76lY9jvUb8V+t3gP5y9jnibD9gVUoiE9zP/Xeyv4c8GX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xOaZxQAAANw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33056" behindDoc="0" locked="1" layoutInCell="0" allowOverlap="1" wp14:anchorId="104B253A" wp14:editId="2DDFC98F">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1" o:spid="_x0000_s1026" style="position:absolute;margin-left:0;margin-top:.75pt;width:48.5pt;height:10.35pt;z-index:252333056"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2R8MA&#10;AADcAAAADwAAAGRycy9kb3ducmV2LnhtbERPTWvCQBC9F/oflil4qxuDSI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Z2R8MAAADcAAAADwAAAAAAAAAAAAAAAACYAgAAZHJzL2Rv&#10;d25yZXYueG1sUEsFBgAAAAAEAAQA9QAAAIgDAAAAAA==&#10;" fillcolor="gray" stroked="f" strokeweight="0"/>
                      <v:rect id="Rectangle 110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rT3MMA&#10;AADcAAAADwAAAGRycy9kb3ducmV2LnhtbERPTWvCQBC9F/oflil4qxsDSo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rT3MMAAADcAAAADwAAAAAAAAAAAAAAAACYAgAAZHJzL2Rv&#10;d25yZXYueG1sUEsFBgAAAAAEAAQA9QAAAIgDAAAAAA==&#10;" fillcolor="gray" stroked="f" strokeweight="0"/>
                      <v:rect id="Rectangle 1104" o:spid="_x0000_s1029"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hNq8MA&#10;AADcAAAADwAAAGRycy9kb3ducmV2LnhtbERPTWvCQBC9C/0PyxR60009hJJmDRJo8CCWqhSPY3ZM&#10;QrOzYXdrUn99t1DwNo/3OXkxmV5cyfnOsoLnRQKCuLa640bB8fA2fwHhA7LG3jIp+CEPxephlmOm&#10;7cgfdN2HRsQQ9hkqaEMYMil93ZJBv7ADceQu1hkMEbpGaodjDDe9XCZJKg12HBtaHKhsqf7afxsF&#10;72c/3G6hTMcK5bbcVMu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hNq8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Item</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t>Articolo</w:t>
            </w:r>
          </w:p>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34080" behindDoc="0" locked="1" layoutInCell="0" allowOverlap="1" wp14:anchorId="7D444DB9" wp14:editId="4066A170">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5" o:spid="_x0000_s1026" style="position:absolute;margin-left:0;margin-top:0;width:48.5pt;height:10.35pt;z-index:252334080"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NLq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NLqM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Item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35104" behindDoc="0" locked="1" layoutInCell="0" allowOverlap="1" wp14:anchorId="3C4C2539" wp14:editId="503CC5E3">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7" o:spid="_x0000_s1026" style="position:absolute;margin-left:0;margin-top:.75pt;width:60.6pt;height:58pt;z-index:25233510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v2gMUA&#10;AADbAAAADwAAAGRycy9kb3ducmV2LnhtbESPQWvCQBSE74X+h+UJ3szGHKSmrqEEKh5EqZbS42v2&#10;NQnNvg27q4n++m5B6HGYmW+YVTGaTlzI+daygnmSgiCurG65VvB+ep09gfABWWNnmRRcyUOxfnxY&#10;Ya7twG90OYZaRAj7HBU0IfS5lL5qyKBPbE8cvW/rDIYoXS21wyHCTSezNF1Igy3HhQZ7Khuqfo5n&#10;o+Dw5fvbLZSLYYNyV2432d59fig1nYwvzyACjeE/fG9vtYLlE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aAxQAAANsAAAAPAAAAAAAAAAAAAAAAAJgCAABkcnMv&#10;ZG93bnJldi54bWxQSwUGAAAAAAQABAD1AAAAigMAAAAA&#10;" fillcolor="gray" stroked="f" strokeweight="0"/>
                      <v:rect id="Rectangle 1109"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1wRM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wRf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HXBE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Descrizion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escrizion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Descrizione as text</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ree-form field that can be used to give a text Descrizione of th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item. A detailed Descrizione of the item. Use one Descrizione per</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language.</w:t>
            </w:r>
          </w:p>
          <w:p w:rsidR="00FD5013" w:rsidRPr="00FD5013" w:rsidRDefault="00FD5013" w:rsidP="00FD5013">
            <w:pPr>
              <w:widowControl w:val="0"/>
              <w:autoSpaceDE w:val="0"/>
              <w:autoSpaceDN w:val="0"/>
              <w:adjustRightInd w:val="0"/>
              <w:rPr>
                <w:rFonts w:ascii="Arial" w:hAnsi="Arial" w:cs="Arial"/>
                <w:sz w:val="16"/>
                <w:szCs w:val="16"/>
                <w:lang w:val="en-GB" w:eastAsia="nb-NO"/>
              </w:rPr>
            </w:pPr>
            <w:r w:rsidRPr="00FD5013">
              <w:rPr>
                <w:rFonts w:ascii="Arial" w:hAnsi="Arial" w:cs="Arial"/>
                <w:i/>
                <w:iCs/>
                <w:color w:val="000000"/>
                <w:sz w:val="16"/>
                <w:szCs w:val="16"/>
                <w:lang w:val="en-GB" w:eastAsia="nb-NO"/>
              </w:rPr>
              <w:t>Test text for capturing notes</w:t>
            </w:r>
          </w:p>
          <w:p w:rsidR="00FD5013" w:rsidRPr="00FD5013" w:rsidRDefault="00FD5013" w:rsidP="00FD5013">
            <w:pPr>
              <w:widowControl w:val="0"/>
              <w:autoSpaceDE w:val="0"/>
              <w:autoSpaceDN w:val="0"/>
              <w:adjustRightInd w:val="0"/>
              <w:rPr>
                <w:rFonts w:ascii="Arial" w:hAnsi="Arial" w:cs="Arial"/>
                <w:sz w:val="12"/>
                <w:szCs w:val="12"/>
                <w:lang w:val="en-GB" w:eastAsia="nb-NO"/>
              </w:rPr>
            </w:pPr>
            <w:r w:rsidRPr="00FD5013">
              <w:rPr>
                <w:rFonts w:ascii="Arial" w:hAnsi="Arial" w:cs="Arial"/>
                <w:color w:val="000000"/>
                <w:sz w:val="16"/>
                <w:szCs w:val="16"/>
                <w:lang w:val="en-GB" w:eastAsia="nb-NO"/>
              </w:rPr>
              <w:t xml:space="preserve">   </w:t>
            </w:r>
          </w:p>
        </w:tc>
      </w:tr>
      <w:tr w:rsidR="00FD5013" w:rsidRPr="00EA1A26" w:rsidTr="00FD5013">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rPr>
            </w:pPr>
            <w:r w:rsidRPr="00FD5013">
              <w:rPr>
                <w:noProof/>
                <w:lang w:val="it-IT" w:eastAsia="it-IT"/>
              </w:rPr>
              <mc:AlternateContent>
                <mc:Choice Requires="wpg">
                  <w:drawing>
                    <wp:anchor distT="0" distB="0" distL="114300" distR="114300" simplePos="0" relativeHeight="252388352" behindDoc="0" locked="1" layoutInCell="0" allowOverlap="1" wp14:anchorId="6102439C" wp14:editId="2EE8AE82">
                      <wp:simplePos x="0" y="0"/>
                      <wp:positionH relativeFrom="column">
                        <wp:posOffset>3810</wp:posOffset>
                      </wp:positionH>
                      <wp:positionV relativeFrom="paragraph">
                        <wp:posOffset>4445</wp:posOffset>
                      </wp:positionV>
                      <wp:extent cx="769620" cy="858520"/>
                      <wp:effectExtent l="0" t="0" r="0" b="0"/>
                      <wp:wrapNone/>
                      <wp:docPr id="1304"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1305"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6"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0" o:spid="_x0000_s1026" style="position:absolute;margin-left:.3pt;margin-top:.35pt;width:60.6pt;height:67.6pt;z-index:252388352"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zekAMAADI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" o:allowincell="f">
                      <v:rect id="Rectangle 1111"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jVNMQA&#10;AADdAAAADwAAAGRycy9kb3ducmV2LnhtbERPTWvCQBC9F/oflhF6qxuVSkndBAlUPBSLVqTHaXaa&#10;BLOzYXc10V/fLQje5vE+Z5EPphVncr6xrGAyTkAQl1Y3XCnYf70/v4LwAVlja5kUXMhDnj0+LDDV&#10;tuctnXehEjGEfYoK6hC6VEpf1mTQj21HHLlf6wyGCF0ltcM+hptWTpNkLg02HBtq7KioqTzuTkbB&#10;54/vrtdQzPsVyo9ivZpu3PdBqafRsHwDEWgId/HNvdZx/ix5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Y1TTEAAAA3QAAAA8AAAAAAAAAAAAAAAAAmAIAAGRycy9k&#10;b3ducmV2LnhtbFBLBQYAAAAABAAEAPUAAACJAwAAAAA=&#10;" fillcolor="gray" stroked="f" strokeweight="0"/>
                      <v:rect id="Rectangle 11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pLQ8QA&#10;AADdAAAADwAAAGRycy9kb3ducmV2LnhtbERPTWvCQBC9C/0PyxS81Y0KoaRuggQqHsRSldLjNDtN&#10;QrOzYXdrUn99VxC8zeN9zqoYTSfO5HxrWcF8loAgrqxuuVZwOr4+PYPwAVljZ5kU/JGHIn+YrDDT&#10;duB3Oh9CLWII+wwVNCH0mZS+asign9meOHLf1hkMEbpaaodDDDedXCRJKg22HBsa7KlsqPo5/BoF&#10;b1++v1xCmQ4blLtyu1ns3eeHUtPHcf0CItAY7uKbe6vj/GWS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KS0PEAAAA3QAAAA8AAAAAAAAAAAAAAAAAmAIAAGRycy9k&#10;b3ducmV2LnhtbFBLBQYAAAAABAAEAPUAAACJAwAAAAA=&#10;" fillcolor="gray" stroked="f" strokeweight="0"/>
                      <w10:anchorlock/>
                    </v:group>
                  </w:pict>
                </mc:Fallback>
              </mc:AlternateContent>
            </w:r>
          </w:p>
        </w:tc>
        <w:tc>
          <w:tcPr>
            <w:tcW w:w="3016"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ind w:left="58"/>
              <w:rPr>
                <w:rFonts w:ascii="Arial" w:hAnsi="Arial" w:cs="Arial"/>
                <w:sz w:val="12"/>
                <w:szCs w:val="12"/>
              </w:rPr>
            </w:pPr>
            <w:r w:rsidRPr="00FD5013">
              <w:rPr>
                <w:rFonts w:ascii="Arial" w:hAnsi="Arial" w:cs="Arial"/>
                <w:b/>
                <w:bCs/>
                <w:color w:val="000000"/>
                <w:sz w:val="16"/>
                <w:szCs w:val="16"/>
                <w:highlight w:val="cyan"/>
              </w:rPr>
              <w:t>cbc:PackQuantity</w:t>
            </w:r>
          </w:p>
        </w:tc>
        <w:tc>
          <w:tcPr>
            <w:tcW w:w="4780" w:type="dxa"/>
            <w:gridSpan w:val="2"/>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b/>
                <w:bCs/>
                <w:color w:val="000000"/>
                <w:sz w:val="16"/>
                <w:szCs w:val="16"/>
                <w:lang w:val="it-IT"/>
              </w:rPr>
              <w:tab/>
            </w:r>
            <w:r w:rsidRPr="00FD5013">
              <w:rPr>
                <w:rFonts w:ascii="Arial" w:hAnsi="Arial" w:cs="Arial"/>
                <w:bCs/>
                <w:color w:val="000000"/>
                <w:sz w:val="16"/>
                <w:szCs w:val="16"/>
                <w:lang w:val="it-IT"/>
              </w:rPr>
              <w:t>0</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PackQuantityType</w:t>
            </w:r>
          </w:p>
        </w:tc>
        <w:tc>
          <w:tcPr>
            <w:tcW w:w="6774" w:type="dxa"/>
            <w:gridSpan w:val="2"/>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ermine</w:t>
            </w:r>
            <w:r w:rsidRPr="00FD5013">
              <w:rPr>
                <w:rFonts w:ascii="Arial" w:hAnsi="Arial" w:cs="Arial"/>
                <w:b/>
                <w:bCs/>
                <w:color w:val="000000"/>
                <w:sz w:val="16"/>
                <w:szCs w:val="16"/>
                <w:lang w:val="it-IT"/>
              </w:rPr>
              <w:tab/>
              <w:t>Il numero di unità che compongono questo articolo</w:t>
            </w:r>
          </w:p>
          <w:p w:rsidR="00FD5013" w:rsidRPr="00FD5013" w:rsidRDefault="00FD5013" w:rsidP="00FD5013">
            <w:pPr>
              <w:widowControl w:val="0"/>
              <w:autoSpaceDE w:val="0"/>
              <w:autoSpaceDN w:val="0"/>
              <w:adjustRightInd w:val="0"/>
              <w:rPr>
                <w:rFonts w:ascii="Arial" w:hAnsi="Arial" w:cs="Arial"/>
                <w:sz w:val="16"/>
                <w:szCs w:val="16"/>
                <w:lang w:val="it-IT"/>
              </w:rPr>
            </w:pPr>
            <w:r w:rsidRPr="00FD5013">
              <w:rPr>
                <w:rFonts w:ascii="Arial" w:hAnsi="Arial" w:cs="Arial"/>
                <w:color w:val="000000"/>
                <w:sz w:val="16"/>
                <w:szCs w:val="16"/>
                <w:lang w:val="it-IT"/>
              </w:rPr>
              <w:t xml:space="preserve">   </w:t>
            </w:r>
          </w:p>
          <w:p w:rsidR="00FD5013" w:rsidRPr="00FD5013" w:rsidRDefault="00FD5013" w:rsidP="00FD5013">
            <w:pPr>
              <w:widowControl w:val="0"/>
              <w:autoSpaceDE w:val="0"/>
              <w:autoSpaceDN w:val="0"/>
              <w:adjustRightInd w:val="0"/>
              <w:ind w:left="1229"/>
              <w:rPr>
                <w:rFonts w:ascii="Arial" w:hAnsi="Arial" w:cs="Arial"/>
                <w:sz w:val="12"/>
                <w:szCs w:val="12"/>
                <w:lang w:val="it-IT"/>
              </w:rPr>
            </w:pPr>
          </w:p>
        </w:tc>
      </w:tr>
      <w:tr w:rsidR="00FD5013" w:rsidRPr="00EA1A26" w:rsidTr="00FD5013">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rsidR="00FD5013" w:rsidRPr="00FD5013" w:rsidRDefault="00F441F2" w:rsidP="00FD5013">
            <w:pPr>
              <w:widowControl w:val="0"/>
              <w:autoSpaceDE w:val="0"/>
              <w:autoSpaceDN w:val="0"/>
              <w:adjustRightInd w:val="0"/>
              <w:rPr>
                <w:rFonts w:ascii="Arial" w:hAnsi="Arial" w:cs="Arial"/>
                <w:sz w:val="12"/>
                <w:szCs w:val="12"/>
                <w:lang w:val="it-IT"/>
              </w:rPr>
            </w:pPr>
            <w:r>
              <w:rPr>
                <w:rFonts w:ascii="Arial" w:hAnsi="Arial" w:cs="Arial"/>
                <w:noProof/>
                <w:sz w:val="12"/>
                <w:szCs w:val="12"/>
                <w:lang w:val="it-IT" w:eastAsia="it-IT"/>
              </w:rPr>
              <mc:AlternateContent>
                <mc:Choice Requires="wps">
                  <w:drawing>
                    <wp:anchor distT="0" distB="0" distL="114300" distR="114300" simplePos="0" relativeHeight="252390400" behindDoc="0" locked="0" layoutInCell="1" allowOverlap="1">
                      <wp:simplePos x="0" y="0"/>
                      <wp:positionH relativeFrom="column">
                        <wp:posOffset>534670</wp:posOffset>
                      </wp:positionH>
                      <wp:positionV relativeFrom="paragraph">
                        <wp:posOffset>69215</wp:posOffset>
                      </wp:positionV>
                      <wp:extent cx="236220" cy="9525"/>
                      <wp:effectExtent l="0" t="0" r="0" b="9525"/>
                      <wp:wrapNone/>
                      <wp:docPr id="1309" name="Rectangle 1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1112" o:spid="_x0000_s1026" style="position:absolute;margin-left:42.1pt;margin-top:5.45pt;width:18.6pt;height:.75pt;z-index:25239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" fillcolor="gray" stroked="f" strokeweight="0"/>
                  </w:pict>
                </mc:Fallback>
              </mc:AlternateContent>
            </w:r>
          </w:p>
        </w:tc>
        <w:tc>
          <w:tcPr>
            <w:tcW w:w="3016"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ind w:left="58"/>
              <w:rPr>
                <w:rFonts w:ascii="Arial" w:hAnsi="Arial" w:cs="Arial"/>
                <w:sz w:val="12"/>
                <w:szCs w:val="12"/>
              </w:rPr>
            </w:pPr>
            <w:r w:rsidRPr="00FD5013">
              <w:rPr>
                <w:rFonts w:ascii="Arial" w:hAnsi="Arial" w:cs="Arial"/>
                <w:b/>
                <w:bCs/>
                <w:color w:val="000000"/>
                <w:sz w:val="16"/>
                <w:szCs w:val="16"/>
                <w:highlight w:val="cyan"/>
              </w:rPr>
              <w:t>cbc:PackSizeNumeric</w:t>
            </w:r>
          </w:p>
        </w:tc>
        <w:tc>
          <w:tcPr>
            <w:tcW w:w="4780" w:type="dxa"/>
            <w:gridSpan w:val="2"/>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b/>
                <w:bCs/>
                <w:color w:val="000000"/>
                <w:sz w:val="16"/>
                <w:szCs w:val="16"/>
                <w:lang w:val="it-IT"/>
              </w:rPr>
              <w:tab/>
            </w:r>
            <w:r w:rsidRPr="00FD5013">
              <w:rPr>
                <w:rFonts w:ascii="Arial" w:hAnsi="Arial" w:cs="Arial"/>
                <w:bCs/>
                <w:color w:val="000000"/>
                <w:sz w:val="16"/>
                <w:szCs w:val="16"/>
                <w:lang w:val="it-IT"/>
              </w:rPr>
              <w:t>0</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PackSizeNumericType</w:t>
            </w:r>
          </w:p>
        </w:tc>
        <w:tc>
          <w:tcPr>
            <w:tcW w:w="6774" w:type="dxa"/>
            <w:gridSpan w:val="2"/>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ermine</w:t>
            </w:r>
            <w:r w:rsidRPr="00FD5013">
              <w:rPr>
                <w:rFonts w:ascii="Arial" w:hAnsi="Arial" w:cs="Arial"/>
                <w:b/>
                <w:bCs/>
                <w:color w:val="000000"/>
                <w:sz w:val="16"/>
                <w:szCs w:val="16"/>
                <w:lang w:val="it-IT"/>
              </w:rPr>
              <w:tab/>
              <w:t>Il numero di articoli in una confezione di questi</w:t>
            </w:r>
          </w:p>
          <w:p w:rsidR="00FD5013" w:rsidRPr="00FD5013" w:rsidRDefault="00FD5013" w:rsidP="00FD5013">
            <w:pPr>
              <w:widowControl w:val="0"/>
              <w:autoSpaceDE w:val="0"/>
              <w:autoSpaceDN w:val="0"/>
              <w:adjustRightInd w:val="0"/>
              <w:ind w:left="1229"/>
              <w:rPr>
                <w:rFonts w:ascii="Arial" w:hAnsi="Arial" w:cs="Arial"/>
                <w:sz w:val="12"/>
                <w:szCs w:val="12"/>
                <w:lang w:val="it-IT"/>
              </w:rPr>
            </w:pPr>
          </w:p>
        </w:tc>
      </w:tr>
      <w:tr w:rsidR="00FD5013" w:rsidRPr="00FD5013" w:rsidTr="00FD5013">
        <w:trPr>
          <w:gridAfter w:val="2"/>
          <w:wAfter w:w="713" w:type="dxa"/>
          <w:cantSplit/>
          <w:trHeight w:hRule="exact" w:val="1352"/>
        </w:trPr>
        <w:tc>
          <w:tcPr>
            <w:tcW w:w="1210" w:type="dxa"/>
            <w:gridSpan w:val="8"/>
            <w:tcBorders>
              <w:top w:val="nil"/>
              <w:left w:val="nil"/>
              <w:bottom w:val="dotted" w:sz="6" w:space="0" w:color="C0C0C0"/>
              <w:right w:val="nil"/>
            </w:tcBorders>
            <w:shd w:val="clear" w:color="auto" w:fill="FFFFFF"/>
          </w:tcPr>
          <w:p w:rsidR="00FD5013" w:rsidRPr="00FD5013" w:rsidRDefault="00F441F2" w:rsidP="00FD5013">
            <w:pPr>
              <w:widowControl w:val="0"/>
              <w:autoSpaceDE w:val="0"/>
              <w:autoSpaceDN w:val="0"/>
              <w:adjustRightInd w:val="0"/>
              <w:rPr>
                <w:rFonts w:ascii="Arial" w:hAnsi="Arial" w:cs="Arial"/>
                <w:sz w:val="12"/>
                <w:szCs w:val="12"/>
                <w:lang w:val="it-IT" w:eastAsia="nb-NO"/>
              </w:rPr>
            </w:pPr>
            <w:r w:rsidRPr="00FD5013">
              <w:rPr>
                <w:rFonts w:ascii="Arial" w:hAnsi="Arial" w:cs="Arial"/>
                <w:noProof/>
                <w:sz w:val="12"/>
                <w:szCs w:val="12"/>
                <w:lang w:val="it-IT" w:eastAsia="it-IT"/>
              </w:rPr>
              <w:lastRenderedPageBreak/>
              <mc:AlternateContent>
                <mc:Choice Requires="wps">
                  <w:drawing>
                    <wp:anchor distT="0" distB="0" distL="114300" distR="114300" simplePos="0" relativeHeight="252391424" behindDoc="0" locked="0" layoutInCell="1" allowOverlap="1" wp14:anchorId="57DBF99B" wp14:editId="2D0391B1">
                      <wp:simplePos x="0" y="0"/>
                      <wp:positionH relativeFrom="column">
                        <wp:posOffset>253365</wp:posOffset>
                      </wp:positionH>
                      <wp:positionV relativeFrom="paragraph">
                        <wp:posOffset>6350</wp:posOffset>
                      </wp:positionV>
                      <wp:extent cx="10795" cy="5400000"/>
                      <wp:effectExtent l="0" t="0" r="8255" b="0"/>
                      <wp:wrapNone/>
                      <wp:docPr id="10474"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40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9.95pt;margin-top:.5pt;width:.85pt;height:425.2pt;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" fillcolor="gray" stroked="f" strokeweight="0"/>
                  </w:pict>
                </mc:Fallback>
              </mc:AlternateContent>
            </w:r>
            <w:r w:rsidR="00FD5013" w:rsidRPr="00FD5013">
              <w:rPr>
                <w:noProof/>
                <w:lang w:val="it-IT" w:eastAsia="it-IT"/>
              </w:rPr>
              <mc:AlternateContent>
                <mc:Choice Requires="wpg">
                  <w:drawing>
                    <wp:anchor distT="0" distB="0" distL="114300" distR="114300" simplePos="0" relativeHeight="252336128" behindDoc="0" locked="1" layoutInCell="0" allowOverlap="1" wp14:anchorId="2B73DE79" wp14:editId="172A83D4">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0" o:spid="_x0000_s1026" style="position:absolute;margin-left:0;margin-top:.75pt;width:60.6pt;height:67.6pt;z-index:25233612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Ri8sUA&#10;AADbAAAADwAAAGRycy9kb3ducmV2LnhtbESPQWvCQBSE7wX/w/KE3upGD6GNboIEFA+lpbaIx2f2&#10;mQSzb8PualJ/fbdQ6HGYmW+YVTGaTtzI+daygvksAUFcWd1yreDrc/P0DMIHZI2dZVLwTR6KfPKw&#10;wkzbgT/otg+1iBD2GSpoQugzKX3VkEE/sz1x9M7WGQxRulpqh0OEm04ukiSVBluOCw32VDZUXfZX&#10;o+D95Pv7PZTpsEX5Wu62izd3PCj1OB3XSxCBxvAf/mvvtIKX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GLyxQAAANsAAAAPAAAAAAAAAAAAAAAAAJgCAABkcnMv&#10;ZG93bnJldi54bWxQSwUGAAAAAAQABAD1AAAAigMAAAAA&#10;" fillcolor="gray" stroked="f" strokeweight="0"/>
                      <v:rect id="Rectangle 11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HacQA&#10;AADbAAAADwAAAGRycy9kb3ducmV2LnhtbESPQWvCQBSE74L/YXkFb7qpB7Wpq5SA4kEUbSk9vmZf&#10;k9Ds27C7muivdwXB4zAz3zDzZWdqcSbnK8sKXkcJCOLc6ooLBV+fq+EMhA/IGmvLpOBCHpaLfm+O&#10;qbYtH+h8DIWIEPYpKihDaFIpfV6SQT+yDXH0/qwzGKJ0hdQO2wg3tRwnyUQarDgulNhQVlL+fzwZ&#10;Bftf31yvIZu0a5TbbLMe79zPt1KDl+7jHUSgLjzDj/ZGK3ib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Ix2nEAAAA2w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4</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short name for an item.</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 short name optionally given to an item, such as a name from a</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atalogue, as distinct from a Descrizion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31 - Each order line MUST have an item identifi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and/or an item name</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37152" behindDoc="0" locked="1" layoutInCell="0" allowOverlap="1" wp14:anchorId="55101483" wp14:editId="64EFBDC7">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3" o:spid="_x0000_s1026" style="position:absolute;margin-left:0;margin-top:.75pt;width:60.6pt;height:19.95pt;z-index:2523371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k8cUA&#10;AADbAAAADwAAAGRycy9kb3ducmV2LnhtbESPzWrDMBCE74W+g9hCbo1cH0LqRDbF0JBDSMgPpceN&#10;tbVNrZWR1NjJ00eFQo/DzHzDLIvRdOJCzreWFbxMExDEldUt1wpOx/fnOQgfkDV2lknBlTwU+ePD&#10;EjNtB97T5RBqESHsM1TQhNBnUvqqIYN+anvi6H1ZZzBE6WqpHQ4RbjqZJslMGmw5LjTYU9lQ9X34&#10;MQp2Z9/fbqGcDSuUm3K9Srfu80OpydP4tgARaAz/4b/2Wit4TeH3S/wB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TxxQAAANsAAAAPAAAAAAAAAAAAAAAAAJgCAABkcnMv&#10;ZG93bnJldi54bWxQSwUGAAAAAAQABAD1AAAAigMAAAAA&#10;" fillcolor="gray" stroked="f" strokeweight="0"/>
                      <v:rect id="Rectangle 1115"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PBasUA&#10;AADbAAAADwAAAGRycy9kb3ducmV2LnhtbESPQWvCQBSE70L/w/KE3nSjgr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8FqxQAAANsAAAAPAAAAAAAAAAAAAAAAAJgCAABkcnMv&#10;ZG93bnJldi54bWxQSwUGAAAAAAQABAD1AAAAigMAAAAA&#10;" fillcolor="gray" stroked="f" strokeweight="0"/>
                      <v:rect id="Rectangle 1116"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ZHsUA&#10;AADbAAAADwAAAGRycy9kb3ducmV2LnhtbESPQWvCQBSE70L/w/KE3nSjiL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lkexQAAANs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SellersItemIdentifi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29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38176" behindDoc="0" locked="1" layoutInCell="0" allowOverlap="1" wp14:anchorId="5C50737A" wp14:editId="156AF6A6">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7" o:spid="_x0000_s1026" style="position:absolute;margin-left:0;margin-top:.75pt;width:72.7pt;height:67.6pt;z-index:252338176"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7FxsAA&#10;AADbAAAADwAAAGRycy9kb3ducmV2LnhtbERPTYvCMBC9C/6HMAt703Q9iNRGkcKKB1FWRTyOzdiW&#10;bSYlibbrrzeHBY+P950te9OIBzlfW1bwNU5AEBdW11wqOB2/RzMQPiBrbCyTgj/ysFwMBxmm2nb8&#10;Q49DKEUMYZ+igiqENpXSFxUZ9GPbEkfuZp3BEKErpXbYxXDTyEmSTKXBmmNDhS3lFRW/h7tRsL/6&#10;9vkM+bRbo9zmm/Vk5y5npT4/+tUcRKA+vMX/7o1WMItj45f4A+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7FxsAAAADbAAAADwAAAAAAAAAAAAAAAACYAgAAZHJzL2Rvd25y&#10;ZXYueG1sUEsFBgAAAAAEAAQA9QAAAIUDAAAAAA==&#10;" fillcolor="gray" stroked="f" strokeweight="0"/>
                      <v:rect id="Rectangle 111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JgXcUA&#10;AADbAAAADwAAAGRycy9kb3ducmV2LnhtbESPQWvCQBSE70L/w/IEb83GHMSmrqEEKh6KopbS42v2&#10;NQnNvg27WxP99W6h4HGYmW+YVTGaTpzJ+daygnmSgiCurG65VvB+en1cgvABWWNnmRRcyEOxfpis&#10;MNd24AOdj6EWEcI+RwVNCH0upa8aMugT2xNH79s6gyFKV0vtcIhw08ksTRfSYMtxocGeyoaqn+Ov&#10;UbD/8v31GsrFsEH5Vm432c59fig1m44vzyACjeEe/m9vtYLlE/x9i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mBdxQAAANsAAAAPAAAAAAAAAAAAAAAAAJgCAABkcnMv&#10;ZG93bnJldi54bWxQSwUGAAAAAAQABAD1AAAAigMAAAAA&#10;" fillcolor="gray" stroked="f" strokeweight="0"/>
                      <v:rect id="Rectangle 112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FfHcEA&#10;AADbAAAADwAAAGRycy9kb3ducmV2LnhtbERPy4rCMBTdD8w/hCvMbkx1IVqNIoURF8OID8Tltbm2&#10;xeamJBlb/XqzEFweznu26EwtbuR8ZVnBoJ+AIM6trrhQcNj/fI9B+ICssbZMCu7kYTH//Jhhqm3L&#10;W7rtQiFiCPsUFZQhNKmUPi/JoO/bhjhyF+sMhghdIbXDNoabWg6TZCQNVhwbSmwoKym/7v6Ngs3Z&#10;N49HyEbtCuVvtl4N/9zpqNRXr1tOQQTqwlv8cq+1gklcH7/EHy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hXx3BAAAA2wAAAA8AAAAAAAAAAAAAAAAAmAIAAGRycy9kb3du&#10;cmV2LnhtbFBLBQYAAAAABAAEAPUAAACG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5</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sellers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sellers identifier for the item.</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ssociates the item with its identification according to the seller's</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ystem. The sellers ID for the item.</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31 - Each order line MUST have an item identifi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and/or an item name</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39200" behindDoc="0" locked="1" layoutInCell="0" allowOverlap="1" wp14:anchorId="4385044A" wp14:editId="61025762">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1" o:spid="_x0000_s1026" style="position:absolute;margin-left:0;margin-top:.75pt;width:60.6pt;height:19.95pt;z-index:2523392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PPw8QA&#10;AADbAAAADwAAAGRycy9kb3ducmV2LnhtbESPQWvCQBSE74X+h+UJvTUbpYh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Dz8PEAAAA2wAAAA8AAAAAAAAAAAAAAAAAmAIAAGRycy9k&#10;b3ducmV2LnhtbFBLBQYAAAAABAAEAPUAAACJAwAAAAA=&#10;" fillcolor="gray" stroked="f" strokeweight="0"/>
                      <v:rect id="Rectangle 1123"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9qWMQA&#10;AADbAAAADwAAAGRycy9kb3ducmV2LnhtbESPQWvCQBSE74X+h+UJvTUbhYp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PaljEAAAA2wAAAA8AAAAAAAAAAAAAAAAAmAIAAGRycy9k&#10;b3ducmV2LnhtbFBLBQYAAAAABAAEAPUAAACJAwAAAAA=&#10;" fillcolor="gray" stroked="f" strokeweight="0"/>
                      <v:rect id="Rectangle 1124"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0L8QA&#10;AADbAAAADwAAAGRycy9kb3ducmV2LnhtbESPQWvCQBSE74X+h+UVeqsbPQSJrkECBg/SUi3F4zP7&#10;TILZt2F3Nam/vlsoeBxm5htmmY+mEzdyvrWsYDpJQBBXVrdcK/g6bN7mIHxA1thZJgU/5CFfPT8t&#10;MdN24E+67UMtIoR9hgqaEPpMSl81ZNBPbE8cvbN1BkOUrpba4RDhppOzJEmlwZbjQoM9FQ1Vl/3V&#10;KPg4+f5+D0U6lCh3xbacvbvjt1KvL+N6ASLQGB7h//ZWK5i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d9C/EAAAA2w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StandardItemIdentifi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1352"/>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40224" behindDoc="0" locked="1" layoutInCell="0" allowOverlap="1" wp14:anchorId="31DF35E6" wp14:editId="5B239697">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5" o:spid="_x0000_s1026" style="position:absolute;margin-left:0;margin-top:.75pt;width:72.7pt;height:67.6pt;z-index:252340224"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QesQA&#10;AADbAAAADwAAAGRycy9kb3ducmV2LnhtbESPQWvCQBSE74L/YXkFb7qpB7Wpq5SA4kEUbSk9vmZf&#10;k9Ds27C7muivdwXB4zAz3zDzZWdqcSbnK8sKXkcJCOLc6ooLBV+fq+EMhA/IGmvLpOBCHpaLfm+O&#10;qbYtH+h8DIWIEPYpKihDaFIpfV6SQT+yDXH0/qwzGKJ0hdQO2wg3tRwnyUQarDgulNhQVlL+fzwZ&#10;Bftf31yvIZu0a5TbbLMe79zPt1KDl+7jHUSgLjzDj/ZGK5i+wf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XEHrEAAAA2wAAAA8AAAAAAAAAAAAAAAAAmAIAAGRycy9k&#10;b3ducmV2LnhtbFBLBQYAAAAABAAEAPUAAACJAwAAAAA=&#10;" fillcolor="gray" stroked="f" strokeweight="0"/>
                      <v:rect id="Rectangle 1127"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JwMAA&#10;AADbAAAADwAAAGRycy9kb3ducmV2LnhtbERPTYvCMBC9C/6HMAt703Q9iNRGkcKKB1FWRTyOzdiW&#10;bSYlibbrrzeHBY+P950te9OIBzlfW1bwNU5AEBdW11wqOB2/RzMQPiBrbCyTgj/ysFwMBxmm2nb8&#10;Q49DKEUMYZ+igiqENpXSFxUZ9GPbEkfuZp3BEKErpXbYxXDTyEmSTKXBmmNDhS3lFRW/h7tRsL/6&#10;9vkM+bRbo9zmm/Vk5y5npT4/+tUcRKA+vMX/7o1WMIvr45f4A+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rjJwMAAAADbAAAADwAAAAAAAAAAAAAAAACYAgAAZHJzL2Rvd25y&#10;ZXYueG1sUEsFBgAAAAAEAAQA9QAAAIUDAAAAAA==&#10;" fillcolor="gray" stroked="f" strokeweight="0"/>
                      <v:rect id="Rectangle 1128"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RsW8UA&#10;AADbAAAADwAAAGRycy9kb3ducmV2LnhtbESPQWvCQBSE74X+h+UVvDUbcxBJs4oEKjkUS1VKj6/Z&#10;ZxKafRt2tyb113cFweMwM98wxXoyvTiT851lBfMkBUFcW91xo+B4eH1egvABWWNvmRT8kYf16vGh&#10;wFzbkT/ovA+NiBD2OSpoQxhyKX3dkkGf2IE4eifrDIYoXSO1wzHCTS+zNF1Igx3HhRYHKluqf/a/&#10;RsH7tx8ul1Auxi3Kt7LaZjv39anU7GnavIAINIV7+NautI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GxbxQAAANsAAAAPAAAAAAAAAAAAAAAAAJgCAABkcnMv&#10;ZG93bnJldi54bWxQSwUGAAAAAAQABAD1AAAAigMAAAAA&#10;" fillcolor="gray" stroked="f" strokeweight="0"/>
                      <v:rect id="Rectangle 1129" o:spid="_x0000_s1030" style="position:absolute;left:1329;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yLMQA&#10;AADbAAAADwAAAGRycy9kb3ducmV2LnhtbESPQWvCQBSE74X+h+UVeqsbcxCJrkECBg/SUi3F4zP7&#10;TILZt2F3Nam/vlsoeBxm5htmmY+mEzdyvrWsYDpJQBBXVrdcK/g6bN7mIHxA1thZJgU/5CFfPT8t&#10;MdN24E+67UMtIoR9hgqaEPpMSl81ZNBPbE8cvbN1BkOUrpba4RDhppNpksykwZbjQoM9FQ1Vl/3V&#10;KPg4+f5+D8VsKFHuim2Zvrvjt1KvL+N6ASLQGB7h//ZWK5i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m8izEAAAA2wAAAA8AAAAAAAAAAAAAAAAAmAIAAGRycy9k&#10;b3ducmV2LnhtbFBLBQYAAAAABAAEAPUAAACJ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6</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standard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item identifier based on a registered schema.</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ssociates the item with its identification according to a standard</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ystem. Standarized ID for the item</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31 - Each order line MUST have an item identifier</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and/or an item name.</w:t>
            </w:r>
          </w:p>
        </w:tc>
      </w:tr>
      <w:tr w:rsidR="00FD5013" w:rsidRPr="00EA1A26"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41248" behindDoc="0" locked="1" layoutInCell="0" allowOverlap="1" wp14:anchorId="7F54F71E" wp14:editId="7999390C">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0" o:spid="_x0000_s1026" style="position:absolute;margin-left:0;margin-top:.75pt;width:84.85pt;height:19.45pt;z-index:2523412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af8UA&#10;AADbAAAADwAAAGRycy9kb3ducmV2LnhtbESPQWvCQBSE70L/w/KE3nSjoC2pmyCBiodiqRXp8TX7&#10;mgSzb8PuaqK/vlsoeBxm5htmlQ+mFRdyvrGsYDZNQBCXVjdcKTh8vk6eQfiArLG1TAqu5CHPHkYr&#10;TLXt+YMu+1CJCGGfooI6hC6V0pc1GfRT2xFH78c6gyFKV0ntsI9w08p5kiylwYbjQo0dFTWVp/3Z&#10;KHj/9t3tFoplv0H5Vmw38537Oir1OB7WLyACDeEe/m9vtYK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hp/xQAAANsAAAAPAAAAAAAAAAAAAAAAAJgCAABkcnMv&#10;ZG93bnJldi54bWxQSwUGAAAAAAQABAD1AAAAigMAAAAA&#10;" fillcolor="gray" stroked="f" strokeweight="0"/>
                      <v:rect id="Rectangle 1132"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iECMUA&#10;AADbAAAADwAAAGRycy9kb3ducmV2LnhtbESPQWvCQBSE7wX/w/KE3upGD2mJboIEFA+lpbaIx2f2&#10;mQSzb8PualJ/fbdQ6HGYmW+YVTGaTtzI+daygvksAUFcWd1yreDrc/P0AsIHZI2dZVLwTR6KfPKw&#10;wkzbgT/otg+1iBD2GSpoQugzKX3VkEE/sz1x9M7WGQxRulpqh0OEm04ukiSVBluOCw32VDZUXfZX&#10;o+D95Pv7PZTpsEX5Wu62izd3PCj1OB3XSxCBxvAf/mvvtILn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IQIxQAAANsAAAAPAAAAAAAAAAAAAAAAAJgCAABkcnMv&#10;ZG93bnJldi54bWxQSwUGAAAAAAQABAD1AAAAigMAAAAA&#10;" fillcolor="gray" stroked="f" strokeweight="0"/>
                      <v:rect id="Rectangle 1133"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Qhk8UA&#10;AADbAAAADwAAAGRycy9kb3ducmV2LnhtbESPQWvCQBSE70L/w/IEb83GHLSkrqEEKh6KopbS42v2&#10;NQnNvg27WxP99W6h4HGYmW+YVTGaTpzJ+daygnmSgiCurG65VvB+en18AuEDssbOMim4kIdi/TBZ&#10;Ya7twAc6H0MtIoR9jgqaEPpcSl81ZNAntieO3rd1BkOUrpba4RDhppNZmi6kwZbjQoM9lQ1VP8df&#10;o2D/5fvrNZSLYYPyrdxusp37/FBqNh1fnkEEGsM9/N/eagXLJfx9i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CGTxQAAANs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EA1A26"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342272" behindDoc="0" locked="1" layoutInCell="0" allowOverlap="1" wp14:anchorId="062E8B02" wp14:editId="429772C4">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4" o:spid="_x0000_s1026" style="position:absolute;margin-left:0;margin-top:.75pt;width:60.6pt;height:28.8pt;z-index:25234227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cfMQA&#10;AADbAAAADwAAAGRycy9kb3ducmV2LnhtbESPQWvCQBSE7wX/w/KE3uomHmyJrkECFQ/FUhXx+Mw+&#10;k2D2bdjdmuiv7xYKPQ4z8w2zyAfTihs531hWkE4SEMSl1Q1XCg7795c3ED4ga2wtk4I7eciXo6cF&#10;Ztr2/EW3XahEhLDPUEEdQpdJ6cuaDPqJ7Yijd7HOYIjSVVI77CPctHKaJDNpsOG4UGNHRU3ldfdt&#10;FHyeffd4hGLWr1F+FJv1dOtOR6Wex8NqDiLQEP7Df+2NVvCawu+X+A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hHHzEAAAA2wAAAA8AAAAAAAAAAAAAAAAAmAIAAGRycy9k&#10;b3ducmV2LnhtbFBLBQYAAAAABAAEAPUAAACJAwAAAAA=&#10;" fillcolor="gray" stroked="f" strokeweight="0"/>
                      <v:rect id="Rectangle 1136"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CC8UA&#10;AADbAAAADwAAAGRycy9kb3ducmV2LnhtbESPzWrDMBCE74W+g9hCbo1cH5LiRDbF0JBDSMgPpceN&#10;tbVNrZWR1NjJ00eFQo/DzHzDLIvRdOJCzreWFbxMExDEldUt1wpOx/fnVxA+IGvsLJOCK3ko8seH&#10;JWbaDrynyyHUIkLYZ6igCaHPpPRVQwb91PbE0fuyzmCI0tVSOxwi3HQyTZKZNNhyXGiwp7Kh6vvw&#10;YxTszr6/3UI5G1YoN+V6lW7d54dSk6fxbQEi0Bj+w3/ttVYwT+H3S/wB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84ILxQAAANsAAAAPAAAAAAAAAAAAAAAAAJgCAABkcnMv&#10;ZG93bnJldi54bWxQSwUGAAAAAAQABAD1AAAAigMAAAAA&#10;" fillcolor="gray" stroked="f" strokeweight="0"/>
                      <v:rect id="Rectangle 1137" o:spid="_x0000_s1029" style="position:absolute;left:1086;top:123;width:1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nkMUA&#10;AADbAAAADwAAAGRycy9kb3ducmV2LnhtbESPQWvCQBSE70L/w/KE3nSjgi2pmyCBiodiqRXp8TX7&#10;mgSzb8PuaqK/vlsoeBxm5htmlQ+mFRdyvrGsYDZNQBCXVjdcKTh8vk6eQfiArLG1TAqu5CHPHkYr&#10;TLXt+YMu+1CJCGGfooI6hC6V0pc1GfRT2xFH78c6gyFKV0ntsI9w08p5kiylwYbjQo0dFTWVp/3Z&#10;KHj/9t3tFoplv0H5Vmw38537Oir1OB7WLyACDeEe/m9vtYK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yeQxQAAANs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b/>
                <w:bCs/>
                <w:i/>
                <w:iCs/>
                <w:color w:val="000000"/>
                <w:sz w:val="16"/>
                <w:szCs w:val="16"/>
                <w:lang w:val="nb-NO" w:eastAsia="nb-NO"/>
              </w:rPr>
              <w:t>cac:</w:t>
            </w:r>
          </w:p>
          <w:p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b/>
                <w:bCs/>
                <w:i/>
                <w:iCs/>
                <w:color w:val="000000"/>
                <w:sz w:val="16"/>
                <w:szCs w:val="16"/>
                <w:lang w:val="nb-NO" w:eastAsia="nb-NO"/>
              </w:rPr>
              <w:t>ItemSpecificationDocumentReferenc</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unbounded</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ac</w:t>
            </w:r>
            <w:r w:rsidRPr="00FD501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rsidTr="00FD5013">
        <w:trPr>
          <w:gridAfter w:val="2"/>
          <w:wAfter w:w="713" w:type="dxa"/>
          <w:cantSplit/>
          <w:trHeight w:hRule="exact" w:val="776"/>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343296" behindDoc="0" locked="1" layoutInCell="0" allowOverlap="1" wp14:anchorId="471A9508" wp14:editId="61D426DA">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8" o:spid="_x0000_s1026" style="position:absolute;margin-left:0;margin-top:.75pt;width:72.7pt;height:38.8pt;z-index:252343296"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23TsUA&#10;AADbAAAADwAAAGRycy9kb3ducmV2LnhtbESPQWvCQBSE7wX/w/KE3upGD2mJboIEFA+lpbaIx2f2&#10;mQSzb8PualJ/fbdQ6HGYmW+YVTGaTtzI+daygvksAUFcWd1yreDrc/P0AsIHZI2dZVLwTR6KfPKw&#10;wkzbgT/otg+1iBD2GSpoQugzKX3VkEE/sz1x9M7WGQxRulpqh0OEm04ukiSVBluOCw32VDZUXfZX&#10;o+D95Pv7PZTpsEX5Wu62izd3PCj1OB3XSxCBxvAf/mvvtIL0GX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bdOxQAAANsAAAAPAAAAAAAAAAAAAAAAAJgCAABkcnMv&#10;ZG93bnJldi54bWxQSwUGAAAAAAQABAD1AAAAigMAAAAA&#10;" fillcolor="gray" stroked="f" strokeweight="0"/>
                      <v:rect id="Rectangle 1140"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jPMAA&#10;AADbAAAADwAAAGRycy9kb3ducmV2LnhtbERPTYvCMBC9C/6HMMLeNNVDWapRpKB4kJXVZfE4NmNb&#10;bCYlibb66zeHBY+P971Y9aYRD3K+tqxgOklAEBdW11wq+Dltxp8gfEDW2FgmBU/ysFoOBwvMtO34&#10;mx7HUIoYwj5DBVUIbSalLyoy6Ce2JY7c1TqDIUJXSu2wi+GmkbMkSaXBmmNDhS3lFRW3490oOFx8&#10;+3qFPO22KPf5bjv7cudfpT5G/XoOIlAf3uJ/904rSOPY+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MIjPMAAAADbAAAADwAAAAAAAAAAAAAAAACYAgAAZHJzL2Rvd25y&#10;ZXYueG1sUEsFBgAAAAAEAAQA9QAAAIUDAAAAAA==&#10;" fillcolor="gray" stroked="f" strokeweight="0"/>
                      <v:rect id="Rectangle 114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6Gp8UA&#10;AADbAAAADwAAAGRycy9kb3ducmV2LnhtbESPQWvCQBSE7wX/w/KE3upGD6GNboIEFA+lpbaIx2f2&#10;mQSzb8PualJ/fbdQ6HGYmW+YVTGaTtzI+daygvksAUFcWd1yreDrc/P0DMIHZI2dZVLwTR6KfPKw&#10;wkzbgT/otg+1iBD2GSpoQugzKX3VkEE/sz1x9M7WGQxRulpqh0OEm04ukiSVBluOCw32VDZUXfZX&#10;o+D95Pv7PZTpsEX5Wu62izd3PCj1OB3XSxCBxvAf/mvvtIL0BX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oanxQAAANsAAAAPAAAAAAAAAAAAAAAAAJgCAABkcnMv&#10;ZG93bnJldi54bWxQSwUGAAAAAAQABAD1AAAAig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2</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referenc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Reference to an external document (ID) when it is necessary to</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pecify the details of the item.</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44320" behindDoc="0" locked="1" layoutInCell="0" allowOverlap="1" wp14:anchorId="7C33EBBE" wp14:editId="6EE7DC1F">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2" o:spid="_x0000_s1026" style="position:absolute;margin-left:0;margin-top:.75pt;width:60.6pt;height:19.95pt;z-index:2523443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xTcUA&#10;AADbAAAADwAAAGRycy9kb3ducmV2LnhtbESPQWvCQBSE70L/w/IK3upGhVBSN0ECFQ9iqUrp8TX7&#10;moRm34bdrUn99V1B8DjMzDfMqhhNJ87kfGtZwXyWgCCurG65VnA6vj49g/ABWWNnmRT8kYcif5is&#10;MNN24Hc6H0ItIoR9hgqaEPpMSl81ZNDPbE8cvW/rDIYoXS21wyHCTScXSZJKgy3HhQZ7Khuqfg6/&#10;RsHbl+8vl1CmwwblrtxuFnv3+aHU9HFcv4AINIZ7+NbeagXpEq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rFNxQAAANsAAAAPAAAAAAAAAAAAAAAAAJgCAABkcnMv&#10;ZG93bnJldi54bWxQSwUGAAAAAAQABAD1AAAAigMAAAAA&#10;" fillcolor="gray" stroked="f" strokeweight="0"/>
                      <v:rect id="Rectangle 114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pOcUA&#10;AADbAAAADwAAAGRycy9kb3ducmV2LnhtbESPQWvCQBSE70L/w/IK3upGkVBSN0ECFQ9iqUrp8TX7&#10;moRm34bdrUn99V1B8DjMzDfMqhhNJ87kfGtZwXyWgCCurG65VnA6vj49g/ABWWNnmRT8kYcif5is&#10;MNN24Hc6H0ItIoR9hgqaEPpMSl81ZNDPbE8cvW/rDIYoXS21wyHCTScXSZJKgy3HhQZ7Khuqfg6/&#10;RsHbl+8vl1CmwwblrtxuFnv3+aHU9HFcv4AINIZ7+NbeagXpEq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jyk5xQAAANsAAAAPAAAAAAAAAAAAAAAAAJgCAABkcnMv&#10;ZG93bnJldi54bWxQSwUGAAAAAAQABAD1AAAAigMAAAAA&#10;" fillcolor="gray" stroked="f" strokeweight="0"/>
                      <v:rect id="Rectangle 1145"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osUA&#10;AADbAAAADwAAAGRycy9kb3ducmV2LnhtbESPQWvCQBSE70L/w/IK3upGwVBSN0ECFQ9iqUrp8TX7&#10;moRm34bdrUn99V1B8DjMzDfMqhhNJ87kfGtZwXyWgCCurG65VnA6vj49g/ABWWNnmRT8kYcif5is&#10;MNN24Hc6H0ItIoR9hgqaEPpMSl81ZNDPbE8cvW/rDIYoXS21wyHCTScXSZJKgy3HhQZ7Khuqfg6/&#10;RsHbl+8vl1CmwwblrtxuFnv3+aHU9HFcv4AINIZ7+NbeagXpEq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4yixQAAANs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mmodityClassification</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unbounded</w:t>
            </w:r>
          </w:p>
          <w:p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ac</w:t>
            </w:r>
            <w:r w:rsidRPr="00FD5013">
              <w:rPr>
                <w:rFonts w:ascii="Arial" w:hAnsi="Arial" w:cs="Arial"/>
                <w:color w:val="000000"/>
                <w:sz w:val="16"/>
                <w:szCs w:val="16"/>
                <w:lang w:eastAsia="nb-NO"/>
              </w:rPr>
              <w:t>:CommodityClassification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45344" behindDoc="0" locked="1" layoutInCell="0" allowOverlap="1" wp14:anchorId="4FF47417" wp14:editId="701686AC">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6" o:spid="_x0000_s1026" style="position:absolute;margin-left:0;margin-top:0;width:72.7pt;height:39.15pt;z-index:252345344"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pgcIA&#10;AADbAAAADwAAAGRycy9kb3ducmV2LnhtbERPz2vCMBS+D/Y/hCfsNlOFlVGNIoVJD2NjKuLx2Tzb&#10;YvNSkqzt+tcvh8GOH9/v9XY0rejJ+caygsU8AUFcWt1wpeB0fHt+BeEDssbWMin4IQ/bzePDGjNt&#10;B/6i/hAqEUPYZ6igDqHLpPRlTQb93HbEkbtZZzBE6CqpHQ4x3LRymSSpNNhwbKixo7ym8n74Ngo+&#10;r76bppCnwx7le17slx/uclbqaTbuViACjeFf/OcutIKX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umBwgAAANsAAAAPAAAAAAAAAAAAAAAAAJgCAABkcnMvZG93&#10;bnJldi54bWxQSwUGAAAAAAQABAD1AAAAhwMAAAAA&#10;" fillcolor="gray" stroked="f" strokeweight="0"/>
                      <v:rect id="Rectangle 1148"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MGsUA&#10;AADbAAAADwAAAGRycy9kb3ducmV2LnhtbESPQWvCQBSE70L/w/KE3nSjoLSpmyCBiodiqRXp8TX7&#10;mgSzb8PuaqK/vlsoeBxm5htmlQ+mFRdyvrGsYDZNQBCXVjdcKTh8vk6eQPiArLG1TAqu5CHPHkYr&#10;TLXt+YMu+1CJCGGfooI6hC6V0pc1GfRT2xFH78c6gyFKV0ntsI9w08p5kiylwYbjQo0dFTWVp/3Z&#10;KHj/9t3tFoplv0H5Vmw38537Oir1OB7WLyACDeEe/m9vtYLFM/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4kwaxQAAANsAAAAPAAAAAAAAAAAAAAAAAJgCAABkcnMv&#10;ZG93bnJldi54bWxQSwUGAAAAAAQABAD1AAAAigMAAAAA&#10;" fillcolor="gray" stroked="f" strokeweight="0"/>
                      <v:rect id="Rectangle 1149"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vOsAA&#10;AADbAAAADwAAAGRycy9kb3ducmV2LnhtbERPTYvCMBC9C/6HMMLeNNVDWapRpKB4kJXVZfE4NmNb&#10;bCYlibb66zeHBY+P971Y9aYRD3K+tqxgOklAEBdW11wq+Dltxp8gfEDW2FgmBU/ysFoOBwvMtO34&#10;mx7HUIoYwj5DBVUIbSalLyoy6Ce2JY7c1TqDIUJXSu2wi+GmkbMkSaXBmmNDhS3lFRW3490oOFx8&#10;+3qFPO22KPf5bjv7cudfpT5G/XoOIlAf3uJ/904rSOP6+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QvOsAAAADbAAAADwAAAAAAAAAAAAAAAACYAgAAZHJzL2Rvd25y&#10;ZXYueG1sUEsFBgAAAAAEAAQA9QAAAIUDAAAAAA==&#10;" fillcolor="gray" stroked="f" strokeweight="0"/>
                      <v:rect id="Rectangle 1150" o:spid="_x0000_s1030" style="position:absolute;left:1329;top:108;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KocQA&#10;AADbAAAADwAAAGRycy9kb3ducmV2LnhtbESPQWvCQBSE7wX/w/KE3upGD6HErCIBxUOp1Ip4fGaf&#10;STD7NuyuJvXXu4VCj8PMfMPky8G04k7ON5YVTCcJCOLS6oYrBYfv9ds7CB+QNbaWScEPeVguRi85&#10;Ztr2/EX3fahEhLDPUEEdQpdJ6cuaDPqJ7Yijd7HOYIjSVVI77CPctHKWJKk02HBcqLGjoqbyur8Z&#10;Bbuz7x6PUKT9BuVHsd3MPt3pqNTreFjNQQQawn/4r73VCtIp/H6JP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4iqHEAAAA2wAAAA8AAAAAAAAAAAAAAAAAmAIAAGRycy9k&#10;b3ducmV2LnhtbFBLBQYAAAAABAAEAPUAAACJ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temClassification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temClassificationCod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4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commodity classification</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classification code for classifying the item by its type or natur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EA1A26"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46368" behindDoc="0" locked="1" layoutInCell="0" allowOverlap="1" wp14:anchorId="2B39590A" wp14:editId="5219A57B">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1" o:spid="_x0000_s1026" style="position:absolute;margin-left:0;margin-top:.75pt;width:84.85pt;height:19.45pt;z-index:25234636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jhMUA&#10;AADbAAAADwAAAGRycy9kb3ducmV2LnhtbESPQWvCQBSE74X+h+UJvdWNYqWkboIEKh6KRSvS42v2&#10;NQlm34bd1UR/fbcgeBxm5htmkQ+mFWdyvrGsYDJOQBCXVjdcKdh/vT+/gvABWWNrmRRcyEOePT4s&#10;MNW25y2dd6ESEcI+RQV1CF0qpS9rMujHtiOO3q91BkOUrpLaYR/hppXTJJlLgw3HhRo7Kmoqj7uT&#10;UfD547vrNRTzfoXyo1ivphv3fVDqaTQs30AEGsI9fGuvtYKXGf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4+OExQAAANsAAAAPAAAAAAAAAAAAAAAAAJgCAABkcnMv&#10;ZG93bnJldi54bWxQSwUGAAAAAAQABAD1AAAAigMAAAAA&#10;" fillcolor="gray" stroked="f" strokeweight="0"/>
                      <v:rect id="Rectangle 1153"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9GH8UA&#10;AADbAAAADwAAAGRycy9kb3ducmV2LnhtbESPQWvCQBSE70L/w/IEb83GgFJS11ACFQ9FUUvp8TX7&#10;moRm34bdrYn+erdQ8DjMzDfMqhhNJ87kfGtZwTxJQRBXVrdcK3g/vT4+gfABWWNnmRRcyEOxfpis&#10;MNd24AOdj6EWEcI+RwVNCH0upa8aMugT2xNH79s6gyFKV0vtcIhw08ksTZfSYMtxocGeyoaqn+Ov&#10;UbD/8v31GsrlsEH5Vm432c59fig1m44vzyACjeEe/m9vtYLFAv6+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r0YfxQAAANsAAAAPAAAAAAAAAAAAAAAAAJgCAABkcnMv&#10;ZG93bnJldi54bWxQSwUGAAAAAAQABAD1AAAAigMAAAAA&#10;" fillcolor="gray" stroked="f" strokeweight="0"/>
                      <v:rect id="Rectangle 1154"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3YaMUA&#10;AADbAAAADwAAAGRycy9kb3ducmV2LnhtbESPQWvCQBSE70L/w/IK3upGwVBSN0ECFQ9iqUrp8TX7&#10;moRm34bdrUn99V1B8DjMzDfMqhhNJ87kfGtZwXyWgCCurG65VnA6vj49g/ABWWNnmRT8kYcif5is&#10;MNN24Hc6H0ItIoR9hgqaEPpMSl81ZNDPbE8cvW/rDIYoXS21wyHCTScXSZJKgy3HhQZ7Khuqfg6/&#10;RsHbl+8vl1CmwwblrtxuFnv3+aHU9HFcv4AINIZ7+NbeagXLF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fdhoxQAAANs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347392" behindDoc="0" locked="1" layoutInCell="0" allowOverlap="1" wp14:anchorId="3CEE3926" wp14:editId="1A133C00">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5" o:spid="_x0000_s1026" style="position:absolute;margin-left:0;margin-top:.75pt;width:60.6pt;height:19.95pt;z-index:25234739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lh8IA&#10;AADbAAAADwAAAGRycy9kb3ducmV2LnhtbERPz2vCMBS+D/Y/hCfsNlOFlVGNIoVJD2NjKuLx2Tzb&#10;YvNSkqzt+tcvh8GOH9/v9XY0rejJ+caygsU8AUFcWt1wpeB0fHt+BeEDssbWMin4IQ/bzePDGjNt&#10;B/6i/hAqEUPYZ6igDqHLpPRlTQb93HbEkbtZZzBE6CqpHQ4x3LRymSSpNNhwbKixo7ym8n74Ngo+&#10;r76bppCnwx7le17slx/uclbqaTbuViACjeFf/OcutIKXuD5+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OWHwgAAANsAAAAPAAAAAAAAAAAAAAAAAJgCAABkcnMvZG93&#10;bnJldi54bWxQSwUGAAAAAAQABAD1AAAAhwMAAAAA&#10;" fillcolor="gray" stroked="f" strokeweight="0"/>
                      <v:rect id="Rectangle 1157"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RAHMUA&#10;AADbAAAADwAAAGRycy9kb3ducmV2LnhtbESPzWrDMBCE74G8g9hAb7XsQEJxo5hiaMghtOSH0OPW&#10;2tqm1spIauzm6aNCIcdhZr5hVsVoOnEh51vLCrIkBUFcWd1yreB0fH18AuEDssbOMin4JQ/FejpZ&#10;Ya7twHu6HEItIoR9jgqaEPpcSl81ZNAntieO3pd1BkOUrpba4RDhppPzNF1Kgy3HhQZ7Khuqvg8/&#10;RsH7p++v11Auhw3KXbndzN/cx1mph9n48gwi0Bju4f/2VitYZPD3Jf4A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EAcxQAAANsAAAAPAAAAAAAAAAAAAAAAAJgCAABkcnMv&#10;ZG93bnJldi54bWxQSwUGAAAAAAQABAD1AAAAigMAAAAA&#10;" fillcolor="gray" stroked="f" strokeweight="0"/>
                      <v:rect id="Rectangle 1158"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bea8UA&#10;AADbAAAADwAAAGRycy9kb3ducmV2LnhtbESPQWvCQBSE70L/w/IKvenGgCKpmyCBigdp0ZbS42v2&#10;NQnNvg27W5P6611B8DjMzDfMuhhNJ07kfGtZwXyWgCCurG65VvDx/jJdgfABWWNnmRT8k4cif5is&#10;MdN24AOdjqEWEcI+QwVNCH0mpa8aMuhntieO3o91BkOUrpba4RDhppNpkiylwZbjQoM9lQ1Vv8c/&#10;o+Dt2/fncyiXwxblvtxt01f39anU0+O4eQYRaAz38K290woWKVy/xB8g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Rt5rxQAAANs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lassifiedTaxCategor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Categor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FD5013" w:rsidRPr="00FD5013" w:rsidRDefault="0096274A"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lang w:val="it-IT" w:eastAsia="it-IT"/>
              </w:rPr>
              <w:lastRenderedPageBreak/>
              <mc:AlternateContent>
                <mc:Choice Requires="wps">
                  <w:drawing>
                    <wp:anchor distT="0" distB="0" distL="114300" distR="114300" simplePos="0" relativeHeight="252393472" behindDoc="0" locked="0" layoutInCell="1" allowOverlap="1" wp14:anchorId="6C2C89C5" wp14:editId="03AE4D3F">
                      <wp:simplePos x="0" y="0"/>
                      <wp:positionH relativeFrom="column">
                        <wp:posOffset>231140</wp:posOffset>
                      </wp:positionH>
                      <wp:positionV relativeFrom="paragraph">
                        <wp:posOffset>-1905</wp:posOffset>
                      </wp:positionV>
                      <wp:extent cx="10795" cy="4608000"/>
                      <wp:effectExtent l="0" t="0" r="8255" b="2540"/>
                      <wp:wrapNone/>
                      <wp:docPr id="10475"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46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8.2pt;margin-top:-.15pt;width:.85pt;height:362.85pt;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" fillcolor="gray" stroked="f" strokeweight="0"/>
                  </w:pict>
                </mc:Fallback>
              </mc:AlternateContent>
            </w:r>
            <w:r w:rsidR="00FD5013" w:rsidRPr="00FD5013">
              <w:rPr>
                <w:noProof/>
                <w:lang w:val="it-IT" w:eastAsia="it-IT"/>
              </w:rPr>
              <mc:AlternateContent>
                <mc:Choice Requires="wpg">
                  <w:drawing>
                    <wp:anchor distT="0" distB="0" distL="114300" distR="114300" simplePos="0" relativeHeight="252348416" behindDoc="0" locked="1" layoutInCell="0" allowOverlap="1" wp14:anchorId="6C08829B" wp14:editId="1D87574B">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9" o:spid="_x0000_s1026" style="position:absolute;margin-left:0;margin-top:.75pt;width:72.7pt;height:48.4pt;z-index:252348416"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bQwsUA&#10;AADbAAAADwAAAGRycy9kb3ducmV2LnhtbESPQWvCQBSE74X+h+UJvdWNYqWkboIEKh6KRSvS42v2&#10;NQlm34bd1UR/fbcgeBxm5htmkQ+mFWdyvrGsYDJOQBCXVjdcKdh/vT+/gvABWWNrmRRcyEOePT4s&#10;MNW25y2dd6ESEcI+RQV1CF0qpS9rMujHtiOO3q91BkOUrpLaYR/hppXTJJlLgw3HhRo7Kmoqj7uT&#10;UfD547vrNRTzfoXyo1ivphv3fVDqaTQs30AEGsI9fGuvtYLZC/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dtDCxQAAANsAAAAPAAAAAAAAAAAAAAAAAJgCAABkcnMv&#10;ZG93bnJldi54bWxQSwUGAAAAAAQABAD1AAAAigMAAAAA&#10;" fillcolor="gray" stroked="f" strokeweight="0"/>
                      <v:rect id="Rectangle 1161" o:spid="_x0000_s1028"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OtcUA&#10;AADbAAAADwAAAGRycy9kb3ducmV2LnhtbESPQWvCQBSE70L/w/IK3upGkVBSN0ECFQ9iqUrp8TX7&#10;moRm34bdrUn99V1B8DjMzDfMqhhNJ87kfGtZwXyWgCCurG65VnA6vj49g/ABWWNnmRT8kYcif5is&#10;MNN24Hc6H0ItIoR9hgqaEPpMSl81ZNDPbE8cvW/rDIYoXS21wyHCTScXSZJKgy3HhQZ7Khuqfg6/&#10;RsHbl+8vl1CmwwblrtxuFnv3+aHU9HFcv4AINIZ7+NbeagXLF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pE61xQAAANsAAAAPAAAAAAAAAAAAAAAAAJgCAABkcnMv&#10;ZG93bnJldi54bWxQSwUGAAAAAAQABAD1AAAAigMAAAAA&#10;" fillcolor="gray" stroked="f" strokeweight="0"/>
                      <v:rect id="Rectangle 116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rLsUA&#10;AADbAAAADwAAAGRycy9kb3ducmV2LnhtbESPQWvCQBSE70L/w/KE3nSjiC2pmyCBiodiqRXp8TX7&#10;mgSzb8PuaqK/vlsoeBxm5htmlQ+mFRdyvrGsYDZNQBCXVjdcKTh8vk6eQfiArLG1TAqu5CHPHkYr&#10;TLXt+YMu+1CJCGGfooI6hC6V0pc1GfRT2xFH78c6gyFKV0ntsI9w08p5kiylwYbjQo0dFTWVp/3Z&#10;KHj/9t3tFoplv0H5Vmw38537Oir1OB7WLyACDeEe/m9vtYLFE/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6OsuxQAAANsAAAAPAAAAAAAAAAAAAAAAAJgCAABkcnMv&#10;ZG93bnJldi54bWxQSwUGAAAAAAQABAD1AAAAigMAAAAA&#10;" fillcolor="gray" stroked="f" strokeweight="0"/>
                      <v:rect id="Rectangle 1163"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d/XMIA&#10;AADbAAAADwAAAGRycy9kb3ducmV2LnhtbERPz2vCMBS+D/Y/hCfsNlNllFGNIoVJD2NjKuLx2Tzb&#10;YvNSkqzt+tcvh8GOH9/v9XY0rejJ+caygsU8AUFcWt1wpeB0fHt+BeEDssbWMin4IQ/bzePDGjNt&#10;B/6i/hAqEUPYZ6igDqHLpPRlTQb93HbEkbtZZzBE6CqpHQ4x3LRymSSpNNhwbKixo7ym8n74Ngo+&#10;r76bppCnwx7le17slx/uclbqaTbuViACjeFf/OcutIKX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39cwgAAANsAAAAPAAAAAAAAAAAAAAAAAJgCAABkcnMvZG93&#10;bnJldi54bWxQSwUGAAAAAAQABAD1AAAAhwM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0</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VAT category cod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VAT code that indicates what VAT details apply to the item.</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7 - A tax category identifier MUST have a</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scheme identifier attribute “UNECE5305”</w:t>
            </w:r>
          </w:p>
        </w:tc>
      </w:tr>
      <w:tr w:rsidR="00FD5013" w:rsidRPr="00FD5013" w:rsidTr="00FD5013">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49440" behindDoc="0" locked="1" layoutInCell="0" allowOverlap="1" wp14:anchorId="46F6EB6D" wp14:editId="09B28C7E">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4" o:spid="_x0000_s1026" style="position:absolute;margin-left:0;margin-top:.75pt;width:84.85pt;height:28.8pt;z-index:252349440"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S/iscA&#10;AADdAAAADwAAAGRycy9kb3ducmV2LnhtbESPQWvCQBCF74X+h2UK3uqmEaSkriKBiodiqZbS45gd&#10;k2B2NuxuTfTXdw6F3mZ4b977ZrEaXacuFGLr2cDTNANFXHnbcm3g8/D6+AwqJmSLnWcycKUIq+X9&#10;3QIL6wf+oMs+1UpCOBZooEmpL7SOVUMO49T3xKKdfHCYZA21tgEHCXedzrNsrh22LA0N9lQ2VJ33&#10;P87A+zH2t1sq58MG9Vu53eS78P1lzORhXL+ASjSmf/Pf9dYKfj4T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Uv4rHAAAA3QAAAA8AAAAAAAAAAAAAAAAAmAIAAGRy&#10;cy9kb3ducmV2LnhtbFBLBQYAAAAABAAEAPUAAACMAwAAAAA=&#10;" fillcolor="gray" stroked="f" strokeweight="0"/>
                      <v:rect id="Rectangle 1166" o:spid="_x0000_s1028" style="position:absolute;left:1086;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gaEcQA&#10;AADdAAAADwAAAGRycy9kb3ducmV2LnhtbERPTWvCQBC9F/wPyxS81U1TEBtdRQKKB7FoS/E4zU6T&#10;YHY27G5N9Nd3BcHbPN7nzBa9acSZnK8tK3gdJSCIC6trLhV8fa5eJiB8QNbYWCYFF/KwmA+eZphp&#10;2/GezodQihjCPkMFVQhtJqUvKjLoR7YljtyvdQZDhK6U2mEXw00j0yQZS4M1x4YKW8orKk6HP6Pg&#10;48e312vIx90a5TbfrNOdO34rNXzul1MQgfrwEN/dGx3np2/v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YGhHEAAAA3QAAAA8AAAAAAAAAAAAAAAAAmAIAAGRycy9k&#10;b3ducmV2LnhtbFBLBQYAAAAABAAEAPUAAACJAwAAAAA=&#10;" fillcolor="gray" stroked="f" strokeweight="0"/>
                      <v:rect id="Rectangle 1167"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TA8ccA&#10;AADdAAAADwAAAGRycy9kb3ducmV2LnhtbESPQWvCQBCF74X+h2UK3uqmQaSkriKBiodiqZbS45gd&#10;k2B2NuxuTfTXdw6F3mZ4b977ZrEaXacuFGLr2cDTNANFXHnbcm3g8/D6+AwqJmSLnWcycKUIq+X9&#10;3QIL6wf+oMs+1UpCOBZooEmpL7SOVUMO49T3xKKdfHCYZA21tgEHCXedzrNsrh22LA0N9lQ2VJ33&#10;P87A+zH2t1sq58MG9Vu53eS78P1lzORhXL+ASjSmf/Pf9dYKfj4Tfv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kwPHHAAAA3QAAAA8AAAAAAAAAAAAAAAAAmAIAAGRy&#10;cy9kb3ducmV2LnhtbFBLBQYAAAAABAAEAPUAAACMAwAAAAA=&#10;" fillcolor="gray" stroked="f" strokeweight="0"/>
                      <v:rect id="Rectangle 1168"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hlasQA&#10;AADdAAAADwAAAGRycy9kb3ducmV2LnhtbERPS2vCQBC+F/wPywi91Y2hSImuUgKKh9LiA/E4Zsck&#10;NDsbdleT+utdQehtPr7nzBa9acSVnK8tKxiPEhDEhdU1lwr2u+XbBwgfkDU2lknBH3lYzAcvM8y0&#10;7XhD120oRQxhn6GCKoQ2k9IXFRn0I9sSR+5sncEQoSuldtjFcNPINEkm0mDNsaHClvKKit/txSj4&#10;Ofn2dgv5pFuh/MrXq/TbHQ9KvQ77zymIQH34Fz/dax3np+9j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ZWrEAAAA3QAAAA8AAAAAAAAAAAAAAAAAmAIAAGRycy9k&#10;b3ducmV2LnhtbFBLBQYAAAAABAAEAPUAAACJAw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8 - A tax category identifier scheme MUST be</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UNCL5305”</w:t>
            </w:r>
          </w:p>
          <w:p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UNCL5305</w:t>
            </w:r>
          </w:p>
        </w:tc>
      </w:tr>
      <w:tr w:rsidR="00FD5013" w:rsidRPr="00FD5013"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50464" behindDoc="0" locked="1" layoutInCell="0" allowOverlap="1" wp14:anchorId="21C473B9" wp14:editId="089851A8">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9" o:spid="_x0000_s1026" style="position:absolute;margin-left:0;margin-top:.75pt;width:72.7pt;height:39.15pt;z-index:25235046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ehsQA&#10;AADdAAAADwAAAGRycy9kb3ducmV2LnhtbERPTWvCQBC9F/wPyxS81U1jkRJdRQKKB1FqS/E4zU6T&#10;YHY27K4m+uu7QsHbPN7nzBa9acSFnK8tK3gdJSCIC6trLhV8fa5e3kH4gKyxsUwKruRhMR88zTDT&#10;tuMPuhxCKWII+wwVVCG0mZS+qMigH9mWOHK/1hkMEbpSaoddDDeNTJNkIg3WHBsqbCmvqDgdzkbB&#10;/se3t1vIJ90a5TbfrNOdO34rNXzul1MQgfrwEP+7NzrOT9/GcP8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2XobEAAAA3QAAAA8AAAAAAAAAAAAAAAAAmAIAAGRycy9k&#10;b3ducmV2LnhtbFBLBQYAAAAABAAEAPUAAACJAwAAAAA=&#10;" fillcolor="gray" stroked="f" strokeweight="0"/>
                      <v:rect id="Rectangle 1171" o:spid="_x0000_s1028" style="position:absolute;left:1086;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G8sMA&#10;AADdAAAADwAAAGRycy9kb3ducmV2LnhtbERPTWvCQBC9F/oflhF6qxuDSImuIoGKh1Kpingcs2MS&#10;zM6G3a2J/vquIPQ2j/c5s0VvGnEl52vLCkbDBARxYXXNpYL97vP9A4QPyBoby6TgRh4W89eXGWba&#10;dvxD120oRQxhn6GCKoQ2k9IXFRn0Q9sSR+5sncEQoSuldtjFcNPINEkm0mDNsaHClvKKisv21yjY&#10;nHx7v4d80q1QfuXrVfrtjgel3gb9cgoiUB/+xU/3Wsf56XgM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G8sMAAADdAAAADwAAAAAAAAAAAAAAAACYAgAAZHJzL2Rv&#10;d25yZXYueG1sUEsFBgAAAAAEAAQA9QAAAIgDAAAAAA==&#10;" fillcolor="gray" stroked="f" strokeweight="0"/>
                      <v:rect id="Rectangle 117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jacQA&#10;AADdAAAADwAAAGRycy9kb3ducmV2LnhtbERPTWvCQBC9F/wPyxS81U2DlRJdRQKKB1FqS/E4zU6T&#10;YHY27K4m+uu7QsHbPN7nzBa9acSFnK8tK3gdJSCIC6trLhV8fa5e3kH4gKyxsUwKruRhMR88zTDT&#10;tuMPuhxCKWII+wwVVCG0mZS+qMigH9mWOHK/1hkMEbpSaoddDDeNTJNkIg3WHBsqbCmvqDgdzkbB&#10;/se3t1vIJ90a5TbfrNOdO34rNXzul1MQgfrwEP+7NzrOT8dvcP8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TY2nEAAAA3QAAAA8AAAAAAAAAAAAAAAAAmAIAAGRycy9k&#10;b3ducmV2LnhtbFBLBQYAAAAABAAEAPUAAACJ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ercent</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ercent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70</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VAT rat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VAT percentage rate that applies to the ordered item.</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rsidTr="00FD5013">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51488" behindDoc="0" locked="1" layoutInCell="0" allowOverlap="1" wp14:anchorId="56815E84" wp14:editId="3C13C88B">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3" o:spid="_x0000_s1026" style="position:absolute;margin-left:0;margin-top:.75pt;width:72.7pt;height:19.95pt;z-index:252351488"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YhcQA&#10;AADdAAAADwAAAGRycy9kb3ducmV2LnhtbERPTWvCQBC9F/wPyxS81U1D0RJdRQKKB7FoS/E4zU6T&#10;YHY27G5N9Nd3BcHbPN7nzBa9acSZnK8tK3gdJSCIC6trLhV8fa5e3kH4gKyxsUwKLuRhMR88zTDT&#10;tuM9nQ+hFDGEfYYKqhDaTEpfVGTQj2xLHLlf6wyGCF0ptcMuhptGpkkylgZrjg0VtpRXVJwOf0bB&#10;x49vr9eQj7s1ym2+Wac7d/xWavjcL6cgAvXhIb67NzrOT98m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WIXEAAAA3QAAAA8AAAAAAAAAAAAAAAAAmAIAAGRycy9k&#10;b3ducmV2LnhtbFBLBQYAAAAABAAEAPUAAACJAwAAAAA=&#10;" fillcolor="gray" stroked="f" strokeweight="0"/>
                      <v:rect id="Rectangle 1175"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cmlsYA&#10;AADdAAAADwAAAGRycy9kb3ducmV2LnhtbESPQWvCQBSE7wX/w/IEb3UTD6GNrlICigdpqYp4fM2+&#10;JqHZt2F3Nam/visIPQ4z8w2zWA2mFVdyvrGsIJ0mIIhLqxuuFBwP6+cXED4ga2wtk4Jf8rBajp4W&#10;mGvb8ydd96ESEcI+RwV1CF0upS9rMuintiOO3rd1BkOUrpLaYR/hppWzJMmkwYbjQo0dFTWVP/uL&#10;UfDx5bvbLRRZv0G5K7ab2bs7n5SajIe3OYhAQ/gPP9pbrSBL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cmlsYAAADdAAAADwAAAAAAAAAAAAAAAACYAgAAZHJz&#10;L2Rvd25yZXYueG1sUEsFBgAAAAAEAAQA9QAAAIsDAAAAAA==&#10;" fillcolor="gray" stroked="f" strokeweight="0"/>
                      <v:rect id="Rectangle 117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FFtsIA&#10;AADdAAAADwAAAGRycy9kb3ducmV2LnhtbERPz2vCMBS+D/wfwhN2m6k9lFGNIgXFg0zmRDw+m2db&#10;bF5KEm31r18Ogx0/vt/z5WBa8SDnG8sKppMEBHFpdcOVguPP+uMThA/IGlvLpOBJHpaL0dscc217&#10;/qbHIVQihrDPUUEdQpdL6cuaDPqJ7Ygjd7XOYIjQVVI77GO4aWWaJJk02HBsqLGjoqbydrgbBfuL&#10;716vUGT9BuWu2G7SL3c+KfU+HlYzEIGG8C/+c2+1gmya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W2wgAAAN0AAAAPAAAAAAAAAAAAAAAAAJgCAABkcnMvZG93&#10;bnJldi54bWxQSwUGAAAAAAQABAD1AAAAhwMAAAAA&#10;" fillcolor="gray" stroked="f" strokeweight="0"/>
                      <v:rect id="Rectangle 1177" o:spid="_x0000_s1030"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3gLcYA&#10;AADdAAAADwAAAGRycy9kb3ducmV2LnhtbESPQWvCQBSE7wX/w/KE3uomOQSJrlICigdRtKV4fM2+&#10;JqHZt2F3Nam/3i0Uehxm5htmuR5NJ27kfGtZQTpLQBBXVrdcK3h/27zMQfiArLGzTAp+yMN6NXla&#10;YqHtwCe6nUMtIoR9gQqaEPpCSl81ZNDPbE8cvS/rDIYoXS21wyHCTSezJMmlwZbjQoM9lQ1V3+er&#10;UXD89P39Hsp82KLcl7ttdnCXD6Wep+PrAkSgMfyH/9o7rSBPsx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3gLcYAAADd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783"/>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52512" behindDoc="0" locked="1" layoutInCell="0" allowOverlap="1" wp14:anchorId="5E014720" wp14:editId="72126D2A">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8" o:spid="_x0000_s1026" style="position:absolute;margin-left:0;margin-top:.75pt;width:84.85pt;height:39.15pt;z-index:252352512"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bwcYA&#10;AADdAAAADwAAAGRycy9kb3ducmV2LnhtbESPQWvCQBSE7wX/w/IEb3Vjh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PbwcYAAADdAAAADwAAAAAAAAAAAAAAAACYAgAAZHJz&#10;L2Rvd25yZXYueG1sUEsFBgAAAAAEAAQA9QAAAIsDAAAAAA==&#10;" fillcolor="gray" stroked="f" strokeweight="0"/>
                      <v:rect id="Rectangle 1180"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DtcYA&#10;AADdAAAADwAAAGRycy9kb3ducmV2LnhtbESPQWvCQBSE7wX/w/IEb3Vjk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pDtcYAAADdAAAADwAAAAAAAAAAAAAAAACYAgAAZHJz&#10;L2Rvd25yZXYueG1sUEsFBgAAAAAEAAQA9QAAAIsDAAAAAA==&#10;" fillcolor="gray" stroked="f" strokeweight="0"/>
                      <v:rect id="Rectangle 1181"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mLsYA&#10;AADdAAAADwAAAGRycy9kb3ducmV2LnhtbESPQWvCQBSE7wX/w/IEb3Vjw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bmLsYAAADdAAAADwAAAAAAAAAAAAAAAACYAgAAZHJz&#10;L2Rvd25yZXYueG1sUEsFBgAAAAAEAAQA9QAAAIsD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3</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Code for TaxScheme.  VAT is the only allowed value</w:t>
            </w:r>
          </w:p>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EA1A26"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53536" behindDoc="0" locked="1" layoutInCell="0" allowOverlap="1" wp14:anchorId="47F2DC98" wp14:editId="4B058245">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2" o:spid="_x0000_s1026" style="position:absolute;margin-left:0;margin-top:.75pt;width:60.6pt;height:19.95pt;z-index:25235353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dwsYA&#10;AADdAAAADwAAAGRycy9kb3ducmV2LnhtbESPQWvCQBSE7wX/w/IEb3VjDmmJrlICigdpqYp4fM2+&#10;JqHZt2F3Nam/visIPQ4z8w2zWA2mFVdyvrGsYDZNQBCXVjdcKTge1s+vIHxA1thaJgW/5GG1HD0t&#10;MNe250+67kMlIoR9jgrqELpcSl/WZNBPbUccvW/rDIYoXSW1wz7CTSvTJMmkwYbjQo0dFTWVP/uL&#10;UfDx5bvbLRRZv0G5K7ab9N2dT0pNxsPbHESgIfyHH+2tVpDN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jdwsYAAADdAAAADwAAAAAAAAAAAAAAAACYAgAAZHJz&#10;L2Rvd25yZXYueG1sUEsFBgAAAAAEAAQA9QAAAIsDAAAAAA==&#10;" fillcolor="gray" stroked="f" strokeweight="0"/>
                      <v:rect id="Rectangle 118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JsMIA&#10;AADdAAAADwAAAGRycy9kb3ducmV2LnhtbERPz2vCMBS+D/wfwhN2m6k9lFGNIgXFg0zmRDw+m2db&#10;bF5KEm31r18Ogx0/vt/z5WBa8SDnG8sKppMEBHFpdcOVguPP+uMThA/IGlvLpOBJHpaL0dscc217&#10;/qbHIVQihrDPUUEdQpdL6cuaDPqJ7Ygjd7XOYIjQVVI77GO4aWWaJJk02HBsqLGjoqbydrgbBfuL&#10;716vUGT9BuWu2G7SL3c+KfU+HlYzEIGG8C/+c2+1gmy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J0mwwgAAAN0AAAAPAAAAAAAAAAAAAAAAAJgCAABkcnMvZG93&#10;bnJldi54bWxQSwUGAAAAAAQABAD1AAAAhwMAAAAA&#10;" fillcolor="gray" stroked="f" strokeweight="0"/>
                      <v:rect id="Rectangle 1185"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sK8YA&#10;AADdAAAADwAAAGRycy9kb3ducmV2LnhtbESPQWvCQBSE7wX/w/IEb3VjDqGNrlICigdpqYp4fM2+&#10;JqHZt2F3Nam/visIPQ4z8w2zWA2mFVdyvrGsYDZNQBCXVjdcKTge1s8vIHxA1thaJgW/5GG1HD0t&#10;MNe250+67kMlIoR9jgrqELpcSl/WZNBPbUccvW/rDIYoXSW1wz7CTSvTJMmkwYbjQo0dFTWVP/uL&#10;UfDx5bvbLRRZv0G5K7ab9N2dT0pNxsPbHESgIfyHH+2tVpDN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vsK8YAAADdAAAADwAAAAAAAAAAAAAAAACYAgAAZHJz&#10;L2Rvd25yZXYueG1sUEsFBgAAAAAEAAQA9QAAAIsD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dditionalItemProper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unbounded</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ac</w:t>
            </w:r>
            <w:r w:rsidRPr="00FD5013">
              <w:rPr>
                <w:rFonts w:ascii="Arial" w:hAnsi="Arial" w:cs="Arial"/>
                <w:color w:val="000000"/>
                <w:sz w:val="16"/>
                <w:szCs w:val="16"/>
                <w:lang w:val="it-IT" w:eastAsia="nb-NO"/>
              </w:rPr>
              <w:t>:ItemPropertyType</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354560" behindDoc="0" locked="1" layoutInCell="0" allowOverlap="1" wp14:anchorId="2D635CBF" wp14:editId="57E9D065">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6" o:spid="_x0000_s1026" style="position:absolute;margin-left:0;margin-top:.75pt;width:72.7pt;height:48.4pt;z-index:25235456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R28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R28MYAAADdAAAADwAAAAAAAAAAAAAAAACYAgAAZHJz&#10;L2Rvd25yZXYueG1sUEsFBgAAAAAEAAQA9QAAAIsDAAAAAA==&#10;" fillcolor="gray" stroked="f" strokeweight="0"/>
                      <v:rect id="Rectangle 1188"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boh8YA&#10;AADdAAAADwAAAGRycy9kb3ducmV2LnhtbESPQWvCQBSE7wX/w/IEb3Vjh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boh8YAAADd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8</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Nam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information.</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9 - Each item property MUST have a data name, if</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tem property is provided</w:t>
            </w:r>
          </w:p>
        </w:tc>
      </w:tr>
      <w:tr w:rsidR="00FD5013" w:rsidRPr="00FD5013"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55584" behindDoc="0" locked="1" layoutInCell="0" allowOverlap="1" wp14:anchorId="3FEC97B2" wp14:editId="72845BCE">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9" o:spid="_x0000_s1026" style="position:absolute;margin-left:0;margin-top:.75pt;width:72.7pt;height:48.4pt;z-index:25235558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Va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PVaMYAAADdAAAADwAAAAAAAAAAAAAAAACYAgAAZHJz&#10;L2Rvd25yZXYueG1sUEsFBgAAAAAEAAQA9QAAAIsDAAAAAA==&#10;" fillcolor="gray" stroked="f" strokeweight="0"/>
                      <v:rect id="Rectangle 1191"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9w88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9w88YAAADd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Valu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Valu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9</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Valu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value of the information.</w:t>
            </w:r>
          </w:p>
          <w:p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20 - Each item property MUST have a data value, if</w:t>
            </w:r>
          </w:p>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tem property is provided</w:t>
            </w:r>
          </w:p>
        </w:tc>
      </w:tr>
      <w:tr w:rsidR="00FD5013" w:rsidRPr="00EA1A26" w:rsidTr="00FD5013">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356608" behindDoc="0" locked="1" layoutInCell="0" allowOverlap="1" wp14:anchorId="5AC2ED5D" wp14:editId="0318E89F">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2" o:spid="_x0000_s1026" style="position:absolute;margin-left:0;margin-top:.75pt;width:72.7pt;height:29.55pt;z-index:25235660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LH8YA&#10;AADdAAAADwAAAGRycy9kb3ducmV2LnhtbESPQWvCQBSE7wX/w/KE3upGC6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FLH8YAAADdAAAADwAAAAAAAAAAAAAAAACYAgAAZHJz&#10;L2Rvd25yZXYueG1sUEsFBgAAAAAEAAQA9QAAAIsDAAAAAA==&#10;" fillcolor="gray" stroked="f" strokeweight="0"/>
                      <v:rect id="Rectangle 1194"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7fbcQA&#10;AADdAAAADwAAAGRycy9kb3ducmV2LnhtbERPz2vCMBS+D/wfwhO8rWkV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323EAAAA3QAAAA8AAAAAAAAAAAAAAAAAmAIAAGRycy9k&#10;b3ducmV2LnhtbFBLBQYAAAAABAAEAPUAAACJAwAAAAA=&#10;" fillcolor="gray" stroked="f" strokeweight="0"/>
                      <v:rect id="Rectangle 1195" o:spid="_x0000_s1029"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69sYA&#10;AADdAAAADwAAAGRycy9kb3ducmV2LnhtbESPQWvCQBSE7wX/w/KE3upGC6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J69sYAAADdAAAADwAAAAAAAAAAAAAAAACYAgAAZHJz&#10;L2Rvd25yZXYueG1sUEsFBgAAAAAEAAQA9QAAAIs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ValueQuantity</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ValueQuantity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Quantity</w:t>
            </w:r>
          </w:p>
          <w:p w:rsidR="00FD5013" w:rsidRPr="00FD5013" w:rsidRDefault="00FD5013" w:rsidP="00FD5013">
            <w:pPr>
              <w:widowControl w:val="0"/>
              <w:tabs>
                <w:tab w:val="left" w:pos="1229"/>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Uso BII</w:t>
            </w:r>
            <w:r w:rsidRPr="00FD5013">
              <w:rPr>
                <w:rFonts w:ascii="Arial" w:hAnsi="Arial" w:cs="Arial"/>
                <w:sz w:val="16"/>
                <w:szCs w:val="16"/>
                <w:lang w:val="it-IT" w:eastAsia="nb-NO"/>
              </w:rPr>
              <w:tab/>
            </w:r>
            <w:r w:rsidRPr="00FD5013">
              <w:rPr>
                <w:rFonts w:ascii="Arial" w:hAnsi="Arial" w:cs="Arial"/>
                <w:i/>
                <w:iCs/>
                <w:color w:val="000000"/>
                <w:sz w:val="16"/>
                <w:szCs w:val="16"/>
                <w:lang w:val="it-IT" w:eastAsia="nb-NO"/>
              </w:rPr>
              <w:t>Property quantity</w:t>
            </w:r>
          </w:p>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color w:val="000000"/>
                <w:sz w:val="16"/>
                <w:szCs w:val="16"/>
                <w:lang w:val="it-IT" w:eastAsia="nb-NO"/>
              </w:rPr>
              <w:t xml:space="preserve">   </w:t>
            </w:r>
          </w:p>
        </w:tc>
      </w:tr>
      <w:tr w:rsidR="00FD5013" w:rsidRPr="00FD5013"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lang w:val="it-IT" w:eastAsia="it-IT"/>
              </w:rPr>
              <mc:AlternateContent>
                <mc:Choice Requires="wpg">
                  <w:drawing>
                    <wp:anchor distT="0" distB="0" distL="114300" distR="114300" simplePos="0" relativeHeight="252357632" behindDoc="0" locked="1" layoutInCell="0" allowOverlap="1" wp14:anchorId="6DA0DB73" wp14:editId="4F0FB3C1">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6" o:spid="_x0000_s1026" style="position:absolute;margin-left:0;margin-top:.75pt;width:84.85pt;height:19.45pt;z-index:2523576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FjcYA&#10;AADdAAAADwAAAGRycy9kb3ducmV2LnhtbESPQWvCQBSE7wX/w/IEb3UTk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IFjcYAAADdAAAADwAAAAAAAAAAAAAAAACYAgAAZHJz&#10;L2Rvd25yZXYueG1sUEsFBgAAAAAEAAQA9QAAAIsDAAAAAA==&#10;" fillcolor="gray" stroked="f" strokeweight="0"/>
                      <v:rect id="Rectangle 1198" o:spid="_x0000_s1028" style="position:absolute;left:1329;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b+sYA&#10;AADdAAAADwAAAGRycy9kb3ducmV2LnhtbESPQWvCQBSE7wX/w/IEb3Vjk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b+sYAAADdAAAADwAAAAAAAAAAAAAAAACYAgAAZHJz&#10;L2Rvd25yZXYueG1sUEsFBgAAAAAEAAQA9QAAAIsDAAAAAA==&#10;" fillcolor="gray" stroked="f" strokeweight="0"/>
                      <v:rect id="Rectangle 1199"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Yc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w+YcYAAADdAAAADwAAAAAAAAAAAAAAAACYAgAAZHJz&#10;L2Rvd25yZXYueG1sUEsFBgAAAAAEAAQA9QAAAIsD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Must be a valid code according to code list UN/ECE Rec 20</w:t>
            </w:r>
          </w:p>
        </w:tc>
      </w:tr>
      <w:tr w:rsidR="00FD5013" w:rsidRPr="00FD5013"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lang w:val="it-IT" w:eastAsia="it-IT"/>
              </w:rPr>
              <mc:AlternateContent>
                <mc:Choice Requires="wpg">
                  <w:drawing>
                    <wp:anchor distT="0" distB="0" distL="114300" distR="114300" simplePos="0" relativeHeight="252358656" behindDoc="0" locked="1" layoutInCell="0" allowOverlap="1" wp14:anchorId="286FCFF4" wp14:editId="64897923">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0" o:spid="_x0000_s1026" style="position:absolute;margin-left:0;margin-top:.75pt;width:84.85pt;height:19.45pt;z-index:2523586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ImN8cA&#10;AADdAAAADwAAAGRycy9kb3ducmV2LnhtbESPQWvCQBSE70L/w/KE3nRjqFKjq5RAxYNYakU8PrOv&#10;SWj2bdjdmuiv7xYKPQ4z8w2zXPemEVdyvrasYDJOQBAXVtdcKjh+vI6eQfiArLGxTApu5GG9ehgs&#10;MdO243e6HkIpIoR9hgqqENpMSl9UZNCPbUscvU/rDIYoXSm1wy7CTSPTJJlJgzXHhQpbyisqvg7f&#10;RsHbxbf3e8hn3QblLt9u0r07n5R6HPYvCxCB+vAf/mtvtYJ0/jS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CJjfHAAAA3QAAAA8AAAAAAAAAAAAAAAAAmAIAAGRy&#10;cy9kb3ducmV2LnhtbFBLBQYAAAAABAAEAPUAAACMAwAAAAA=&#10;" fillcolor="gray" stroked="f" strokeweight="0"/>
                      <v:rect id="Rectangle 1202"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C4QMYA&#10;AADdAAAADwAAAGRycy9kb3ducmV2LnhtbESPQWvCQBSE70L/w/KE3nRjkNCmrlICFQ9F0ZbS42v2&#10;NQnNvg27q4n+elcoeBxm5htmsRpMK07kfGNZwWyagCAurW64UvD58TZ5AuEDssbWMik4k4fV8mG0&#10;wFzbnvd0OoRKRAj7HBXUIXS5lL6syaCf2o44er/WGQxRukpqh32Em1amSZJJgw3HhRo7Kmoq/w5H&#10;o2D347vLJRRZv0b5XmzW6dZ9fyn1OB5eX0AEGsI9/N/eaAXp8zy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1C4QMYAAADdAAAADwAAAAAAAAAAAAAAAACYAgAAZHJz&#10;L2Rvd25yZXYueG1sUEsFBgAAAAAEAAQA9QAAAIsDAAAAAA==&#10;" fillcolor="gray" stroked="f" strokeweight="0"/>
                      <v:rect id="Rectangle 1203"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d28cA&#10;AADdAAAADwAAAGRycy9kb3ducmV2LnhtbESPQWvCQBSE7wX/w/KE3urGUKxGV5FAxUNpqYp4fGaf&#10;STD7NuxuTeqv7xYKPQ4z8w2zWPWmETdyvrasYDxKQBAXVtdcKjjsX5+mIHxA1thYJgXf5GG1HDws&#10;MNO240+67UIpIoR9hgqqENpMSl9UZNCPbEscvYt1BkOUrpTaYRfhppFpkkykwZrjQoUt5RUV192X&#10;UfBx9u39HvJJt0H5lm836bs7HZV6HPbrOYhAffgP/7W3WkE6e36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cHdvHAAAA3QAAAA8AAAAAAAAAAAAAAAAAmAIAAGRy&#10;cy9kb3ducmV2LnhtbFBLBQYAAAAABAAEAPUAAACMAw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UNECERec20</w:t>
            </w:r>
          </w:p>
        </w:tc>
      </w:tr>
      <w:tr w:rsidR="00FD5013" w:rsidRPr="00FD5013"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eastAsia="nb-NO"/>
              </w:rPr>
            </w:pPr>
          </w:p>
        </w:tc>
        <w:tc>
          <w:tcPr>
            <w:tcW w:w="4790" w:type="dxa"/>
            <w:gridSpan w:val="3"/>
            <w:tcBorders>
              <w:top w:val="nil"/>
              <w:left w:val="dotted" w:sz="6" w:space="0" w:color="C0C0C0"/>
              <w:bottom w:val="nil"/>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rsidTr="00FD5013">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rsidR="00FD5013" w:rsidRPr="00FD5013" w:rsidRDefault="008D619C" w:rsidP="00FD5013">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s">
                  <w:drawing>
                    <wp:anchor distT="0" distB="0" distL="114300" distR="114300" simplePos="0" relativeHeight="252375040" behindDoc="0" locked="0" layoutInCell="1" allowOverlap="1" wp14:anchorId="08F92815" wp14:editId="5983647A">
                      <wp:simplePos x="0" y="0"/>
                      <wp:positionH relativeFrom="column">
                        <wp:posOffset>227965</wp:posOffset>
                      </wp:positionH>
                      <wp:positionV relativeFrom="paragraph">
                        <wp:posOffset>18415</wp:posOffset>
                      </wp:positionV>
                      <wp:extent cx="10795" cy="432000"/>
                      <wp:effectExtent l="0" t="0" r="8255" b="6350"/>
                      <wp:wrapNone/>
                      <wp:docPr id="1221" name="Rectangle 11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1752" o:spid="_x0000_s1026" style="position:absolute;margin-left:17.95pt;margin-top:1.45pt;width:.85pt;height:34pt;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" fillcolor="gray" stroked="f" strokeweight="0"/>
                  </w:pict>
                </mc:Fallback>
              </mc:AlternateContent>
            </w:r>
            <w:r w:rsidR="00FD5013" w:rsidRPr="00FD5013">
              <w:rPr>
                <w:noProof/>
                <w:lang w:val="it-IT" w:eastAsia="it-IT"/>
              </w:rPr>
              <mc:AlternateContent>
                <mc:Choice Requires="wpg">
                  <w:drawing>
                    <wp:anchor distT="0" distB="0" distL="114300" distR="114300" simplePos="0" relativeHeight="252359680" behindDoc="0" locked="1" layoutInCell="0" allowOverlap="1" wp14:anchorId="20B274AA" wp14:editId="79325726">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4" o:spid="_x0000_s1026" style="position:absolute;margin-left:0;margin-top:0;width:72.7pt;height:29.55pt;z-index:252359680"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8sMscA&#10;AADdAAAADwAAAGRycy9kb3ducmV2LnhtbESPT2vCQBTE74V+h+UVvNVNQxGNrlICFQ9i8Q/i8TX7&#10;moRm34bdrYl++q4geBxm5jfMbNGbRpzJ+dqygrdhAoK4sLrmUsFh//k6BuEDssbGMim4kIfF/Plp&#10;hpm2HW/pvAuliBD2GSqoQmgzKX1RkUE/tC1x9H6sMxiidKXUDrsIN41Mk2QkDdYcFypsKa+o+N39&#10;GQVf3769XkM+6pYo1/lqmW7c6ajU4KX/mIII1IdH+N5eaQXp5H0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PLDLHAAAA3QAAAA8AAAAAAAAAAAAAAAAAmAIAAGRy&#10;cy9kb3ducmV2LnhtbFBLBQYAAAAABAAEAPUAAACMAwAAAAA=&#10;" fillcolor="gray" stroked="f" strokeweight="0"/>
                      <v:rect id="Rectangle 1206" o:spid="_x0000_s1028"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TcsQA&#10;AADdAAAADwAAAGRycy9kb3ducmV2LnhtbERPz2vCMBS+D/wfwhN2m+kKk1mNMgorPYzJnIjHZ/Ns&#10;i81LSTLb+dcvB2HHj+/3ajOaTlzJ+daygudZAoK4srrlWsH++/3pFYQPyBo7y6Tglzxs1pOHFWba&#10;DvxF112oRQxhn6GCJoQ+k9JXDRn0M9sTR+5sncEQoauldjjEcNPJNEnm0mDLsaHBnvKGqsvuxyjY&#10;nnx/u4V8PhQoP/KySD/d8aDU43R8W4IINIZ/8d1dagXp4iX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sE3LEAAAA3QAAAA8AAAAAAAAAAAAAAAAAmAIAAGRycy9k&#10;b3ducmV2LnhtbFBLBQYAAAAABAAEAPUAAACJ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ValueQualifier</w:t>
            </w:r>
          </w:p>
        </w:tc>
        <w:tc>
          <w:tcPr>
            <w:tcW w:w="4790"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ValueQualifierType</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Qualification of qty</w:t>
            </w:r>
          </w:p>
          <w:p w:rsidR="00FD5013" w:rsidRPr="00FD5013" w:rsidRDefault="00FD5013" w:rsidP="00FD5013">
            <w:pPr>
              <w:widowControl w:val="0"/>
              <w:tabs>
                <w:tab w:val="left" w:pos="1229"/>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Uso BII</w:t>
            </w:r>
            <w:r w:rsidRPr="00FD5013">
              <w:rPr>
                <w:rFonts w:ascii="Arial" w:hAnsi="Arial" w:cs="Arial"/>
                <w:sz w:val="16"/>
                <w:szCs w:val="16"/>
                <w:lang w:val="it-IT" w:eastAsia="nb-NO"/>
              </w:rPr>
              <w:tab/>
            </w:r>
            <w:r w:rsidRPr="00FD5013">
              <w:rPr>
                <w:rFonts w:ascii="Arial" w:hAnsi="Arial" w:cs="Arial"/>
                <w:i/>
                <w:iCs/>
                <w:color w:val="000000"/>
                <w:sz w:val="16"/>
                <w:szCs w:val="16"/>
                <w:lang w:val="it-IT" w:eastAsia="nb-NO"/>
              </w:rPr>
              <w:t>Descrizione of the quantity</w:t>
            </w:r>
          </w:p>
          <w:p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color w:val="000000"/>
                <w:sz w:val="16"/>
                <w:szCs w:val="16"/>
                <w:lang w:val="it-IT" w:eastAsia="nb-NO"/>
              </w:rPr>
              <w:t xml:space="preserve">   </w:t>
            </w:r>
          </w:p>
        </w:tc>
      </w:tr>
      <w:tr w:rsidR="00FD5013" w:rsidRPr="00EA1A26" w:rsidTr="00FD5013">
        <w:trPr>
          <w:cantSplit/>
          <w:trHeight w:hRule="exact" w:val="399"/>
        </w:trPr>
        <w:tc>
          <w:tcPr>
            <w:tcW w:w="424" w:type="dxa"/>
            <w:tcBorders>
              <w:top w:val="nil"/>
              <w:left w:val="nil"/>
              <w:bottom w:val="dotted" w:sz="6" w:space="0" w:color="C0C0C0"/>
              <w:right w:val="nil"/>
            </w:tcBorders>
            <w:shd w:val="clear" w:color="auto" w:fill="FFFFFF"/>
          </w:tcPr>
          <w:p w:rsidR="00FD5013" w:rsidRPr="00FD5013" w:rsidRDefault="008D619C" w:rsidP="00FD5013">
            <w:pPr>
              <w:widowControl w:val="0"/>
              <w:autoSpaceDE w:val="0"/>
              <w:autoSpaceDN w:val="0"/>
              <w:adjustRightInd w:val="0"/>
              <w:rPr>
                <w:rFonts w:ascii="Arial" w:hAnsi="Arial" w:cs="Arial"/>
                <w:sz w:val="12"/>
                <w:szCs w:val="12"/>
              </w:rPr>
            </w:pPr>
            <w:r>
              <w:rPr>
                <w:rFonts w:ascii="Arial" w:hAnsi="Arial" w:cs="Arial"/>
                <w:noProof/>
                <w:sz w:val="12"/>
                <w:szCs w:val="12"/>
                <w:lang w:val="it-IT" w:eastAsia="it-IT"/>
              </w:rPr>
              <mc:AlternateContent>
                <mc:Choice Requires="wps">
                  <w:drawing>
                    <wp:anchor distT="0" distB="0" distL="114300" distR="114300" simplePos="0" relativeHeight="252374016" behindDoc="0" locked="0" layoutInCell="1" allowOverlap="1" wp14:anchorId="1B465241" wp14:editId="73CE4E6B">
                      <wp:simplePos x="0" y="0"/>
                      <wp:positionH relativeFrom="column">
                        <wp:posOffset>227965</wp:posOffset>
                      </wp:positionH>
                      <wp:positionV relativeFrom="paragraph">
                        <wp:posOffset>75565</wp:posOffset>
                      </wp:positionV>
                      <wp:extent cx="236220" cy="6985"/>
                      <wp:effectExtent l="0" t="0" r="0" b="0"/>
                      <wp:wrapNone/>
                      <wp:docPr id="1284" name="Rectangle 11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69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11745" o:spid="_x0000_s1026" style="position:absolute;margin-left:17.95pt;margin-top:5.95pt;width:18.6pt;height:.55pt;z-index:25237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" fillcolor="gray" stroked="f" strokeweight="0"/>
                  </w:pict>
                </mc:Fallback>
              </mc:AlternateContent>
            </w:r>
          </w:p>
        </w:tc>
        <w:tc>
          <w:tcPr>
            <w:tcW w:w="3744" w:type="dxa"/>
            <w:gridSpan w:val="15"/>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ind w:left="224"/>
              <w:rPr>
                <w:rFonts w:ascii="Arial" w:hAnsi="Arial" w:cs="Arial"/>
                <w:sz w:val="12"/>
                <w:szCs w:val="12"/>
              </w:rPr>
            </w:pPr>
            <w:r w:rsidRPr="00FD5013">
              <w:rPr>
                <w:rFonts w:ascii="Arial" w:hAnsi="Arial" w:cs="Arial"/>
                <w:b/>
                <w:bCs/>
                <w:i/>
                <w:iCs/>
                <w:noProof/>
                <w:color w:val="000000"/>
                <w:sz w:val="16"/>
                <w:szCs w:val="16"/>
                <w:lang w:val="it-IT" w:eastAsia="it-IT"/>
              </w:rPr>
              <mc:AlternateContent>
                <mc:Choice Requires="wpg">
                  <w:drawing>
                    <wp:anchor distT="0" distB="0" distL="114300" distR="114300" simplePos="0" relativeHeight="252371968" behindDoc="0" locked="0" layoutInCell="1" allowOverlap="1" wp14:anchorId="4CA351A9" wp14:editId="3080A4BA">
                      <wp:simplePos x="0" y="0"/>
                      <wp:positionH relativeFrom="column">
                        <wp:posOffset>104775</wp:posOffset>
                      </wp:positionH>
                      <wp:positionV relativeFrom="paragraph">
                        <wp:posOffset>233045</wp:posOffset>
                      </wp:positionV>
                      <wp:extent cx="236220" cy="719455"/>
                      <wp:effectExtent l="0" t="0" r="0" b="4445"/>
                      <wp:wrapNone/>
                      <wp:docPr id="6918" name="Gruppo 6918"/>
                      <wp:cNvGraphicFramePr/>
                      <a:graphic xmlns:a="http://schemas.openxmlformats.org/drawingml/2006/main">
                        <a:graphicData uri="http://schemas.microsoft.com/office/word/2010/wordprocessingGroup">
                          <wpg:wgp>
                            <wpg:cNvGrpSpPr/>
                            <wpg:grpSpPr>
                              <a:xfrm>
                                <a:off x="0" y="0"/>
                                <a:ext cx="236220" cy="719455"/>
                                <a:chOff x="0" y="0"/>
                                <a:chExt cx="236220" cy="719455"/>
                              </a:xfrm>
                            </wpg:grpSpPr>
                            <wps:wsp>
                              <wps:cNvPr id="1228" name="Rectangle 11749"/>
                              <wps:cNvSpPr>
                                <a:spLocks noChangeArrowheads="1"/>
                              </wps:cNvSpPr>
                              <wps:spPr bwMode="auto">
                                <a:xfrm flipH="1">
                                  <a:off x="0" y="0"/>
                                  <a:ext cx="10795" cy="7194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9" name="Rectangle 1175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6918" o:spid="_x0000_s1026" style="position:absolute;margin-left:8.25pt;margin-top:18.35pt;width:18.6pt;height:56.65pt;z-index:252371968" coordsize="2362,7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">
                      <v:rect id="Rectangle 11749" o:spid="_x0000_s1027" style="position:absolute;width:107;height:719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p+8UA&#10;AADdAAAADwAAAGRycy9kb3ducmV2LnhtbESPT2vCQBDF74V+h2UKvdVNcyiSukpRLN7Ef4i3ITtm&#10;g9nZkF1j9NN3DgVvM7w37/1mMht8o3rqYh3YwOcoA0VcBltzZWC/W36MQcWEbLEJTAbuFGE2fX2Z&#10;YGHDjTfUb1OlJIRjgQZcSm2hdSwdeYyj0BKLdg6dxyRrV2nb4U3CfaPzLPvSHmuWBoctzR2Vl+3V&#10;G6DNZbUcnw62P+4e/JvWbnE+Dca8vw0/36ASDelp/r9eWcHPc8GVb2QEP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On7xQAAAN0AAAAPAAAAAAAAAAAAAAAAAJgCAABkcnMv&#10;ZG93bnJldi54bWxQSwUGAAAAAAQABAD1AAAAigMAAAAA&#10;" fillcolor="gray" stroked="f" strokeweight="0"/>
                      <v:rect id="Rectangle 11750" o:spid="_x0000_s1028" style="position:absolute;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GMzMQA&#10;AADdAAAADwAAAGRycy9kb3ducmV2LnhtbERPS2vCQBC+F/oflil4q5vmIDa6CSVQ8SCKD0qPY3aa&#10;hGZnw+7WRH+9Wyj0Nh/fc5bFaDpxIedbywpepgkI4srqlmsFp+P78xyED8gaO8uk4EoeivzxYYmZ&#10;tgPv6XIItYgh7DNU0ITQZ1L6qiGDfmp74sh9WWcwROhqqR0OMdx0Mk2SmTTYcmxosKeyoer78GMU&#10;7M6+v91CORtWKDflepVu3eeHUpOn8W0BItAY/sV/7rWO89P0FX6/iSfI/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BjMzEAAAA3QAAAA8AAAAAAAAAAAAAAAAAmAIAAGRycy9k&#10;b3ducmV2LnhtbFBLBQYAAAAABAAEAPUAAACJAwAAAAA=&#10;" fillcolor="gray" stroked="f" strokeweight="0"/>
                    </v:group>
                  </w:pict>
                </mc:Fallback>
              </mc:AlternateContent>
            </w:r>
            <w:r w:rsidRPr="00FD5013">
              <w:rPr>
                <w:rFonts w:ascii="Arial" w:hAnsi="Arial" w:cs="Arial"/>
                <w:b/>
                <w:bCs/>
                <w:i/>
                <w:iCs/>
                <w:noProof/>
                <w:color w:val="000000"/>
                <w:sz w:val="16"/>
                <w:szCs w:val="16"/>
                <w:lang w:val="it-IT" w:eastAsia="it-IT"/>
              </w:rPr>
              <mc:AlternateContent>
                <mc:Choice Requires="wps">
                  <w:drawing>
                    <wp:anchor distT="0" distB="0" distL="114300" distR="114300" simplePos="0" relativeHeight="252370944" behindDoc="0" locked="0" layoutInCell="1" allowOverlap="1" wp14:anchorId="523C2F5D" wp14:editId="69F1DAAC">
                      <wp:simplePos x="0" y="0"/>
                      <wp:positionH relativeFrom="column">
                        <wp:posOffset>104775</wp:posOffset>
                      </wp:positionH>
                      <wp:positionV relativeFrom="paragraph">
                        <wp:posOffset>71120</wp:posOffset>
                      </wp:positionV>
                      <wp:extent cx="9525" cy="184785"/>
                      <wp:effectExtent l="0" t="0" r="9525" b="5715"/>
                      <wp:wrapNone/>
                      <wp:docPr id="1285" name="Rectangle 11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84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11746" o:spid="_x0000_s1026" style="position:absolute;margin-left:8.25pt;margin-top:5.6pt;width:.75pt;height:14.55pt;z-index:25237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" fillcolor="gray" stroked="f" strokeweight="0"/>
                  </w:pict>
                </mc:Fallback>
              </mc:AlternateContent>
            </w:r>
            <w:r w:rsidRPr="00FD5013">
              <w:rPr>
                <w:rFonts w:ascii="Arial" w:hAnsi="Arial" w:cs="Arial"/>
                <w:b/>
                <w:bCs/>
                <w:i/>
                <w:iCs/>
                <w:color w:val="000000"/>
                <w:sz w:val="16"/>
                <w:szCs w:val="16"/>
              </w:rPr>
              <w:t xml:space="preserve"> </w:t>
            </w:r>
            <w:r w:rsidRPr="00FD5013">
              <w:rPr>
                <w:rFonts w:ascii="Arial" w:hAnsi="Arial" w:cs="Arial"/>
                <w:b/>
                <w:bCs/>
                <w:i/>
                <w:iCs/>
                <w:color w:val="000000"/>
                <w:sz w:val="16"/>
                <w:szCs w:val="16"/>
                <w:highlight w:val="cyan"/>
              </w:rPr>
              <w:t>cac:DocumentReference</w:t>
            </w:r>
          </w:p>
        </w:tc>
        <w:tc>
          <w:tcPr>
            <w:tcW w:w="476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sz w:val="16"/>
                <w:szCs w:val="16"/>
                <w:lang w:val="it-IT"/>
              </w:rPr>
              <w:tab/>
            </w:r>
            <w:r w:rsidRPr="00FD5013">
              <w:rPr>
                <w:rFonts w:ascii="Arial" w:hAnsi="Arial" w:cs="Arial"/>
                <w:color w:val="000000"/>
                <w:sz w:val="16"/>
                <w:szCs w:val="16"/>
                <w:lang w:val="it-IT"/>
              </w:rPr>
              <w:t>0</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unbounded</w:t>
            </w:r>
          </w:p>
          <w:p w:rsidR="00FD5013" w:rsidRPr="00FD5013" w:rsidRDefault="00FD5013" w:rsidP="00FD5013">
            <w:pPr>
              <w:widowControl w:val="0"/>
              <w:tabs>
                <w:tab w:val="left" w:pos="1047"/>
              </w:tabs>
              <w:autoSpaceDE w:val="0"/>
              <w:autoSpaceDN w:val="0"/>
              <w:adjustRightInd w:val="0"/>
              <w:rPr>
                <w:rFonts w:ascii="Arial" w:hAnsi="Arial" w:cs="Arial"/>
                <w:sz w:val="12"/>
                <w:szCs w:val="12"/>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ac:DocumentReferenceType</w:t>
            </w:r>
          </w:p>
        </w:tc>
        <w:tc>
          <w:tcPr>
            <w:tcW w:w="6805"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lang w:val="it-IT"/>
              </w:rPr>
            </w:pPr>
            <w:r w:rsidRPr="00FD5013">
              <w:rPr>
                <w:rFonts w:ascii="Arial" w:hAnsi="Arial" w:cs="Arial"/>
                <w:b/>
                <w:bCs/>
                <w:color w:val="000000"/>
                <w:sz w:val="16"/>
                <w:szCs w:val="16"/>
                <w:lang w:val="it-IT"/>
              </w:rPr>
              <w:t>Note</w:t>
            </w:r>
            <w:r w:rsidRPr="00FD5013">
              <w:rPr>
                <w:rFonts w:ascii="Arial" w:hAnsi="Arial" w:cs="Arial"/>
                <w:b/>
                <w:bCs/>
                <w:color w:val="000000"/>
                <w:sz w:val="16"/>
                <w:szCs w:val="16"/>
                <w:lang w:val="it-IT"/>
              </w:rPr>
              <w:tab/>
            </w:r>
            <w:r w:rsidRPr="00FD5013">
              <w:rPr>
                <w:rFonts w:ascii="Arial" w:hAnsi="Arial" w:cs="Arial"/>
                <w:bCs/>
                <w:color w:val="000000"/>
                <w:sz w:val="16"/>
                <w:szCs w:val="16"/>
                <w:highlight w:val="yellow"/>
                <w:lang w:val="it-IT"/>
              </w:rPr>
              <w:t>Riferimenti aggiuntivi a documenti e loro estremi a livello di riga</w:t>
            </w:r>
          </w:p>
          <w:p w:rsidR="00FD5013" w:rsidRPr="00FD5013" w:rsidRDefault="00FD5013" w:rsidP="00FD5013">
            <w:pPr>
              <w:widowControl w:val="0"/>
              <w:autoSpaceDE w:val="0"/>
              <w:autoSpaceDN w:val="0"/>
              <w:adjustRightInd w:val="0"/>
              <w:rPr>
                <w:rFonts w:ascii="Arial" w:hAnsi="Arial" w:cs="Arial"/>
                <w:sz w:val="12"/>
                <w:szCs w:val="12"/>
                <w:lang w:val="it-IT"/>
              </w:rPr>
            </w:pPr>
          </w:p>
        </w:tc>
      </w:tr>
      <w:tr w:rsidR="00FD5013" w:rsidRPr="00FD5013" w:rsidTr="00FD5013">
        <w:trPr>
          <w:cantSplit/>
          <w:trHeight w:hRule="exact" w:val="1125"/>
        </w:trPr>
        <w:tc>
          <w:tcPr>
            <w:tcW w:w="837"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rPr>
            </w:pPr>
          </w:p>
        </w:tc>
        <w:tc>
          <w:tcPr>
            <w:tcW w:w="3331"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ind w:left="266"/>
              <w:rPr>
                <w:rFonts w:ascii="Arial" w:hAnsi="Arial" w:cs="Arial"/>
                <w:sz w:val="12"/>
                <w:szCs w:val="12"/>
              </w:rPr>
            </w:pPr>
            <w:r w:rsidRPr="00FD5013">
              <w:rPr>
                <w:rFonts w:ascii="Arial" w:hAnsi="Arial" w:cs="Arial"/>
                <w:b/>
                <w:bCs/>
                <w:color w:val="000000"/>
                <w:sz w:val="16"/>
                <w:szCs w:val="16"/>
                <w:lang w:val="it-IT"/>
              </w:rPr>
              <w:t xml:space="preserve"> </w:t>
            </w:r>
            <w:r w:rsidRPr="00FD5013">
              <w:rPr>
                <w:rFonts w:ascii="Arial" w:hAnsi="Arial" w:cs="Arial"/>
                <w:b/>
                <w:bCs/>
                <w:color w:val="000000"/>
                <w:sz w:val="16"/>
                <w:szCs w:val="16"/>
              </w:rPr>
              <w:t>cbc:ID</w:t>
            </w:r>
          </w:p>
        </w:tc>
        <w:tc>
          <w:tcPr>
            <w:tcW w:w="476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sz w:val="16"/>
                <w:szCs w:val="16"/>
                <w:lang w:val="it-IT"/>
              </w:rPr>
              <w:tab/>
            </w:r>
            <w:r w:rsidRPr="00FD5013">
              <w:rPr>
                <w:rFonts w:ascii="Arial" w:hAnsi="Arial" w:cs="Arial"/>
                <w:color w:val="000000"/>
                <w:sz w:val="16"/>
                <w:szCs w:val="16"/>
                <w:lang w:val="it-IT"/>
              </w:rPr>
              <w:t>1</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ID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Info req.ID</w:t>
            </w:r>
            <w:r w:rsidRPr="00FD5013">
              <w:rPr>
                <w:rFonts w:ascii="Arial" w:hAnsi="Arial" w:cs="Arial"/>
                <w:sz w:val="16"/>
                <w:szCs w:val="16"/>
                <w:lang w:val="it-IT"/>
              </w:rPr>
              <w:tab/>
            </w:r>
          </w:p>
          <w:p w:rsidR="00FD5013" w:rsidRPr="00FD5013" w:rsidRDefault="00FD5013" w:rsidP="00FD5013">
            <w:pPr>
              <w:widowControl w:val="0"/>
              <w:tabs>
                <w:tab w:val="left" w:pos="1047"/>
              </w:tabs>
              <w:autoSpaceDE w:val="0"/>
              <w:autoSpaceDN w:val="0"/>
              <w:adjustRightInd w:val="0"/>
              <w:rPr>
                <w:rFonts w:ascii="Arial" w:hAnsi="Arial" w:cs="Arial"/>
                <w:sz w:val="16"/>
                <w:szCs w:val="16"/>
              </w:rPr>
            </w:pPr>
            <w:r w:rsidRPr="00FD5013">
              <w:rPr>
                <w:rFonts w:ascii="Arial" w:hAnsi="Arial" w:cs="Arial"/>
                <w:b/>
                <w:bCs/>
                <w:color w:val="000000"/>
                <w:sz w:val="16"/>
                <w:szCs w:val="16"/>
              </w:rPr>
              <w:t>Bus req.ID</w:t>
            </w:r>
            <w:r w:rsidRPr="00FD5013">
              <w:rPr>
                <w:rFonts w:ascii="Arial" w:hAnsi="Arial" w:cs="Arial"/>
                <w:sz w:val="16"/>
                <w:szCs w:val="16"/>
              </w:rPr>
              <w:tab/>
            </w:r>
          </w:p>
          <w:p w:rsidR="00FD5013" w:rsidRPr="00FD5013" w:rsidRDefault="00FD5013" w:rsidP="00FD5013">
            <w:pPr>
              <w:widowControl w:val="0"/>
              <w:autoSpaceDE w:val="0"/>
              <w:autoSpaceDN w:val="0"/>
              <w:adjustRightInd w:val="0"/>
              <w:rPr>
                <w:rFonts w:ascii="Arial" w:hAnsi="Arial" w:cs="Arial"/>
                <w:sz w:val="12"/>
                <w:szCs w:val="12"/>
              </w:rPr>
            </w:pPr>
            <w:r w:rsidRPr="00FD5013">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rPr>
            </w:pPr>
            <w:r w:rsidRPr="00FD5013">
              <w:rPr>
                <w:rFonts w:ascii="Arial" w:hAnsi="Arial" w:cs="Arial"/>
                <w:b/>
                <w:bCs/>
                <w:color w:val="000000"/>
                <w:sz w:val="16"/>
                <w:szCs w:val="16"/>
              </w:rPr>
              <w:t>Termine</w:t>
            </w:r>
            <w:r w:rsidRPr="00FD5013">
              <w:rPr>
                <w:rFonts w:ascii="Arial" w:hAnsi="Arial" w:cs="Arial"/>
                <w:sz w:val="16"/>
                <w:szCs w:val="16"/>
              </w:rPr>
              <w:tab/>
            </w:r>
            <w:r w:rsidRPr="00FD5013">
              <w:rPr>
                <w:rFonts w:ascii="Arial" w:hAnsi="Arial" w:cs="Arial"/>
                <w:b/>
                <w:bCs/>
                <w:color w:val="000000"/>
                <w:sz w:val="16"/>
                <w:szCs w:val="16"/>
              </w:rPr>
              <w:t>Document identifier</w:t>
            </w:r>
          </w:p>
          <w:p w:rsidR="00FD5013" w:rsidRPr="00FD5013" w:rsidRDefault="00FD5013" w:rsidP="00FD5013">
            <w:pPr>
              <w:widowControl w:val="0"/>
              <w:tabs>
                <w:tab w:val="left" w:pos="1229"/>
              </w:tabs>
              <w:autoSpaceDE w:val="0"/>
              <w:autoSpaceDN w:val="0"/>
              <w:adjustRightInd w:val="0"/>
              <w:rPr>
                <w:rFonts w:ascii="Arial" w:hAnsi="Arial" w:cs="Arial"/>
                <w:sz w:val="16"/>
                <w:szCs w:val="16"/>
              </w:rPr>
            </w:pPr>
            <w:r w:rsidRPr="00FD5013">
              <w:rPr>
                <w:rFonts w:ascii="Arial" w:hAnsi="Arial" w:cs="Arial"/>
                <w:b/>
                <w:bCs/>
                <w:color w:val="000000"/>
                <w:sz w:val="16"/>
                <w:szCs w:val="16"/>
              </w:rPr>
              <w:t>Uso BII</w:t>
            </w:r>
            <w:r w:rsidRPr="00FD5013">
              <w:rPr>
                <w:rFonts w:ascii="Arial" w:hAnsi="Arial" w:cs="Arial"/>
                <w:sz w:val="16"/>
                <w:szCs w:val="16"/>
              </w:rPr>
              <w:tab/>
            </w:r>
            <w:r w:rsidRPr="00FD5013">
              <w:rPr>
                <w:rFonts w:ascii="Arial" w:hAnsi="Arial" w:cs="Arial"/>
                <w:i/>
                <w:iCs/>
                <w:color w:val="000000"/>
                <w:sz w:val="16"/>
                <w:szCs w:val="16"/>
              </w:rPr>
              <w:t>An identifier for the referenced document.</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lang w:val="it-IT"/>
              </w:rPr>
            </w:pPr>
            <w:r w:rsidRPr="00FD5013">
              <w:rPr>
                <w:rFonts w:ascii="Arial" w:hAnsi="Arial" w:cs="Arial"/>
                <w:b/>
                <w:bCs/>
                <w:color w:val="000000"/>
                <w:sz w:val="16"/>
                <w:szCs w:val="16"/>
                <w:lang w:val="it-IT"/>
              </w:rPr>
              <w:t>Uso</w:t>
            </w:r>
            <w:r w:rsidRPr="00FD5013">
              <w:rPr>
                <w:rFonts w:ascii="Arial" w:hAnsi="Arial" w:cs="Arial"/>
                <w:sz w:val="16"/>
                <w:szCs w:val="16"/>
                <w:lang w:val="it-IT"/>
              </w:rPr>
              <w:tab/>
            </w:r>
            <w:r w:rsidRPr="00FD5013">
              <w:rPr>
                <w:rFonts w:ascii="Arial" w:hAnsi="Arial" w:cs="Arial"/>
                <w:i/>
                <w:iCs/>
                <w:color w:val="000000"/>
                <w:sz w:val="16"/>
                <w:szCs w:val="16"/>
                <w:highlight w:val="yellow"/>
                <w:lang w:val="it-IT"/>
              </w:rPr>
              <w:t>Specificare l’identificativo del documento a cui ci si riferisce.</w:t>
            </w:r>
          </w:p>
          <w:p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29</w:t>
            </w:r>
          </w:p>
          <w:p w:rsidR="00FD5013" w:rsidRPr="00FD5013" w:rsidRDefault="00FD5013" w:rsidP="00FD5013">
            <w:pPr>
              <w:widowControl w:val="0"/>
              <w:tabs>
                <w:tab w:val="left" w:pos="1229"/>
              </w:tabs>
              <w:autoSpaceDE w:val="0"/>
              <w:autoSpaceDN w:val="0"/>
              <w:adjustRightInd w:val="0"/>
              <w:rPr>
                <w:rFonts w:ascii="Arial" w:hAnsi="Arial" w:cs="Arial"/>
                <w:sz w:val="16"/>
                <w:szCs w:val="16"/>
                <w:lang w:val="it-IT"/>
              </w:rPr>
            </w:pPr>
          </w:p>
          <w:p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color w:val="000000"/>
                <w:sz w:val="16"/>
                <w:szCs w:val="16"/>
                <w:lang w:val="it-IT"/>
              </w:rPr>
              <w:t xml:space="preserve">   </w:t>
            </w:r>
          </w:p>
        </w:tc>
      </w:tr>
      <w:tr w:rsidR="00FD5013" w:rsidRPr="00EA1A26" w:rsidTr="00FD5013">
        <w:trPr>
          <w:cantSplit/>
          <w:trHeight w:hRule="exact" w:val="968"/>
        </w:trPr>
        <w:tc>
          <w:tcPr>
            <w:tcW w:w="1039" w:type="dxa"/>
            <w:gridSpan w:val="6"/>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noProof/>
                <w:sz w:val="12"/>
                <w:szCs w:val="12"/>
                <w:lang w:val="it-IT" w:eastAsia="it-IT"/>
              </w:rPr>
              <w:lastRenderedPageBreak/>
              <mc:AlternateContent>
                <mc:Choice Requires="wpg">
                  <w:drawing>
                    <wp:anchor distT="0" distB="0" distL="114300" distR="114300" simplePos="0" relativeHeight="252377088" behindDoc="0" locked="0" layoutInCell="1" allowOverlap="1" wp14:anchorId="0BE717F6" wp14:editId="3B8EF489">
                      <wp:simplePos x="0" y="0"/>
                      <wp:positionH relativeFrom="column">
                        <wp:posOffset>375285</wp:posOffset>
                      </wp:positionH>
                      <wp:positionV relativeFrom="paragraph">
                        <wp:posOffset>-1270</wp:posOffset>
                      </wp:positionV>
                      <wp:extent cx="245745" cy="696595"/>
                      <wp:effectExtent l="0" t="0" r="1905" b="8255"/>
                      <wp:wrapNone/>
                      <wp:docPr id="1296" name="Gruppo 1296"/>
                      <wp:cNvGraphicFramePr/>
                      <a:graphic xmlns:a="http://schemas.openxmlformats.org/drawingml/2006/main">
                        <a:graphicData uri="http://schemas.microsoft.com/office/word/2010/wordprocessingGroup">
                          <wpg:wgp>
                            <wpg:cNvGrpSpPr/>
                            <wpg:grpSpPr>
                              <a:xfrm>
                                <a:off x="0" y="0"/>
                                <a:ext cx="245745" cy="696595"/>
                                <a:chOff x="0" y="0"/>
                                <a:chExt cx="245745" cy="696595"/>
                              </a:xfrm>
                            </wpg:grpSpPr>
                            <wps:wsp>
                              <wps:cNvPr id="1225" name="Rectangle 12758"/>
                              <wps:cNvSpPr>
                                <a:spLocks noChangeArrowheads="1"/>
                              </wps:cNvSpPr>
                              <wps:spPr bwMode="auto">
                                <a:xfrm>
                                  <a:off x="0" y="0"/>
                                  <a:ext cx="9525" cy="692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6" name="Rectangle 12759"/>
                              <wps:cNvSpPr>
                                <a:spLocks noChangeArrowheads="1"/>
                              </wps:cNvSpPr>
                              <wps:spPr bwMode="auto">
                                <a:xfrm>
                                  <a:off x="9525" y="762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7" name="Rectangle 12759"/>
                              <wps:cNvSpPr>
                                <a:spLocks noChangeArrowheads="1"/>
                              </wps:cNvSpPr>
                              <wps:spPr bwMode="auto">
                                <a:xfrm>
                                  <a:off x="0" y="6858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96" o:spid="_x0000_s1026" style="position:absolute;margin-left:29.55pt;margin-top:-.1pt;width:19.35pt;height:54.85pt;z-index:252377088" coordsize="2457,6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">
                      <v:rect id="Rectangle 12758" o:spid="_x0000_s1027" style="position:absolute;width:95;height:6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GycQA&#10;AADdAAAADwAAAGRycy9kb3ducmV2LnhtbERPTWvCQBC9C/0PyxR6040BRVI3QQIVD9KiLaXHaXaa&#10;hGZnw+7WpP56VxC8zeN9zroYTSdO5HxrWcF8loAgrqxuuVbw8f4yXYHwAVljZ5kU/JOHIn+YrDHT&#10;duADnY6hFjGEfYYKmhD6TEpfNWTQz2xPHLkf6wyGCF0ttcMhhptOpkmylAZbjg0N9lQ2VP0e/4yC&#10;t2/fn8+hXA5blPtyt01f3denUk+P4+YZRKAx3MU3907H+Wm6gOs38QS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MhsnEAAAA3QAAAA8AAAAAAAAAAAAAAAAAmAIAAGRycy9k&#10;b3ducmV2LnhtbFBLBQYAAAAABAAEAPUAAACJAwAAAAA=&#10;" fillcolor="gray" stroked="f" strokeweight="0"/>
                      <v:rect id="Rectangle 12759" o:spid="_x0000_s1028" style="position:absolute;left:95;top:762;width:2362;height: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4YvsMA&#10;AADdAAAADwAAAGRycy9kb3ducmV2LnhtbERPTWvCQBC9F/wPywi91Y05hBJdRQKKh1KpFfE4Zsck&#10;mJ0Nu6tJ/fVuodDbPN7nzJeDacWdnG8sK5hOEhDEpdUNVwoO3+u3dxA+IGtsLZOCH/KwXIxe5phr&#10;2/MX3fehEjGEfY4K6hC6XEpf1mTQT2xHHLmLdQZDhK6S2mEfw00r0yTJpMGGY0ONHRU1ldf9zSjY&#10;nX33eIQi6zcoP4rtJv10p6NSr+NhNQMRaAj/4j/3Vsf5aZrB7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4YvsMAAADdAAAADwAAAAAAAAAAAAAAAACYAgAAZHJzL2Rv&#10;d25yZXYueG1sUEsFBgAAAAAEAAQA9QAAAIgDAAAAAA==&#10;" fillcolor="gray" stroked="f" strokeweight="0"/>
                      <v:rect id="Rectangle 12759" o:spid="_x0000_s1029" style="position:absolute;top:6858;width:2362;height: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iH8QA&#10;AADdAAAADwAAAGRycy9kb3ducmV2LnhtbERPS2vCQBC+F/oflhF6qxtzsBJdRQIVD6XiA/E4Zsck&#10;mJ0Nu1sT/fVdodDbfHzPmS1604gbOV9bVjAaJiCIC6trLhUc9p/vExA+IGtsLJOCO3lYzF9fZphp&#10;2/GWbrtQihjCPkMFVQhtJqUvKjLoh7YljtzFOoMhQldK7bCL4aaRaZKMpcGaY0OFLeUVFdfdj1Gw&#10;Ofv28Qj5uFuh/MrXq/TbnY5KvQ365RREoD78i//cax3np5MPeH4TT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04h/EAAAA3QAAAA8AAAAAAAAAAAAAAAAAmAIAAGRycy9k&#10;b3ducmV2LnhtbFBLBQYAAAAABAAEAPUAAACJAwAAAAA=&#10;" fillcolor="gray" stroked="f" strokeweight="0"/>
                    </v:group>
                  </w:pict>
                </mc:Fallback>
              </mc:AlternateContent>
            </w:r>
          </w:p>
        </w:tc>
        <w:tc>
          <w:tcPr>
            <w:tcW w:w="3129" w:type="dxa"/>
            <w:gridSpan w:val="10"/>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ind w:left="58"/>
              <w:rPr>
                <w:rFonts w:ascii="Arial" w:hAnsi="Arial" w:cs="Arial"/>
                <w:sz w:val="12"/>
                <w:szCs w:val="12"/>
              </w:rPr>
            </w:pPr>
            <w:r w:rsidRPr="00FD5013">
              <w:rPr>
                <w:rFonts w:ascii="Arial" w:hAnsi="Arial" w:cs="Arial"/>
                <w:b/>
                <w:bCs/>
                <w:color w:val="000000"/>
                <w:sz w:val="16"/>
                <w:szCs w:val="16"/>
              </w:rPr>
              <w:t>cbc:IssueDate</w:t>
            </w:r>
          </w:p>
        </w:tc>
        <w:tc>
          <w:tcPr>
            <w:tcW w:w="476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sz w:val="16"/>
                <w:szCs w:val="16"/>
                <w:lang w:val="it-IT"/>
              </w:rPr>
              <w:tab/>
            </w:r>
            <w:r w:rsidRPr="00FD5013">
              <w:rPr>
                <w:rFonts w:ascii="Arial" w:hAnsi="Arial" w:cs="Arial"/>
                <w:color w:val="000000"/>
                <w:sz w:val="16"/>
                <w:szCs w:val="16"/>
                <w:lang w:val="it-IT"/>
              </w:rPr>
              <w:t>0</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IssueDat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Info req.ID</w:t>
            </w:r>
            <w:r w:rsidRPr="00FD5013">
              <w:rPr>
                <w:rFonts w:ascii="Arial" w:hAnsi="Arial" w:cs="Arial"/>
                <w:sz w:val="16"/>
                <w:szCs w:val="16"/>
                <w:lang w:val="it-IT"/>
              </w:rPr>
              <w:tab/>
            </w:r>
          </w:p>
          <w:p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color w:val="000000"/>
                <w:sz w:val="16"/>
                <w:szCs w:val="16"/>
                <w:lang w:val="it-IT"/>
              </w:rPr>
              <w:t xml:space="preserve">   </w:t>
            </w:r>
          </w:p>
        </w:tc>
        <w:tc>
          <w:tcPr>
            <w:tcW w:w="6805"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ermine</w:t>
            </w:r>
            <w:r w:rsidRPr="00FD5013">
              <w:rPr>
                <w:rFonts w:ascii="Arial" w:hAnsi="Arial" w:cs="Arial"/>
                <w:sz w:val="16"/>
                <w:szCs w:val="16"/>
                <w:lang w:val="it-IT"/>
              </w:rPr>
              <w:tab/>
            </w:r>
            <w:r w:rsidRPr="00FD5013">
              <w:rPr>
                <w:rFonts w:ascii="Arial" w:hAnsi="Arial" w:cs="Arial"/>
                <w:b/>
                <w:bCs/>
                <w:color w:val="000000"/>
                <w:sz w:val="16"/>
                <w:szCs w:val="16"/>
                <w:lang w:val="it-IT"/>
              </w:rPr>
              <w:t>Data di Emissione Documento</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rPr>
            </w:pPr>
            <w:r w:rsidRPr="00FD5013">
              <w:rPr>
                <w:rFonts w:ascii="Arial" w:hAnsi="Arial" w:cs="Arial"/>
                <w:b/>
                <w:bCs/>
                <w:color w:val="000000"/>
                <w:sz w:val="16"/>
                <w:szCs w:val="16"/>
                <w:lang w:val="it-IT"/>
              </w:rPr>
              <w:t>Uso</w:t>
            </w:r>
            <w:r w:rsidRPr="00FD5013">
              <w:rPr>
                <w:rFonts w:ascii="Arial" w:hAnsi="Arial" w:cs="Arial"/>
                <w:sz w:val="16"/>
                <w:szCs w:val="16"/>
                <w:lang w:val="it-IT"/>
              </w:rPr>
              <w:tab/>
            </w:r>
          </w:p>
          <w:p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color w:val="000000"/>
                <w:sz w:val="16"/>
                <w:szCs w:val="16"/>
                <w:lang w:val="it-IT"/>
              </w:rPr>
              <w:t xml:space="preserve">   </w:t>
            </w:r>
          </w:p>
        </w:tc>
      </w:tr>
      <w:tr w:rsidR="00FD5013" w:rsidRPr="00FD5013" w:rsidTr="00FD5013">
        <w:trPr>
          <w:cantSplit/>
          <w:trHeight w:hRule="exact" w:val="1038"/>
        </w:trPr>
        <w:tc>
          <w:tcPr>
            <w:tcW w:w="837" w:type="dxa"/>
            <w:gridSpan w:val="4"/>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noProof/>
                <w:sz w:val="12"/>
                <w:szCs w:val="12"/>
                <w:lang w:val="it-IT" w:eastAsia="it-IT"/>
              </w:rPr>
              <mc:AlternateContent>
                <mc:Choice Requires="wps">
                  <w:drawing>
                    <wp:anchor distT="0" distB="0" distL="114300" distR="114300" simplePos="0" relativeHeight="252376064" behindDoc="0" locked="0" layoutInCell="1" allowOverlap="1" wp14:anchorId="457959C3" wp14:editId="5B7568CD">
                      <wp:simplePos x="0" y="0"/>
                      <wp:positionH relativeFrom="column">
                        <wp:posOffset>382905</wp:posOffset>
                      </wp:positionH>
                      <wp:positionV relativeFrom="paragraph">
                        <wp:posOffset>73251</wp:posOffset>
                      </wp:positionV>
                      <wp:extent cx="236220" cy="4441"/>
                      <wp:effectExtent l="0" t="0" r="0" b="0"/>
                      <wp:wrapNone/>
                      <wp:docPr id="1222" name="Rectangle 11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444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11754" o:spid="_x0000_s1026" style="position:absolute;margin-left:30.15pt;margin-top:5.75pt;width:18.6pt;height:.35pt;z-index:25237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" fillcolor="gray" stroked="f" strokeweight="0"/>
                  </w:pict>
                </mc:Fallback>
              </mc:AlternateContent>
            </w:r>
          </w:p>
        </w:tc>
        <w:tc>
          <w:tcPr>
            <w:tcW w:w="3331" w:type="dxa"/>
            <w:gridSpan w:val="12"/>
            <w:tcBorders>
              <w:top w:val="nil"/>
              <w:left w:val="nil"/>
              <w:bottom w:val="dotted" w:sz="6" w:space="0" w:color="C0C0C0"/>
              <w:right w:val="nil"/>
            </w:tcBorders>
            <w:shd w:val="clear" w:color="auto" w:fill="FFFFFF"/>
          </w:tcPr>
          <w:p w:rsidR="00FD5013" w:rsidRPr="00FD5013" w:rsidRDefault="00FD5013" w:rsidP="00FD5013">
            <w:pPr>
              <w:widowControl w:val="0"/>
              <w:autoSpaceDE w:val="0"/>
              <w:autoSpaceDN w:val="0"/>
              <w:adjustRightInd w:val="0"/>
              <w:ind w:left="266"/>
              <w:rPr>
                <w:rFonts w:ascii="Arial" w:hAnsi="Arial" w:cs="Arial"/>
                <w:sz w:val="12"/>
                <w:szCs w:val="12"/>
              </w:rPr>
            </w:pPr>
            <w:r w:rsidRPr="00FD5013">
              <w:rPr>
                <w:rFonts w:ascii="Arial" w:hAnsi="Arial" w:cs="Arial"/>
                <w:b/>
                <w:bCs/>
                <w:color w:val="000000"/>
                <w:sz w:val="16"/>
                <w:szCs w:val="16"/>
              </w:rPr>
              <w:t>cbc:DocumentType</w:t>
            </w:r>
          </w:p>
        </w:tc>
        <w:tc>
          <w:tcPr>
            <w:tcW w:w="4762" w:type="dxa"/>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sz w:val="16"/>
                <w:szCs w:val="16"/>
                <w:lang w:val="it-IT"/>
              </w:rPr>
              <w:tab/>
            </w:r>
            <w:r w:rsidRPr="00FD5013">
              <w:rPr>
                <w:rFonts w:ascii="Arial" w:hAnsi="Arial" w:cs="Arial"/>
                <w:color w:val="000000"/>
                <w:sz w:val="16"/>
                <w:szCs w:val="16"/>
                <w:highlight w:val="yellow"/>
                <w:lang w:val="it-IT"/>
              </w:rPr>
              <w:t>1</w:t>
            </w:r>
            <w:r w:rsidRPr="00FD5013">
              <w:rPr>
                <w:rFonts w:ascii="Arial" w:hAnsi="Arial" w:cs="Arial"/>
                <w:sz w:val="16"/>
                <w:szCs w:val="16"/>
                <w:highlight w:val="yellow"/>
                <w:lang w:val="it-IT"/>
              </w:rPr>
              <w:tab/>
            </w:r>
            <w:r w:rsidRPr="00FD5013">
              <w:rPr>
                <w:rFonts w:ascii="Arial" w:hAnsi="Arial" w:cs="Arial"/>
                <w:b/>
                <w:bCs/>
                <w:color w:val="000000"/>
                <w:sz w:val="16"/>
                <w:szCs w:val="16"/>
                <w:highlight w:val="yellow"/>
                <w:lang w:val="it-IT"/>
              </w:rPr>
              <w:t>..</w:t>
            </w:r>
            <w:r w:rsidRPr="00FD5013">
              <w:rPr>
                <w:rFonts w:ascii="Arial" w:hAnsi="Arial" w:cs="Arial"/>
                <w:sz w:val="16"/>
                <w:szCs w:val="16"/>
                <w:highlight w:val="yellow"/>
                <w:lang w:val="it-IT"/>
              </w:rPr>
              <w:tab/>
            </w:r>
            <w:r w:rsidRPr="00FD5013">
              <w:rPr>
                <w:rFonts w:ascii="Arial" w:hAnsi="Arial" w:cs="Arial"/>
                <w:color w:val="000000"/>
                <w:sz w:val="16"/>
                <w:szCs w:val="16"/>
                <w:highlight w:val="yellow"/>
                <w:lang w:val="it-IT"/>
              </w:rPr>
              <w:t>1</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DocumentTypeType</w:t>
            </w:r>
          </w:p>
          <w:p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Info req.ID</w:t>
            </w:r>
            <w:r w:rsidRPr="00FD5013">
              <w:rPr>
                <w:rFonts w:ascii="Arial" w:hAnsi="Arial" w:cs="Arial"/>
                <w:sz w:val="16"/>
                <w:szCs w:val="16"/>
                <w:lang w:val="it-IT"/>
              </w:rPr>
              <w:tab/>
            </w:r>
          </w:p>
          <w:p w:rsidR="00FD5013" w:rsidRPr="00FD5013" w:rsidRDefault="00FD5013" w:rsidP="00FD5013">
            <w:pPr>
              <w:widowControl w:val="0"/>
              <w:tabs>
                <w:tab w:val="left" w:pos="1047"/>
              </w:tabs>
              <w:autoSpaceDE w:val="0"/>
              <w:autoSpaceDN w:val="0"/>
              <w:adjustRightInd w:val="0"/>
              <w:rPr>
                <w:rFonts w:ascii="Arial" w:hAnsi="Arial" w:cs="Arial"/>
                <w:sz w:val="16"/>
                <w:szCs w:val="16"/>
              </w:rPr>
            </w:pPr>
            <w:r w:rsidRPr="00FD5013">
              <w:rPr>
                <w:rFonts w:ascii="Arial" w:hAnsi="Arial" w:cs="Arial"/>
                <w:b/>
                <w:bCs/>
                <w:color w:val="000000"/>
                <w:sz w:val="16"/>
                <w:szCs w:val="16"/>
              </w:rPr>
              <w:t>Bus req.ID</w:t>
            </w:r>
            <w:r w:rsidRPr="00FD5013">
              <w:rPr>
                <w:rFonts w:ascii="Arial" w:hAnsi="Arial" w:cs="Arial"/>
                <w:sz w:val="16"/>
                <w:szCs w:val="16"/>
              </w:rPr>
              <w:tab/>
            </w:r>
          </w:p>
          <w:p w:rsidR="00FD5013" w:rsidRPr="00FD5013" w:rsidRDefault="00FD5013" w:rsidP="00FD5013">
            <w:pPr>
              <w:widowControl w:val="0"/>
              <w:autoSpaceDE w:val="0"/>
              <w:autoSpaceDN w:val="0"/>
              <w:adjustRightInd w:val="0"/>
              <w:rPr>
                <w:rFonts w:ascii="Arial" w:hAnsi="Arial" w:cs="Arial"/>
                <w:sz w:val="12"/>
                <w:szCs w:val="12"/>
              </w:rPr>
            </w:pPr>
            <w:r w:rsidRPr="00FD5013">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rsidR="00FD5013" w:rsidRPr="00FD5013" w:rsidRDefault="00FD5013" w:rsidP="00FD5013">
            <w:pPr>
              <w:widowControl w:val="0"/>
              <w:tabs>
                <w:tab w:val="left" w:pos="1215"/>
              </w:tabs>
              <w:autoSpaceDE w:val="0"/>
              <w:autoSpaceDN w:val="0"/>
              <w:adjustRightInd w:val="0"/>
              <w:rPr>
                <w:rFonts w:ascii="Arial" w:hAnsi="Arial" w:cs="Arial"/>
                <w:sz w:val="16"/>
                <w:szCs w:val="16"/>
              </w:rPr>
            </w:pPr>
            <w:r w:rsidRPr="00FD5013">
              <w:rPr>
                <w:rFonts w:ascii="Arial" w:hAnsi="Arial" w:cs="Arial"/>
                <w:b/>
                <w:bCs/>
                <w:color w:val="000000"/>
                <w:sz w:val="16"/>
                <w:szCs w:val="16"/>
              </w:rPr>
              <w:t>Termine</w:t>
            </w:r>
            <w:r w:rsidRPr="00FD5013">
              <w:rPr>
                <w:rFonts w:ascii="Arial" w:hAnsi="Arial" w:cs="Arial"/>
                <w:sz w:val="16"/>
                <w:szCs w:val="16"/>
              </w:rPr>
              <w:tab/>
            </w:r>
            <w:r w:rsidRPr="00FD5013">
              <w:rPr>
                <w:rFonts w:ascii="Arial" w:hAnsi="Arial" w:cs="Arial"/>
                <w:b/>
                <w:bCs/>
                <w:color w:val="000000"/>
                <w:sz w:val="16"/>
                <w:szCs w:val="16"/>
              </w:rPr>
              <w:t>Document description</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rPr>
            </w:pPr>
            <w:r w:rsidRPr="00FD5013">
              <w:rPr>
                <w:rFonts w:ascii="Arial" w:hAnsi="Arial" w:cs="Arial"/>
                <w:b/>
                <w:bCs/>
                <w:color w:val="000000"/>
                <w:sz w:val="16"/>
                <w:szCs w:val="16"/>
              </w:rPr>
              <w:t>Uso BII</w:t>
            </w:r>
            <w:r w:rsidRPr="00FD5013">
              <w:rPr>
                <w:rFonts w:ascii="Arial" w:hAnsi="Arial" w:cs="Arial"/>
                <w:sz w:val="16"/>
                <w:szCs w:val="16"/>
              </w:rPr>
              <w:tab/>
            </w:r>
            <w:r w:rsidRPr="00FD5013">
              <w:rPr>
                <w:rFonts w:ascii="Arial" w:hAnsi="Arial" w:cs="Arial"/>
                <w:i/>
                <w:iCs/>
                <w:color w:val="000000"/>
                <w:sz w:val="16"/>
                <w:szCs w:val="16"/>
              </w:rPr>
              <w:t>A short description of the document type.</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rPr>
            </w:pPr>
            <w:r w:rsidRPr="00FD5013">
              <w:rPr>
                <w:rFonts w:ascii="Arial" w:hAnsi="Arial" w:cs="Arial"/>
                <w:b/>
                <w:bCs/>
                <w:color w:val="000000"/>
                <w:sz w:val="16"/>
                <w:szCs w:val="16"/>
                <w:lang w:val="it-IT"/>
              </w:rPr>
              <w:t>Uso</w:t>
            </w:r>
            <w:r w:rsidRPr="00FD5013">
              <w:rPr>
                <w:rFonts w:ascii="Arial" w:hAnsi="Arial" w:cs="Arial"/>
                <w:sz w:val="16"/>
                <w:szCs w:val="16"/>
                <w:lang w:val="it-IT"/>
              </w:rPr>
              <w:tab/>
            </w:r>
            <w:r w:rsidRPr="00FD5013">
              <w:rPr>
                <w:rFonts w:ascii="Arial" w:hAnsi="Arial" w:cs="Arial"/>
                <w:i/>
                <w:iCs/>
                <w:color w:val="000000"/>
                <w:sz w:val="16"/>
                <w:szCs w:val="16"/>
                <w:highlight w:val="yellow"/>
                <w:lang w:val="it-IT"/>
              </w:rPr>
              <w:t>Indicare il tipo documento a cui ci si riferisce specificando uno dei</w:t>
            </w:r>
          </w:p>
          <w:p w:rsidR="00FD5013" w:rsidRPr="00FD5013" w:rsidRDefault="00FD5013" w:rsidP="00FD5013">
            <w:pPr>
              <w:widowControl w:val="0"/>
              <w:tabs>
                <w:tab w:val="left" w:pos="1229"/>
              </w:tabs>
              <w:autoSpaceDE w:val="0"/>
              <w:autoSpaceDN w:val="0"/>
              <w:adjustRightInd w:val="0"/>
              <w:ind w:left="1232"/>
              <w:rPr>
                <w:rFonts w:ascii="Arial" w:hAnsi="Arial" w:cs="Arial"/>
                <w:i/>
                <w:iCs/>
                <w:color w:val="000000"/>
                <w:sz w:val="16"/>
                <w:szCs w:val="16"/>
              </w:rPr>
            </w:pPr>
            <w:r w:rsidRPr="00FD5013">
              <w:rPr>
                <w:rFonts w:ascii="Arial" w:hAnsi="Arial" w:cs="Arial"/>
                <w:i/>
                <w:iCs/>
                <w:color w:val="000000"/>
                <w:sz w:val="16"/>
                <w:szCs w:val="16"/>
                <w:highlight w:val="yellow"/>
                <w:lang w:val="it-IT"/>
              </w:rPr>
              <w:t xml:space="preserve">DocumentType previsti (vedi tabella Riferimenti §. </w:t>
            </w:r>
            <w:r w:rsidRPr="00FD5013">
              <w:rPr>
                <w:rFonts w:ascii="Arial" w:hAnsi="Arial" w:cs="Arial"/>
                <w:i/>
                <w:iCs/>
                <w:color w:val="000000"/>
                <w:sz w:val="16"/>
                <w:szCs w:val="16"/>
                <w:highlight w:val="yellow"/>
              </w:rPr>
              <w:fldChar w:fldCharType="begin"/>
            </w:r>
            <w:r w:rsidRPr="00FD5013">
              <w:rPr>
                <w:rFonts w:ascii="Arial" w:hAnsi="Arial" w:cs="Arial"/>
                <w:i/>
                <w:iCs/>
                <w:color w:val="000000"/>
                <w:sz w:val="16"/>
                <w:szCs w:val="16"/>
                <w:highlight w:val="yellow"/>
                <w:lang w:val="it-IT"/>
              </w:rPr>
              <w:instrText xml:space="preserve"> REF _Ref431535108 \r \h </w:instrText>
            </w:r>
            <w:r w:rsidRPr="00FD5013">
              <w:rPr>
                <w:rFonts w:ascii="Arial" w:hAnsi="Arial" w:cs="Arial"/>
                <w:i/>
                <w:iCs/>
                <w:color w:val="000000"/>
                <w:sz w:val="16"/>
                <w:szCs w:val="16"/>
                <w:highlight w:val="yellow"/>
              </w:rPr>
            </w:r>
            <w:r w:rsidRPr="00FD5013">
              <w:rPr>
                <w:rFonts w:ascii="Arial" w:hAnsi="Arial" w:cs="Arial"/>
                <w:i/>
                <w:iCs/>
                <w:color w:val="000000"/>
                <w:sz w:val="16"/>
                <w:szCs w:val="16"/>
                <w:highlight w:val="yellow"/>
              </w:rPr>
              <w:fldChar w:fldCharType="separate"/>
            </w:r>
            <w:r w:rsidR="00E20678">
              <w:rPr>
                <w:rFonts w:ascii="Arial" w:hAnsi="Arial" w:cs="Arial"/>
                <w:i/>
                <w:iCs/>
                <w:color w:val="000000"/>
                <w:sz w:val="16"/>
                <w:szCs w:val="16"/>
                <w:highlight w:val="yellow"/>
                <w:lang w:val="it-IT"/>
              </w:rPr>
              <w:t>0</w:t>
            </w:r>
            <w:r w:rsidRPr="00FD5013">
              <w:rPr>
                <w:rFonts w:ascii="Arial" w:hAnsi="Arial" w:cs="Arial"/>
                <w:i/>
                <w:iCs/>
                <w:color w:val="000000"/>
                <w:sz w:val="16"/>
                <w:szCs w:val="16"/>
                <w:highlight w:val="yellow"/>
              </w:rPr>
              <w:fldChar w:fldCharType="end"/>
            </w:r>
            <w:r w:rsidRPr="00FD5013">
              <w:rPr>
                <w:rFonts w:ascii="Arial" w:hAnsi="Arial" w:cs="Arial"/>
                <w:i/>
                <w:iCs/>
                <w:color w:val="000000"/>
                <w:sz w:val="16"/>
                <w:szCs w:val="16"/>
                <w:highlight w:val="yellow"/>
              </w:rPr>
              <w:t>.</w:t>
            </w:r>
          </w:p>
          <w:p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rPr>
            </w:pPr>
          </w:p>
          <w:p w:rsidR="00FD5013" w:rsidRPr="00FD5013" w:rsidRDefault="00FD5013" w:rsidP="00FD5013">
            <w:pPr>
              <w:widowControl w:val="0"/>
              <w:tabs>
                <w:tab w:val="left" w:pos="1229"/>
              </w:tabs>
              <w:autoSpaceDE w:val="0"/>
              <w:autoSpaceDN w:val="0"/>
              <w:adjustRightInd w:val="0"/>
              <w:ind w:left="1232"/>
              <w:rPr>
                <w:rFonts w:ascii="Arial" w:hAnsi="Arial" w:cs="Arial"/>
                <w:sz w:val="16"/>
                <w:szCs w:val="16"/>
              </w:rPr>
            </w:pPr>
          </w:p>
          <w:p w:rsidR="00FD5013" w:rsidRPr="00FD5013" w:rsidRDefault="00FD5013" w:rsidP="00FD5013">
            <w:pPr>
              <w:widowControl w:val="0"/>
              <w:tabs>
                <w:tab w:val="left" w:pos="1229"/>
              </w:tabs>
              <w:autoSpaceDE w:val="0"/>
              <w:autoSpaceDN w:val="0"/>
              <w:adjustRightInd w:val="0"/>
              <w:rPr>
                <w:rFonts w:ascii="Arial" w:hAnsi="Arial" w:cs="Arial"/>
                <w:sz w:val="16"/>
                <w:szCs w:val="16"/>
              </w:rPr>
            </w:pPr>
          </w:p>
          <w:p w:rsidR="00FD5013" w:rsidRPr="00FD5013" w:rsidRDefault="00FD5013" w:rsidP="00FD5013">
            <w:pPr>
              <w:widowControl w:val="0"/>
              <w:autoSpaceDE w:val="0"/>
              <w:autoSpaceDN w:val="0"/>
              <w:adjustRightInd w:val="0"/>
              <w:rPr>
                <w:rFonts w:ascii="Arial" w:hAnsi="Arial" w:cs="Arial"/>
                <w:sz w:val="12"/>
                <w:szCs w:val="12"/>
              </w:rPr>
            </w:pPr>
            <w:r w:rsidRPr="00FD5013">
              <w:rPr>
                <w:rFonts w:ascii="Arial" w:hAnsi="Arial" w:cs="Arial"/>
                <w:color w:val="000000"/>
                <w:sz w:val="16"/>
                <w:szCs w:val="16"/>
              </w:rPr>
              <w:t xml:space="preserve">   </w:t>
            </w:r>
          </w:p>
        </w:tc>
      </w:tr>
    </w:tbl>
    <w:p w:rsidR="00DD171A" w:rsidRPr="000072A1" w:rsidRDefault="00DD171A" w:rsidP="006678D4">
      <w:pPr>
        <w:rPr>
          <w:lang w:val="it-IT"/>
        </w:rPr>
        <w:sectPr w:rsidR="00DD171A" w:rsidRPr="000072A1" w:rsidSect="00257085">
          <w:headerReference w:type="default" r:id="rId64"/>
          <w:footerReference w:type="default" r:id="rId65"/>
          <w:pgSz w:w="16840" w:h="11920" w:orient="landscape"/>
          <w:pgMar w:top="862" w:right="941" w:bottom="1021" w:left="1321" w:header="57" w:footer="531" w:gutter="0"/>
          <w:cols w:space="708"/>
          <w:docGrid w:linePitch="299"/>
        </w:sectPr>
      </w:pPr>
    </w:p>
    <w:p w:rsidR="009357BB" w:rsidRDefault="008C3B52" w:rsidP="009357BB">
      <w:pPr>
        <w:pStyle w:val="Heading2"/>
      </w:pPr>
      <w:bookmarkStart w:id="495" w:name="_Toc524103368"/>
      <w:r>
        <w:lastRenderedPageBreak/>
        <w:t>Risposta d’</w:t>
      </w:r>
      <w:r w:rsidR="00114EBC" w:rsidRPr="00114EBC">
        <w:t>Ord</w:t>
      </w:r>
      <w:r>
        <w:t>ine</w:t>
      </w:r>
      <w:bookmarkEnd w:id="495"/>
    </w:p>
    <w:p w:rsidR="009357BB" w:rsidRDefault="009357BB" w:rsidP="009357BB">
      <w:pPr>
        <w:pStyle w:val="Heading3"/>
      </w:pPr>
      <w:bookmarkStart w:id="496" w:name="_Toc524103369"/>
      <w:r>
        <w:t>Stru</w:t>
      </w:r>
      <w:r w:rsidR="008C3B52">
        <w:t>ttura</w:t>
      </w:r>
      <w:bookmarkEnd w:id="496"/>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083670" w:rsidRPr="00EA1A26" w:rsidTr="00032E8A">
        <w:trPr>
          <w:cantSplit/>
          <w:tblHeader/>
        </w:trPr>
        <w:tc>
          <w:tcPr>
            <w:tcW w:w="283" w:type="dxa"/>
            <w:gridSpan w:val="2"/>
            <w:tcBorders>
              <w:top w:val="nil"/>
              <w:left w:val="nil"/>
              <w:bottom w:val="single" w:sz="6" w:space="0" w:color="000000"/>
              <w:right w:val="nil"/>
            </w:tcBorders>
            <w:shd w:val="clear" w:color="auto" w:fill="C0C0C0"/>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083670" w:rsidRPr="00083670" w:rsidRDefault="00083670" w:rsidP="00032E8A">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w:t>
            </w:r>
            <w:r w:rsidR="00032E8A">
              <w:rPr>
                <w:rFonts w:ascii="Arial" w:hAnsi="Arial" w:cs="Arial"/>
                <w:b/>
                <w:bCs/>
                <w:color w:val="000000"/>
                <w:sz w:val="18"/>
                <w:szCs w:val="18"/>
                <w:lang w:val="nb-NO" w:eastAsia="nb-NO"/>
              </w:rPr>
              <w:t>orrenza</w:t>
            </w:r>
          </w:p>
        </w:tc>
        <w:tc>
          <w:tcPr>
            <w:tcW w:w="7539" w:type="dxa"/>
            <w:gridSpan w:val="7"/>
            <w:tcBorders>
              <w:top w:val="nil"/>
              <w:left w:val="nil"/>
              <w:bottom w:val="single" w:sz="6" w:space="0" w:color="000000"/>
              <w:right w:val="nil"/>
            </w:tcBorders>
            <w:shd w:val="clear" w:color="auto" w:fill="C0C0C0"/>
          </w:tcPr>
          <w:p w:rsidR="00083670" w:rsidRPr="00083670" w:rsidRDefault="00083670" w:rsidP="00032E8A">
            <w:pPr>
              <w:widowControl w:val="0"/>
              <w:tabs>
                <w:tab w:val="left" w:pos="3725"/>
                <w:tab w:val="left" w:pos="6533"/>
              </w:tabs>
              <w:autoSpaceDE w:val="0"/>
              <w:autoSpaceDN w:val="0"/>
              <w:adjustRightInd w:val="0"/>
              <w:spacing w:before="60"/>
              <w:ind w:left="6550" w:hanging="5636"/>
              <w:rPr>
                <w:rFonts w:ascii="Arial" w:hAnsi="Arial" w:cs="Arial"/>
                <w:sz w:val="12"/>
                <w:szCs w:val="12"/>
                <w:lang w:val="nb-NO" w:eastAsia="nb-NO"/>
              </w:rPr>
            </w:pPr>
            <w:r w:rsidRPr="00032E8A">
              <w:rPr>
                <w:rFonts w:ascii="Arial" w:hAnsi="Arial" w:cs="Arial"/>
                <w:b/>
                <w:bCs/>
                <w:color w:val="000000"/>
                <w:sz w:val="18"/>
                <w:szCs w:val="18"/>
                <w:lang w:val="it-IT" w:eastAsia="nb-NO"/>
              </w:rPr>
              <w:t>Element</w:t>
            </w:r>
            <w:r w:rsidR="00032E8A" w:rsidRPr="00032E8A">
              <w:rPr>
                <w:rFonts w:ascii="Arial" w:hAnsi="Arial" w:cs="Arial"/>
                <w:b/>
                <w:bCs/>
                <w:color w:val="000000"/>
                <w:sz w:val="18"/>
                <w:szCs w:val="18"/>
                <w:lang w:val="it-IT" w:eastAsia="nb-NO"/>
              </w:rPr>
              <w:t>o</w:t>
            </w:r>
            <w:r w:rsidRPr="00032E8A">
              <w:rPr>
                <w:rFonts w:ascii="Arial" w:hAnsi="Arial" w:cs="Arial"/>
                <w:b/>
                <w:bCs/>
                <w:color w:val="000000"/>
                <w:sz w:val="18"/>
                <w:szCs w:val="18"/>
                <w:lang w:val="it-IT" w:eastAsia="nb-NO"/>
              </w:rPr>
              <w:t>/Attribut</w:t>
            </w:r>
            <w:r w:rsidR="00032E8A" w:rsidRPr="00032E8A">
              <w:rPr>
                <w:rFonts w:ascii="Arial" w:hAnsi="Arial" w:cs="Arial"/>
                <w:b/>
                <w:bCs/>
                <w:color w:val="000000"/>
                <w:sz w:val="18"/>
                <w:szCs w:val="18"/>
                <w:lang w:val="it-IT" w:eastAsia="nb-NO"/>
              </w:rPr>
              <w:t>o</w:t>
            </w:r>
            <w:r w:rsidRPr="00032E8A">
              <w:rPr>
                <w:rFonts w:ascii="Arial" w:hAnsi="Arial" w:cs="Arial"/>
                <w:sz w:val="18"/>
                <w:szCs w:val="18"/>
                <w:lang w:val="it-IT" w:eastAsia="nb-NO"/>
              </w:rPr>
              <w:tab/>
            </w:r>
            <w:r w:rsidR="00032E8A" w:rsidRPr="00032E8A">
              <w:rPr>
                <w:rFonts w:ascii="Arial" w:hAnsi="Arial" w:cs="Arial"/>
                <w:b/>
                <w:bCs/>
                <w:color w:val="000000"/>
                <w:sz w:val="18"/>
                <w:szCs w:val="18"/>
                <w:lang w:val="it-IT" w:eastAsia="nb-NO"/>
              </w:rPr>
              <w:t>Termine B</w:t>
            </w:r>
            <w:r w:rsidRPr="00032E8A">
              <w:rPr>
                <w:rFonts w:ascii="Arial" w:hAnsi="Arial" w:cs="Arial"/>
                <w:b/>
                <w:bCs/>
                <w:color w:val="000000"/>
                <w:sz w:val="18"/>
                <w:szCs w:val="18"/>
                <w:lang w:val="it-IT" w:eastAsia="nb-NO"/>
              </w:rPr>
              <w:t>II</w:t>
            </w:r>
            <w:r w:rsidRPr="00032E8A">
              <w:rPr>
                <w:rFonts w:ascii="Arial" w:hAnsi="Arial" w:cs="Arial"/>
                <w:sz w:val="18"/>
                <w:szCs w:val="18"/>
                <w:lang w:val="it-IT" w:eastAsia="nb-NO"/>
              </w:rPr>
              <w:tab/>
            </w:r>
            <w:r w:rsidR="00032E8A">
              <w:rPr>
                <w:rFonts w:ascii="Arial" w:hAnsi="Arial" w:cs="Arial"/>
                <w:b/>
                <w:bCs/>
                <w:color w:val="000000"/>
                <w:sz w:val="18"/>
                <w:szCs w:val="18"/>
                <w:lang w:val="nb-NO" w:eastAsia="nb-NO"/>
              </w:rPr>
              <w:t>Re</w:t>
            </w:r>
            <w:r w:rsidRPr="00083670">
              <w:rPr>
                <w:rFonts w:ascii="Arial" w:hAnsi="Arial" w:cs="Arial"/>
                <w:b/>
                <w:bCs/>
                <w:color w:val="000000"/>
                <w:sz w:val="18"/>
                <w:szCs w:val="18"/>
                <w:lang w:val="nb-NO" w:eastAsia="nb-NO"/>
              </w:rPr>
              <w:t>q</w:t>
            </w:r>
            <w:r w:rsidR="00032E8A">
              <w:rPr>
                <w:rFonts w:ascii="Arial" w:hAnsi="Arial" w:cs="Arial"/>
                <w:b/>
                <w:bCs/>
                <w:color w:val="000000"/>
                <w:sz w:val="18"/>
                <w:szCs w:val="18"/>
                <w:lang w:val="nb-NO" w:eastAsia="nb-NO"/>
              </w:rPr>
              <w:t>uisito business</w:t>
            </w:r>
          </w:p>
        </w:tc>
      </w:tr>
      <w:tr w:rsidR="00083670" w:rsidRPr="00EA1A26" w:rsidTr="00C62BE0">
        <w:trPr>
          <w:cantSplit/>
          <w:trHeight w:hRule="exact" w:val="183"/>
        </w:trPr>
        <w:tc>
          <w:tcPr>
            <w:tcW w:w="9636" w:type="dxa"/>
            <w:gridSpan w:val="11"/>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r>
      <w:tr w:rsidR="00083670" w:rsidRPr="00083670" w:rsidTr="00C62BE0">
        <w:trPr>
          <w:cantSplit/>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7548" w:type="dxa"/>
            <w:gridSpan w:val="8"/>
            <w:tcBorders>
              <w:top w:val="nil"/>
              <w:left w:val="nil"/>
              <w:bottom w:val="nil"/>
              <w:right w:val="nil"/>
            </w:tcBorders>
            <w:shd w:val="clear" w:color="auto" w:fill="FFFFFF"/>
          </w:tcPr>
          <w:p w:rsidR="00083670" w:rsidRPr="00083670" w:rsidRDefault="00083670" w:rsidP="008C3B5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A0"/>
                <w:sz w:val="28"/>
                <w:szCs w:val="28"/>
                <w:lang w:val="nb-NO" w:eastAsia="nb-NO"/>
              </w:rPr>
              <w:t>R</w:t>
            </w:r>
            <w:r w:rsidR="008C3B52">
              <w:rPr>
                <w:rFonts w:ascii="Arial" w:hAnsi="Arial" w:cs="Arial"/>
                <w:b/>
                <w:bCs/>
                <w:color w:val="0000A0"/>
                <w:sz w:val="28"/>
                <w:szCs w:val="28"/>
                <w:lang w:val="nb-NO" w:eastAsia="nb-NO"/>
              </w:rPr>
              <w:t>isposta d’Ordin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2480" behindDoc="0" locked="1" layoutInCell="0" allowOverlap="1" wp14:anchorId="447FF0E0" wp14:editId="7B48AC85">
                      <wp:simplePos x="0" y="0"/>
                      <wp:positionH relativeFrom="column">
                        <wp:posOffset>1325880</wp:posOffset>
                      </wp:positionH>
                      <wp:positionV relativeFrom="paragraph">
                        <wp:posOffset>0</wp:posOffset>
                      </wp:positionV>
                      <wp:extent cx="125095" cy="137160"/>
                      <wp:effectExtent l="0" t="0" r="0" b="0"/>
                      <wp:wrapNone/>
                      <wp:docPr id="4364" name="Group 4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5" name="Rectangle 9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6" name="Rectangle 94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64" o:spid="_x0000_s1026" style="position:absolute;margin-left:104.4pt;margin-top:0;width:9.85pt;height:10.8pt;z-index:2514124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YkVigMAADA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C5iRWKAwAAMAwAAA4AAAAAAAAAAAAAAAAA&#10;LgIAAGRycy9lMm9Eb2MueG1sUEsBAi0AFAAGAAgAAAAhAJkMIK/dAAAABwEAAA8AAAAAAAAAAAAA&#10;AAAA5AUAAGRycy9kb3ducmV2LnhtbFBLBQYAAAAABAAEAPMAAADuBgAAAAA=&#10;" o:allowincell="f">
                      <v:rect id="Rectangle 9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40sUA&#10;AADdAAAADwAAAGRycy9kb3ducmV2LnhtbESPzWrCQBSF9wXfYbhCd3Wi0RDSTEQFoauCaTfdXTO3&#10;SWjmzpgZNX37TqHQ5eH8fJxyO5lB3Gj0vWUFy0UCgrixuudWwfvb8SkH4QOyxsEyKfgmD9tq9lBi&#10;oe2dT3SrQyviCPsCFXQhuEJK33Rk0C+sI47epx0NhijHVuoR73HcDHKVJJk02HMkdOjo0FHzVV9N&#10;5H6kdeLyy75l87o+nTOXnrONUo/zafcMItAU/sN/7RetYJ1m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jSxQAAAN0AAAAPAAAAAAAAAAAAAAAAAJgCAABkcnMv&#10;ZG93bnJldi54bWxQSwUGAAAAAAQABAD1AAAAigMAAAAA&#10;" fillcolor="black" stroked="f" strokeweight="0"/>
                      <v:rect id="Rectangle 94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vmpcQA&#10;AADdAAAADwAAAGRycy9kb3ducmV2LnhtbESPX2vCMBTF3wW/Q7jC3jTdqkE6ozhhsKeB1Rffrs1d&#10;W9bcxCZq9+2XwcDHw/nz46w2g+3EjfrQOtbwPMtAEFfOtFxrOB7ep0sQISIb7ByThh8KsFmPRyss&#10;jLvznm5lrEUa4VCghiZGX0gZqoYshpnzxMn7cr3FmGRfS9PjPY3bTr5kmZIWW06EBj3tGqq+y6tN&#10;3FNeZn55eavZfs73Z+Xzs1po/TQZtq8gIg3xEf5vfxgN81wp+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L5qX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5208F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UBLVersion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UBLVersionID</w:t>
            </w:r>
            <w:r w:rsidRPr="00083670">
              <w:rPr>
                <w:rFonts w:ascii="Arial" w:hAnsi="Arial" w:cs="Arial"/>
                <w:sz w:val="16"/>
                <w:szCs w:val="16"/>
                <w:lang w:val="nb-NO" w:eastAsia="nb-NO"/>
              </w:rPr>
              <w:tab/>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3504" behindDoc="0" locked="1" layoutInCell="0" allowOverlap="1" wp14:anchorId="2E0F60C8" wp14:editId="1F0092E1">
                      <wp:simplePos x="0" y="0"/>
                      <wp:positionH relativeFrom="column">
                        <wp:posOffset>1325880</wp:posOffset>
                      </wp:positionH>
                      <wp:positionV relativeFrom="paragraph">
                        <wp:posOffset>0</wp:posOffset>
                      </wp:positionV>
                      <wp:extent cx="125095" cy="137160"/>
                      <wp:effectExtent l="0" t="3810" r="0" b="1905"/>
                      <wp:wrapNone/>
                      <wp:docPr id="4361" name="Group 4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2" name="Rectangle 9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3" name="Rectangle 94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61" o:spid="_x0000_s1026" style="position:absolute;margin-left:104.4pt;margin-top:0;width:9.85pt;height:10.8pt;z-index:2514135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JAyGNeKAwAAMAwAAA4AAAAAAAAAAAAAAAAA&#10;LgIAAGRycy9lMm9Eb2MueG1sUEsBAi0AFAAGAAgAAAAhAJkMIK/dAAAABwEAAA8AAAAAAAAAAAAA&#10;AAAA5AUAAGRycy9kb3ducmV2LnhtbFBLBQYAAAAABAAEAPMAAADuBgAAAAA=&#10;" o:allowincell="f">
                      <v:rect id="Rectangle 94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gpsQA&#10;AADdAAAADwAAAGRycy9kb3ducmV2LnhtbESPzWrCQBSF94W+w3AL7uqkRkOIjlILQlcFoxt318w1&#10;CWbujJmppm/fEQSXh/PzcRarwXTiSr1vLSv4GCcgiCurW64V7Heb9xyED8gaO8uk4I88rJavLwss&#10;tL3xlq5lqEUcYV+ggiYEV0jpq4YM+rF1xNE72d5giLKvpe7xFsdNJydJkkmDLUdCg46+GqrO5a+J&#10;3ENaJi6/rGs2P9PtMXPpMZspNXobPucgAg3hGX60v7WCaZp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w4KbEAAAA3QAAAA8AAAAAAAAAAAAAAAAAmAIAAGRycy9k&#10;b3ducmV2LnhtbFBLBQYAAAAABAAEAPUAAACJAwAAAAA=&#10;" fillcolor="black" stroked="f" strokeweight="0"/>
                      <v:rect id="Rectangle 94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FPcQA&#10;AADdAAAADwAAAGRycy9kb3ducmV2LnhtbESPzWrCQBSF90LfYbiF7nSi0SAxE6mFgquCsZvurplr&#10;EszcmWamGt++Uyi4PJyfj1NsR9OLKw2+s6xgPktAENdWd9wo+Dy+T9cgfEDW2FsmBXfysC2fJgXm&#10;2t74QNcqNCKOsM9RQRuCy6X0dUsG/cw64uid7WAwRDk0Ug94i+Oml4skyaTBjiOhRUdvLdWX6sdE&#10;7ldaJW79vWvYfCwPp8ylp2yl1Mvz+LoBEWgMj/B/e68VLNMs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8RT3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ustomizationID</w:t>
            </w:r>
            <w:r w:rsidRPr="00083670">
              <w:rPr>
                <w:rFonts w:ascii="Arial" w:hAnsi="Arial" w:cs="Arial"/>
                <w:sz w:val="16"/>
                <w:szCs w:val="16"/>
                <w:lang w:eastAsia="nb-NO"/>
              </w:rPr>
              <w:tab/>
            </w:r>
            <w:r w:rsidRPr="00083670">
              <w:rPr>
                <w:rFonts w:ascii="Arial" w:hAnsi="Arial" w:cs="Arial"/>
                <w:color w:val="000000"/>
                <w:sz w:val="16"/>
                <w:szCs w:val="16"/>
                <w:lang w:eastAsia="nb-NO"/>
              </w:rPr>
              <w:t>Customiz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1</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4528" behindDoc="0" locked="1" layoutInCell="0" allowOverlap="1" wp14:anchorId="740F7A62" wp14:editId="10D6E7BB">
                      <wp:simplePos x="0" y="0"/>
                      <wp:positionH relativeFrom="column">
                        <wp:posOffset>1325880</wp:posOffset>
                      </wp:positionH>
                      <wp:positionV relativeFrom="paragraph">
                        <wp:posOffset>0</wp:posOffset>
                      </wp:positionV>
                      <wp:extent cx="125095" cy="137160"/>
                      <wp:effectExtent l="0" t="0" r="0" b="0"/>
                      <wp:wrapNone/>
                      <wp:docPr id="4358" name="Group 4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9" name="Rectangle 9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0" name="Rectangle 95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58" o:spid="_x0000_s1026" style="position:absolute;margin-left:104.4pt;margin-top:0;width:9.85pt;height:10.8pt;z-index:25141452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9McheNAwAAMAwAAA4AAAAAAAAAAAAA&#10;AAAALgIAAGRycy9lMm9Eb2MueG1sUEsBAi0AFAAGAAgAAAAhAJkMIK/dAAAABwEAAA8AAAAAAAAA&#10;AAAAAAAA5wUAAGRycy9kb3ducmV2LnhtbFBLBQYAAAAABAAEAPMAAADxBgAAAAA=&#10;" o:allowincell="f">
                      <v:rect id="Rectangle 9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4asQA&#10;AADdAAAADwAAAGRycy9kb3ducmV2LnhtbESPzWrCQBSF94W+w3AL7upEo8FGR9GC4Kpg2k1318w1&#10;CWbujJmpxrfvCILLw/n5OItVb1pxoc43lhWMhgkI4tLqhisFP9/b9xkIH5A1tpZJwY08rJavLwvM&#10;tb3yni5FqEQcYZ+jgjoEl0vpy5oM+qF1xNE72s5giLKrpO7wGsdNK8dJkkmDDUdCjY4+aypPxZ+J&#10;3N+0SNzsvKnYfE32h8ylh2yq1OCtX89BBOrDM/xo77SCSTr9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4uGrEAAAA3QAAAA8AAAAAAAAAAAAAAAAAmAIAAGRycy9k&#10;b3ducmV2LnhtbFBLBQYAAAAABAAEAPUAAACJAwAAAAA=&#10;" fillcolor="black" stroked="f" strokeweight="0"/>
                      <v:rect id="Rectangle 95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bSsIA&#10;AADdAAAADwAAAGRycy9kb3ducmV2LnhtbERPTWvCQBC9C/0PyxS86aZGg6Su0goFTwXTXnobs2MS&#10;zM5us1tN/33nUPD4eN+b3eh6daUhdp4NPM0zUMS1tx03Bj4/3mZrUDEhW+w9k4FfirDbPkw2WFp/&#10;4yNdq9QoCeFYooE2pVBqHeuWHMa5D8TCnf3gMAkcGm0HvEm46/UiywrtsGNpaDHQvqX6Uv046f3K&#10;qyysv18bdu/L46kI+alYGTN9HF+eQSUa01387z5YA8u8k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tK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rofile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rofile identifie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00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6576" behindDoc="0" locked="1" layoutInCell="0" allowOverlap="1" wp14:anchorId="1F84BA97" wp14:editId="41F6FB89">
                      <wp:simplePos x="0" y="0"/>
                      <wp:positionH relativeFrom="column">
                        <wp:posOffset>1325880</wp:posOffset>
                      </wp:positionH>
                      <wp:positionV relativeFrom="paragraph">
                        <wp:posOffset>0</wp:posOffset>
                      </wp:positionV>
                      <wp:extent cx="125095" cy="137160"/>
                      <wp:effectExtent l="0" t="1905" r="0" b="3810"/>
                      <wp:wrapNone/>
                      <wp:docPr id="4355" name="Group 4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6" name="Rectangle 9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7" name="Rectangle 95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55" o:spid="_x0000_s1026" style="position:absolute;margin-left:104.4pt;margin-top:0;width:9.85pt;height:10.8pt;z-index:25141657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AoFTIYwDAAAwDAAADgAAAAAAAAAAAAAA&#10;AAAuAgAAZHJzL2Uyb0RvYy54bWxQSwECLQAUAAYACAAAACEAmQwgr90AAAAHAQAADwAAAAAAAAAA&#10;AAAAAADmBQAAZHJzL2Rvd25yZXYueG1sUEsFBgAAAAAEAAQA8wAAAPAGAAAAAA==&#10;" o:allowincell="f">
                      <v:rect id="Rectangle 9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csGMUA&#10;AADdAAAADwAAAGRycy9kb3ducmV2LnhtbESPzWrCQBSF9wXfYbhCd3Wi0RDSTEQFoauCaTfdXTO3&#10;SWjmzpgZNX37TqHQ5eH8fJxyO5lB3Gj0vWUFy0UCgrixuudWwfvb8SkH4QOyxsEyKfgmD9tq9lBi&#10;oe2dT3SrQyviCPsCFXQhuEJK33Rk0C+sI47epx0NhijHVuoR73HcDHKVJJk02HMkdOjo0FHzVV9N&#10;5H6kdeLyy75l87o+nTOXnrONUo/zafcMItAU/sN/7RetYJ1u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5ywYxQAAAN0AAAAPAAAAAAAAAAAAAAAAAJgCAABkcnMv&#10;ZG93bnJldi54bWxQSwUGAAAAAAQABAD1AAAAigMAAAAA&#10;" fillcolor="black" stroked="f" strokeweight="0"/>
                      <v:rect id="Rectangle 95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uJg8QA&#10;AADdAAAADwAAAGRycy9kb3ducmV2LnhtbESPzWrCQBSF9wXfYbhCd3Vio1Gio1ih0FXB6MbdNXNN&#10;gpk7Y2bU9O07hYLLw/n5OMt1b1pxp843lhWMRwkI4tLqhisFh/3n2xyED8gaW8uk4Ic8rFeDlyXm&#10;2j54R/ciVCKOsM9RQR2Cy6X0ZU0G/cg64uidbWcwRNlVUnf4iOOmle9JkkmDDUdCjY62NZWX4mYi&#10;95gWiZtfPyo235PdKXPpKZsq9TrsNwsQgfrwDP+3v7SCSTq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iYP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bookmarkStart w:id="497" w:name="OLE_LINK180"/>
            <w:bookmarkStart w:id="498" w:name="OLE_LINK181"/>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7600" behindDoc="0" locked="1" layoutInCell="0" allowOverlap="1" wp14:anchorId="3B1C97F4" wp14:editId="52FE35AB">
                      <wp:simplePos x="0" y="0"/>
                      <wp:positionH relativeFrom="column">
                        <wp:posOffset>1325880</wp:posOffset>
                      </wp:positionH>
                      <wp:positionV relativeFrom="paragraph">
                        <wp:posOffset>0</wp:posOffset>
                      </wp:positionV>
                      <wp:extent cx="125095" cy="137160"/>
                      <wp:effectExtent l="0" t="0" r="0" b="0"/>
                      <wp:wrapNone/>
                      <wp:docPr id="4352" name="Group 4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3" name="Rectangle 9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4" name="Rectangle 95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52" o:spid="_x0000_s1026" style="position:absolute;margin-left:104.4pt;margin-top:0;width:9.85pt;height:10.8pt;z-index:2514176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Mpm/m6KAwAAMAwAAA4AAAAAAAAAAAAAAAAA&#10;LgIAAGRycy9lMm9Eb2MueG1sUEsBAi0AFAAGAAgAAAAhAJkMIK/dAAAABwEAAA8AAAAAAAAAAAAA&#10;AAAA5AUAAGRycy9kb3ducmV2LnhtbFBLBQYAAAAABAAEAPMAAADuBgAAAAA=&#10;" o:allowincell="f">
                      <v:rect id="Rectangle 95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CPgMQA&#10;AADdAAAADwAAAGRycy9kb3ducmV2LnhtbESPzYrCMBSF98K8Q7gD7jSdqRapRpkZGHAlWN24uzbX&#10;ttjcZJqM1rc3guDycH4+zmLVm1ZcqPONZQUf4wQEcWl1w5WC/e53NAPhA7LG1jIpuJGH1fJtsMBc&#10;2ytv6VKESsQR9jkqqENwuZS+rMmgH1tHHL2T7QyGKLtK6g6vcdy08jNJMmmw4Uio0dFPTeW5+DeR&#10;e0iLxM3+vis2m8n2mLn0mE2VGr73X3MQgfrwCj/ba61gkk5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Qj4DEAAAA3QAAAA8AAAAAAAAAAAAAAAAAmAIAAGRycy9k&#10;b3ducmV2LnhtbFBLBQYAAAAABAAEAPUAAACJAwAAAAA=&#10;" fillcolor="black" stroked="f" strokeweight="0"/>
                      <v:rect id="Rectangle 95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kX9MUA&#10;AADdAAAADwAAAGRycy9kb3ducmV2LnhtbESPzWrCQBSF94LvMNxCdzppE4OkToIWhK4Kpt10d81c&#10;k2DmzpgZNX37TqHQ5eH8fJxNNZlB3Gj0vWUFT8sEBHFjdc+tgs+P/WINwgdkjYNlUvBNHqpyPttg&#10;oe2dD3SrQyviCPsCFXQhuEJK33Rk0C+tI47eyY4GQ5RjK/WI9zhuBvmcJLk02HMkdOjotaPmXF9N&#10;5H6ldeLWl13L5j07HHOXHvOVUo8P0/YFRKAp/If/2m9aQZau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eRf0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Dat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date</w:t>
            </w:r>
            <w:r w:rsidRPr="00083670">
              <w:rPr>
                <w:rFonts w:ascii="Arial" w:hAnsi="Arial" w:cs="Arial"/>
                <w:sz w:val="16"/>
                <w:szCs w:val="16"/>
                <w:lang w:eastAsia="nb-NO"/>
              </w:rPr>
              <w:tab/>
            </w:r>
            <w:r w:rsidRPr="00083670">
              <w:rPr>
                <w:rFonts w:ascii="Arial" w:hAnsi="Arial" w:cs="Arial"/>
                <w:color w:val="000000"/>
                <w:sz w:val="16"/>
                <w:szCs w:val="16"/>
                <w:lang w:eastAsia="nb-NO"/>
              </w:rPr>
              <w:t>tir76-004</w:t>
            </w:r>
          </w:p>
        </w:tc>
      </w:tr>
      <w:bookmarkEnd w:id="497"/>
      <w:bookmarkEnd w:id="498"/>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8624" behindDoc="0" locked="1" layoutInCell="0" allowOverlap="1" wp14:anchorId="7D5DCCA4" wp14:editId="1280A285">
                      <wp:simplePos x="0" y="0"/>
                      <wp:positionH relativeFrom="column">
                        <wp:posOffset>1325880</wp:posOffset>
                      </wp:positionH>
                      <wp:positionV relativeFrom="paragraph">
                        <wp:posOffset>0</wp:posOffset>
                      </wp:positionV>
                      <wp:extent cx="125095" cy="137160"/>
                      <wp:effectExtent l="0" t="0" r="0" b="0"/>
                      <wp:wrapNone/>
                      <wp:docPr id="4349" name="Group 4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0" name="Rectangle 9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1" name="Rectangle 95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49" o:spid="_x0000_s1026" style="position:absolute;margin-left:104.4pt;margin-top:0;width:9.85pt;height:10.8pt;z-index:2514186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OhwyuKKAwAAMAwAAA4AAAAAAAAAAAAAAAAA&#10;LgIAAGRycy9lMm9Eb2MueG1sUEsBAi0AFAAGAAgAAAAhAJkMIK/dAAAABwEAAA8AAAAAAAAAAAAA&#10;AAAA5AUAAGRycy9kb3ducmV2LnhtbFBLBQYAAAAABAAEAPMAAADuBgAAAAA=&#10;" o:allowincell="f">
                      <v:rect id="Rectangle 9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IR98IA&#10;AADdAAAADwAAAGRycy9kb3ducmV2LnhtbERPTWvCQBC9F/oflil4qxsbDRJdpS0IPRWMvfQ2Zsck&#10;mJ3dZrea/vvOQfD4eN/r7eh6daEhdp4NzKYZKOLa244bA1+H3fMSVEzIFnvPZOCPImw3jw9rLK2/&#10;8p4uVWqUhHAs0UCbUii1jnVLDuPUB2LhTn5wmAQOjbYDXiXc9folywrtsGNpaDHQe0v1ufp10vud&#10;V1lY/rw17D7n+2MR8mOxMGbyNL6uQCUa0118c39YA/N8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hH3wgAAAN0AAAAPAAAAAAAAAAAAAAAAAJgCAABkcnMvZG93&#10;bnJldi54bWxQSwUGAAAAAAQABAD1AAAAhwMAAAAA&#10;" fillcolor="black" stroked="f" strokeweight="0"/>
                      <v:rect id="Rectangle 95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60bMQA&#10;AADdAAAADwAAAGRycy9kb3ducmV2LnhtbESPzYrCMBSF9wO+Q7iCuzF1qkWqUZwBwdWA1Y27a3Nt&#10;i81Npola394MDMzycH4+znLdm1bcqfONZQWTcQKCuLS64UrB8bB9n4PwAVlja5kUPMnDejV4W2Ku&#10;7YP3dC9CJeII+xwV1CG4XEpf1mTQj60jjt7FdgZDlF0ldYePOG5a+ZEkmTTYcCTU6OirpvJa3Ezk&#10;ntIicfOfz4rN93R/zlx6zmZKjYb9ZgEiUB/+w3/tnVYwTW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OtGz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Tim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time</w:t>
            </w:r>
            <w:r w:rsidRPr="00083670">
              <w:rPr>
                <w:rFonts w:ascii="Arial" w:hAnsi="Arial" w:cs="Arial"/>
                <w:sz w:val="16"/>
                <w:szCs w:val="16"/>
                <w:lang w:eastAsia="nb-NO"/>
              </w:rPr>
              <w:tab/>
            </w:r>
            <w:r w:rsidRPr="00083670">
              <w:rPr>
                <w:rFonts w:ascii="Arial" w:hAnsi="Arial" w:cs="Arial"/>
                <w:color w:val="000000"/>
                <w:sz w:val="16"/>
                <w:szCs w:val="16"/>
                <w:lang w:eastAsia="nb-NO"/>
              </w:rPr>
              <w:t>tir76-005</w:t>
            </w:r>
          </w:p>
        </w:tc>
      </w:tr>
      <w:tr w:rsidR="00083670" w:rsidRPr="00EA1A26"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19648" behindDoc="0" locked="1" layoutInCell="0" allowOverlap="1" wp14:anchorId="6BE7945E" wp14:editId="2E33C200">
                      <wp:simplePos x="0" y="0"/>
                      <wp:positionH relativeFrom="column">
                        <wp:posOffset>1325880</wp:posOffset>
                      </wp:positionH>
                      <wp:positionV relativeFrom="paragraph">
                        <wp:posOffset>0</wp:posOffset>
                      </wp:positionV>
                      <wp:extent cx="125095" cy="137160"/>
                      <wp:effectExtent l="0" t="3810" r="0" b="1905"/>
                      <wp:wrapNone/>
                      <wp:docPr id="4346" name="Group 4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7" name="Rectangle 9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8" name="Rectangle 96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46" o:spid="_x0000_s1026" style="position:absolute;margin-left:104.4pt;margin-top:0;width:9.85pt;height:10.8pt;z-index:25141964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O10SjSNAwAAMAwAAA4AAAAAAAAAAAAA&#10;AAAALgIAAGRycy9lMm9Eb2MueG1sUEsBAi0AFAAGAAgAAAAhAJkMIK/dAAAABwEAAA8AAAAAAAAA&#10;AAAAAAAA5wUAAGRycy9kb3ducmV2LnhtbFBLBQYAAAAABAAEAPMAAADxBgAAAAA=&#10;" o:allowincell="f">
                      <v:rect id="Rectangle 9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fXsUA&#10;AADdAAAADwAAAGRycy9kb3ducmV2LnhtbESPzWrCQBSF9wXfYbiCuzqxSaNER6lCoauCqRt318w1&#10;CWbujJlR07fvFApdHs7Px1ltBtOJO/W+taxgNk1AEFdWt1wrOHy9Py9A+ICssbNMCr7Jw2Y9elph&#10;oe2D93QvQy3iCPsCFTQhuEJKXzVk0E+tI47e2fYGQ5R9LXWPjzhuOvmSJLk02HIkNOho11B1KW8m&#10;co9pmbjFdVuz+cz2p9ylp/xVqcl4eFuCCDSE//Bf+0MryNJ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ch9exQAAAN0AAAAPAAAAAAAAAAAAAAAAAJgCAABkcnMv&#10;ZG93bnJldi54bWxQSwUGAAAAAAQABAD1AAAAigMAAAAA&#10;" fillcolor="black" stroked="f" strokeweight="0"/>
                      <v:rect id="Rectangle 96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LLMIA&#10;AADdAAAADwAAAGRycy9kb3ducmV2LnhtbERPTUvDQBC9C/6HZYTe7EaThhK7LSoIPRUavXibZsck&#10;mJ1ds2ub/vvOodDj432vNpMb1JHG2Hs28DTPQBE33vbcGvj6/HhcgooJ2eLgmQycKcJmfX+3wsr6&#10;E+/pWKdWSQjHCg10KYVK69h05DDOfSAW7sePDpPAsdV2xJOEu0E/Z1mpHfYsDR0Geu+o+a3/nfR+&#10;53UWln9vLbtdsT+UIT+UC2NmD9PrC6hEU7qJr+6tNVDkhcyV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7Yss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7806B9" w:rsidRDefault="00083670" w:rsidP="00083670">
            <w:pPr>
              <w:widowControl w:val="0"/>
              <w:tabs>
                <w:tab w:val="left" w:pos="3530"/>
                <w:tab w:val="center" w:pos="6773"/>
              </w:tabs>
              <w:autoSpaceDE w:val="0"/>
              <w:autoSpaceDN w:val="0"/>
              <w:adjustRightInd w:val="0"/>
              <w:rPr>
                <w:rFonts w:ascii="Arial" w:hAnsi="Arial" w:cs="Arial"/>
                <w:sz w:val="12"/>
                <w:szCs w:val="12"/>
                <w:lang w:val="it-IT" w:eastAsia="nb-NO"/>
              </w:rPr>
            </w:pPr>
            <w:r w:rsidRPr="007806B9">
              <w:rPr>
                <w:rFonts w:ascii="Arial" w:hAnsi="Arial" w:cs="Arial"/>
                <w:b/>
                <w:bCs/>
                <w:color w:val="000000"/>
                <w:sz w:val="18"/>
                <w:szCs w:val="18"/>
                <w:lang w:val="it-IT" w:eastAsia="nb-NO"/>
              </w:rPr>
              <w:t>cbc:OrderResponseCode</w:t>
            </w:r>
            <w:r w:rsidRPr="007806B9">
              <w:rPr>
                <w:rFonts w:ascii="Arial" w:hAnsi="Arial" w:cs="Arial"/>
                <w:sz w:val="16"/>
                <w:szCs w:val="16"/>
                <w:lang w:val="it-IT" w:eastAsia="nb-NO"/>
              </w:rPr>
              <w:tab/>
            </w:r>
            <w:r w:rsidR="007806B9" w:rsidRPr="007806B9">
              <w:rPr>
                <w:rFonts w:ascii="Arial" w:hAnsi="Arial" w:cs="Arial"/>
                <w:color w:val="000000"/>
                <w:sz w:val="16"/>
                <w:szCs w:val="16"/>
                <w:lang w:val="it-IT" w:eastAsia="nb-NO"/>
              </w:rPr>
              <w:t>Codice di Risposta</w:t>
            </w:r>
            <w:r w:rsidRPr="007806B9">
              <w:rPr>
                <w:rFonts w:ascii="Arial" w:hAnsi="Arial" w:cs="Arial"/>
                <w:sz w:val="16"/>
                <w:szCs w:val="16"/>
                <w:lang w:val="it-IT" w:eastAsia="nb-NO"/>
              </w:rPr>
              <w:tab/>
            </w:r>
            <w:r w:rsidRPr="007806B9">
              <w:rPr>
                <w:rFonts w:ascii="Arial" w:hAnsi="Arial" w:cs="Arial"/>
                <w:color w:val="000000"/>
                <w:sz w:val="16"/>
                <w:szCs w:val="16"/>
                <w:lang w:val="it-IT" w:eastAsia="nb-NO"/>
              </w:rPr>
              <w:t>tir76-20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7806B9" w:rsidRDefault="00083670" w:rsidP="00083670">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083670" w:rsidRPr="00083670" w:rsidRDefault="00263B98"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sz w:val="18"/>
                <w:szCs w:val="18"/>
                <w:lang w:val="nb-NO" w:eastAsia="nb-NO"/>
              </w:rPr>
              <w:t>0</w:t>
            </w:r>
            <w:r w:rsidR="00083670" w:rsidRPr="00263B98">
              <w:rPr>
                <w:rFonts w:ascii="Arial" w:hAnsi="Arial" w:cs="Arial"/>
                <w:sz w:val="18"/>
                <w:szCs w:val="18"/>
                <w:lang w:val="nb-NO" w:eastAsia="nb-NO"/>
              </w:rPr>
              <w:tab/>
            </w:r>
            <w:r w:rsidR="00083670" w:rsidRPr="00263B98">
              <w:rPr>
                <w:rFonts w:ascii="Arial" w:hAnsi="Arial" w:cs="Arial"/>
                <w:b/>
                <w:bCs/>
                <w:color w:val="000000"/>
                <w:sz w:val="18"/>
                <w:szCs w:val="18"/>
                <w:lang w:val="nb-NO" w:eastAsia="nb-NO"/>
              </w:rPr>
              <w:t>..</w:t>
            </w:r>
            <w:r w:rsidR="00083670" w:rsidRPr="00263B98">
              <w:rPr>
                <w:rFonts w:ascii="Arial" w:hAnsi="Arial" w:cs="Arial"/>
                <w:sz w:val="18"/>
                <w:szCs w:val="18"/>
                <w:lang w:val="nb-NO" w:eastAsia="nb-NO"/>
              </w:rPr>
              <w:tab/>
            </w:r>
            <w:r w:rsidR="00083670" w:rsidRPr="00263B9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21696" behindDoc="0" locked="1" layoutInCell="0" allowOverlap="1" wp14:anchorId="12A64A8D" wp14:editId="1086C0D1">
                      <wp:simplePos x="0" y="0"/>
                      <wp:positionH relativeFrom="column">
                        <wp:posOffset>1325880</wp:posOffset>
                      </wp:positionH>
                      <wp:positionV relativeFrom="paragraph">
                        <wp:posOffset>0</wp:posOffset>
                      </wp:positionV>
                      <wp:extent cx="125095" cy="137160"/>
                      <wp:effectExtent l="0" t="0" r="0" b="0"/>
                      <wp:wrapNone/>
                      <wp:docPr id="4343" name="Group 4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4" name="Rectangle 96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5" name="Rectangle 96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43" o:spid="_x0000_s1026" style="position:absolute;margin-left:104.4pt;margin-top:0;width:9.85pt;height:10.8pt;z-index:25142169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R75KookDAAAwDAAADgAAAAAAAAAAAAAAAAAu&#10;AgAAZHJzL2Uyb0RvYy54bWxQSwECLQAUAAYACAAAACEAmQwgr90AAAAHAQAADwAAAAAAAAAAAAAA&#10;AADjBQAAZHJzL2Rvd25yZXYueG1sUEsFBgAAAAAEAAQA8wAAAO0GAAAAAA==&#10;" o:allowincell="f">
                      <v:rect id="Rectangle 96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CBKcQA&#10;AADdAAAADwAAAGRycy9kb3ducmV2LnhtbESPzWrCQBSF9wXfYbiCuzqxSYNER7GC0FXB6MbdNXNN&#10;gpk7Y2bU9O07hUKXh/PzcZbrwXTiQb1vLSuYTRMQxJXVLdcKjofd6xyED8gaO8uk4Js8rFejlyUW&#10;2j55T48y1CKOsC9QQROCK6T0VUMG/dQ64uhdbG8wRNnXUvf4jOOmk29JkkuDLUdCg462DVXX8m4i&#10;95SWiZvfPmo2X9n+nLv0nL8rNRkPmwWIQEP4D/+1P7WCL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ggSnEAAAA3QAAAA8AAAAAAAAAAAAAAAAAmAIAAGRycy9k&#10;b3ducmV2LnhtbFBLBQYAAAAABAAEAPUAAACJAwAAAAA=&#10;" fillcolor="black" stroked="f" strokeweight="0"/>
                      <v:rect id="Rectangle 96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wkssUA&#10;AADdAAAADwAAAGRycy9kb3ducmV2LnhtbESPzWrCQBSF94LvMNxCdzppE4OkToIWhK4Kpt10d81c&#10;k2DmzpgZNX37TqHQ5eH8fJxNNZlB3Gj0vWUFT8sEBHFjdc+tgs+P/WINwgdkjYNlUvBNHqpyPttg&#10;oe2dD3SrQyviCPsCFXQhuEJK33Rk0C+tI47eyY4GQ5RjK/WI9zhuBvmcJLk02HMkdOjotaPmXF9N&#10;5H6ldeLWl13L5j07HHOXHvOVUo8P0/YFRKAp/If/2m9aQZZmK/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7CSy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006</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22720" behindDoc="0" locked="1" layoutInCell="0" allowOverlap="1" wp14:anchorId="1C9FD13E" wp14:editId="3A2AFDA8">
                      <wp:simplePos x="0" y="0"/>
                      <wp:positionH relativeFrom="column">
                        <wp:posOffset>1325880</wp:posOffset>
                      </wp:positionH>
                      <wp:positionV relativeFrom="paragraph">
                        <wp:posOffset>0</wp:posOffset>
                      </wp:positionV>
                      <wp:extent cx="125095" cy="137160"/>
                      <wp:effectExtent l="0" t="1905" r="0" b="3810"/>
                      <wp:wrapNone/>
                      <wp:docPr id="4340" name="Group 4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1" name="Rectangle 9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2" name="Rectangle 96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40" o:spid="_x0000_s1026" style="position:absolute;margin-left:104.4pt;margin-top:0;width:9.85pt;height:10.8pt;z-index:2514227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CExn94iAMAADAMAAAOAAAAAAAAAAAAAAAAAC4C&#10;AABkcnMvZTJvRG9jLnhtbFBLAQItABQABgAIAAAAIQCZDCCv3QAAAAcBAAAPAAAAAAAAAAAAAAAA&#10;AOIFAABkcnMvZG93bnJldi54bWxQSwUGAAAAAAQABADzAAAA7AYAAAAA&#10;" o:allowincell="f">
                      <v:rect id="Rectangle 96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ciscQA&#10;AADdAAAADwAAAGRycy9kb3ducmV2LnhtbESPzWrCQBSF9wXfYbhCd3WiSYNER1Gh0FXBtBt318w1&#10;CWbujJlR07fvCEKXh/PzcZbrwXTiRr1vLSuYThIQxJXVLdcKfr4/3uYgfEDW2FkmBb/kYb0avSyx&#10;0PbOe7qVoRZxhH2BCpoQXCGlrxoy6CfWEUfvZHuDIcq+lrrHexw3nZwlSS4NthwJDTraNVSdy6uJ&#10;3ENaJm5+2dZsvrL9MXfpMX9X6nU8bBYgAg3hP/xsf2oFWZ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XIrHEAAAA3QAAAA8AAAAAAAAAAAAAAAAAmAIAAGRycy9k&#10;b3ducmV2LnhtbFBLBQYAAAAABAAEAPUAAACJAwAAAAA=&#10;" fillcolor="black" stroked="f" strokeweight="0"/>
                      <v:rect id="Rectangle 96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W8xsQA&#10;AADdAAAADwAAAGRycy9kb3ducmV2LnhtbESPzWrCQBSF94LvMNxCdzqpSYOkjqJCoSvB6Ka7a+aa&#10;BDN3xsyo6ds7hUKXh/PzcRarwXTiTr1vLSt4myYgiCurW64VHA+fkzkIH5A1dpZJwQ95WC3HowUW&#10;2j54T/cy1CKOsC9QQROCK6T0VUMG/dQ64uidbW8wRNnXUvf4iOOmk7MkyaXBliOhQUfbhqpLeTOR&#10;+52WiZtfNzWbXbY/5S495e9Kvb4M6w8QgYbwH/5rf2kFWZr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FvMb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CurrencyCode</w:t>
            </w:r>
            <w:r w:rsidRPr="00083670">
              <w:rPr>
                <w:rFonts w:ascii="Arial" w:hAnsi="Arial" w:cs="Arial"/>
                <w:sz w:val="16"/>
                <w:szCs w:val="16"/>
                <w:lang w:eastAsia="nb-NO"/>
              </w:rPr>
              <w:tab/>
            </w:r>
            <w:r w:rsidRPr="00083670">
              <w:rPr>
                <w:rFonts w:ascii="Arial" w:hAnsi="Arial" w:cs="Arial"/>
                <w:color w:val="000000"/>
                <w:sz w:val="16"/>
                <w:szCs w:val="16"/>
                <w:lang w:eastAsia="nb-NO"/>
              </w:rPr>
              <w:t>Document currency</w:t>
            </w:r>
            <w:r w:rsidRPr="00083670">
              <w:rPr>
                <w:rFonts w:ascii="Arial" w:hAnsi="Arial" w:cs="Arial"/>
                <w:sz w:val="16"/>
                <w:szCs w:val="16"/>
                <w:lang w:eastAsia="nb-NO"/>
              </w:rPr>
              <w:tab/>
            </w:r>
            <w:r w:rsidRPr="00083670">
              <w:rPr>
                <w:rFonts w:ascii="Arial" w:hAnsi="Arial" w:cs="Arial"/>
                <w:color w:val="000000"/>
                <w:sz w:val="16"/>
                <w:szCs w:val="16"/>
                <w:lang w:eastAsia="nb-NO"/>
              </w:rPr>
              <w:t>tir76-007</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881F4A" w:rsidP="00083670">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396544" behindDoc="0" locked="0" layoutInCell="1" allowOverlap="1">
                      <wp:simplePos x="0" y="0"/>
                      <wp:positionH relativeFrom="column">
                        <wp:posOffset>30613</wp:posOffset>
                      </wp:positionH>
                      <wp:positionV relativeFrom="paragraph">
                        <wp:posOffset>67888</wp:posOffset>
                      </wp:positionV>
                      <wp:extent cx="160475" cy="360000"/>
                      <wp:effectExtent l="0" t="0" r="0" b="2540"/>
                      <wp:wrapNone/>
                      <wp:docPr id="10333" name="Group 10333"/>
                      <wp:cNvGraphicFramePr/>
                      <a:graphic xmlns:a="http://schemas.openxmlformats.org/drawingml/2006/main">
                        <a:graphicData uri="http://schemas.microsoft.com/office/word/2010/wordprocessingGroup">
                          <wpg:wgp>
                            <wpg:cNvGrpSpPr/>
                            <wpg:grpSpPr>
                              <a:xfrm>
                                <a:off x="0" y="0"/>
                                <a:ext cx="160475" cy="360000"/>
                                <a:chOff x="0" y="0"/>
                                <a:chExt cx="160475" cy="360000"/>
                              </a:xfrm>
                            </wpg:grpSpPr>
                            <wps:wsp>
                              <wps:cNvPr id="4338" name="Rectangle 971"/>
                              <wps:cNvSpPr>
                                <a:spLocks noChangeArrowheads="1"/>
                              </wps:cNvSpPr>
                              <wps:spPr bwMode="auto">
                                <a:xfrm>
                                  <a:off x="0" y="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9" name="Rectangle 972"/>
                              <wps:cNvSpPr>
                                <a:spLocks noChangeArrowheads="1"/>
                              </wps:cNvSpPr>
                              <wps:spPr bwMode="auto">
                                <a:xfrm>
                                  <a:off x="61415" y="0"/>
                                  <a:ext cx="9525" cy="360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3" name="Rectangle 974"/>
                              <wps:cNvSpPr>
                                <a:spLocks noChangeArrowheads="1"/>
                              </wps:cNvSpPr>
                              <wps:spPr bwMode="auto">
                                <a:xfrm>
                                  <a:off x="0" y="81887"/>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5" name="Rectangle 976"/>
                              <wps:cNvSpPr>
                                <a:spLocks noChangeArrowheads="1"/>
                              </wps:cNvSpPr>
                              <wps:spPr bwMode="auto">
                                <a:xfrm>
                                  <a:off x="61415" y="150126"/>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Rectangle 955"/>
                              <wps:cNvSpPr>
                                <a:spLocks noChangeArrowheads="1"/>
                              </wps:cNvSpPr>
                              <wps:spPr bwMode="auto">
                                <a:xfrm>
                                  <a:off x="0" y="218364"/>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 name="Rectangle 956"/>
                              <wps:cNvSpPr>
                                <a:spLocks noChangeArrowheads="1"/>
                              </wps:cNvSpPr>
                              <wps:spPr bwMode="auto">
                                <a:xfrm>
                                  <a:off x="61415" y="286603"/>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333" o:spid="_x0000_s1026" style="position:absolute;margin-left:2.4pt;margin-top:5.35pt;width:12.65pt;height:28.35pt;z-index:252396544" coordsize="160475,36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">
                      <v:rect id="Rectangle 971" o:spid="_x0000_s1027" style="position:absolute;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4UcIA&#10;AADdAAAADwAAAGRycy9kb3ducmV2LnhtbERPTWvCQBC9C/0PyxS86aZGg6Su0goFTwXTXnobs2MS&#10;zM5us1tN/33nUPD4eN+b3eh6daUhdp4NPM0zUMS1tx03Bj4/3mZrUDEhW+w9k4FfirDbPkw2WFp/&#10;4yNdq9QoCeFYooE2pVBqHeuWHMa5D8TCnf3gMAkcGm0HvEm46/UiywrtsGNpaDHQvqX6Uv046f3K&#10;qyysv18bdu/L46kI+alYGTN9HF+eQSUa01387z5YA8s8l7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6/hRwgAAAN0AAAAPAAAAAAAAAAAAAAAAAJgCAABkcnMvZG93&#10;bnJldi54bWxQSwUGAAAAAAQABAD1AAAAhwMAAAAA&#10;" fillcolor="black" stroked="f" strokeweight="0"/>
                      <v:rect id="Rectangle 972" o:spid="_x0000_s1028" style="position:absolute;left:61415;width:9525;height:36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dysUA&#10;AADdAAAADwAAAGRycy9kb3ducmV2LnhtbESPzWrCQBSF9wXfYbiCuzrR2GBTJ0GFQlcFUzfurpnb&#10;JDRzZ8yMmr59p1Do8nB+Ps6mHE0vbjT4zrKCxTwBQVxb3XGj4Pjx+rgG4QOyxt4yKfgmD2Uxedhg&#10;ru2dD3SrQiPiCPscFbQhuFxKX7dk0M+tI47epx0MhiiHRuoB73Hc9HKZJJk02HEktOho31L9VV1N&#10;5J7SKnHry65h8746nDOXnrMnpWbTcfsCItAY/sN/7TetYJWm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13KxQAAAN0AAAAPAAAAAAAAAAAAAAAAAJgCAABkcnMv&#10;ZG93bnJldi54bWxQSwUGAAAAAAQABAD1AAAAigMAAAAA&#10;" fillcolor="black" stroked="f" strokeweight="0"/>
                      <v:rect id="Rectangle 974" o:spid="_x0000_s1029" style="position:absolute;top:81887;width:9525;height:137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9qIMQA&#10;AADdAAAADwAAAGRycy9kb3ducmV2LnhtbESPX2vCMBTF3wd+h3AF32Y644p0RtGB4NPAupe9XZu7&#10;tqy5iU2m9dsvgrDHw/nz4yzXg+3EhfrQOtbwMs1AEFfOtFxr+DzunhcgQkQ22DkmDTcKsF6NnpZY&#10;GHflA13KWIs0wqFADU2MvpAyVA1ZDFPniZP37XqLMcm+lqbHaxq3nZxlWS4ttpwIDXp6b6j6KX9t&#10;4n6pMvOL87Zm+zE/nHKvTvmr1pPxsHkDEWmI/+FHe280zJVS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PaiDEAAAA3QAAAA8AAAAAAAAAAAAAAAAAmAIAAGRycy9k&#10;b3ducmV2LnhtbFBLBQYAAAAABAAEAPUAAACJAwAAAAA=&#10;" fillcolor="black" stroked="f" strokeweight="0"/>
                      <v:rect id="Rectangle 976" o:spid="_x0000_s1030" style="position:absolute;left:61415;top:150126;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pXz8QA&#10;AADdAAAADwAAAGRycy9kb3ducmV2LnhtbESPzYrCMBSF98K8Q7gD7jSdqRapRpkZGHAlWN24uzbX&#10;ttjcZJqM1rc3guDycH4+zmLVm1ZcqPONZQUf4wQEcWl1w5WC/e53NAPhA7LG1jIpuJGH1fJtsMBc&#10;2ytv6VKESsQR9jkqqENwuZS+rMmgH1tHHL2T7QyGKLtK6g6vcdy08jNJMmmw4Uio0dFPTeW5+DeR&#10;e0iLxM3+vis2m8n2mLn0mE2VGr73X3MQgfrwCj/ba61gkqZ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qV8/EAAAA3QAAAA8AAAAAAAAAAAAAAAAAmAIAAGRycy9k&#10;b3ducmV2LnhtbFBLBQYAAAAABAAEAPUAAACJAwAAAAA=&#10;" fillcolor="black" stroked="f" strokeweight="0"/>
                      <v:rect id="Rectangle 955" o:spid="_x0000_s1031" style="position:absolute;top:218364;width:9525;height:137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ij78IA&#10;AADaAAAADwAAAGRycy9kb3ducmV2LnhtbESPzWrCQBSF9wXfYbiCuzrRtEFiJmIFwVXBtBt318w1&#10;CWbuTDOjpm/fKRS6PJyfj1NsRtOLOw2+s6xgMU9AENdWd9wo+PzYP69A+ICssbdMCr7Jw6acPBWY&#10;a/vgI92r0Ig4wj5HBW0ILpfS1y0Z9HPriKN3sYPBEOXQSD3gI46bXi6TJJMGO46EFh3tWqqv1c1E&#10;7imtErf6emvYvL8cz5lLz9mrUrPpuF2DCDSG//Bf+6AVpPB7Jd4AW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KPvwgAAANoAAAAPAAAAAAAAAAAAAAAAAJgCAABkcnMvZG93&#10;bnJldi54bWxQSwUGAAAAAAQABAD1AAAAhwMAAAAA&#10;" fillcolor="black" stroked="f" strokeweight="0"/>
                      <v:rect id="Rectangle 956" o:spid="_x0000_s1032" style="position:absolute;left:61415;top:286603;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m8EA&#10;AADaAAAADwAAAGRycy9kb3ducmV2LnhtbESPS4vCMBSF98L8h3AH3Gnqq0jHKKMguBKss5ndtbnT&#10;FpubTBO1/nsjCC4P5/FxFqvONOJKra8tKxgNExDEhdU1lwp+jtvBHIQPyBoby6TgTh5Wy4/eAjNt&#10;b3ygax5KEUfYZ6igCsFlUvqiIoN+aB1x9P5sazBE2ZZSt3iL46aR4yRJpcGaI6FCR5uKinN+MZH7&#10;O8kTN/9fl2z208MpdZNTOlOq/9l9f4EI1IV3+NXeaQVTeF6JN0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hO5vBAAAA2gAAAA8AAAAAAAAAAAAAAAAAmAIAAGRycy9kb3du&#10;cmV2LnhtbFBLBQYAAAAABAAEAPUAAACGAwAAAAA=&#10;" fillcolor="black" stroked="f" strokeweight="0"/>
                    </v:group>
                  </w:pict>
                </mc:Fallback>
              </mc:AlternateContent>
            </w:r>
            <w:r>
              <w:rPr>
                <w:rFonts w:ascii="Arial" w:hAnsi="Arial" w:cs="Arial"/>
                <w:noProof/>
                <w:sz w:val="12"/>
                <w:szCs w:val="12"/>
                <w:lang w:val="it-IT" w:eastAsia="it-IT"/>
              </w:rPr>
              <mc:AlternateContent>
                <mc:Choice Requires="wps">
                  <w:drawing>
                    <wp:anchor distT="0" distB="0" distL="114300" distR="114300" simplePos="0" relativeHeight="251423744" behindDoc="0" locked="0" layoutInCell="1" allowOverlap="1" wp14:anchorId="2CF1D916" wp14:editId="5521EC25">
                      <wp:simplePos x="0" y="0"/>
                      <wp:positionH relativeFrom="column">
                        <wp:posOffset>29987</wp:posOffset>
                      </wp:positionH>
                      <wp:positionV relativeFrom="paragraph">
                        <wp:posOffset>-351</wp:posOffset>
                      </wp:positionV>
                      <wp:extent cx="9525" cy="158750"/>
                      <wp:effectExtent l="0" t="0" r="9525" b="0"/>
                      <wp:wrapNone/>
                      <wp:docPr id="4337" name="Rectangle 9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970" o:spid="_x0000_s1026" style="position:absolute;margin-left:2.35pt;margin-top:-.05pt;width:.75pt;height:12.5pt;z-index:25142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" fillcolor="black" stroked="f" strokeweight="0"/>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document reference</w:t>
            </w:r>
            <w:r w:rsidR="00254CA5">
              <w:rPr>
                <w:rFonts w:ascii="Arial" w:hAnsi="Arial" w:cs="Arial"/>
                <w:color w:val="000000"/>
                <w:sz w:val="16"/>
                <w:szCs w:val="16"/>
                <w:lang w:eastAsia="nb-NO"/>
              </w:rPr>
              <w:t xml:space="preserve"> (***)</w:t>
            </w:r>
            <w:r w:rsidRPr="00083670">
              <w:rPr>
                <w:rFonts w:ascii="Arial" w:hAnsi="Arial" w:cs="Arial"/>
                <w:sz w:val="16"/>
                <w:szCs w:val="16"/>
                <w:lang w:eastAsia="nb-NO"/>
              </w:rPr>
              <w:tab/>
            </w:r>
            <w:r w:rsidRPr="00083670">
              <w:rPr>
                <w:rFonts w:ascii="Arial" w:hAnsi="Arial" w:cs="Arial"/>
                <w:color w:val="000000"/>
                <w:sz w:val="16"/>
                <w:szCs w:val="16"/>
                <w:lang w:eastAsia="nb-NO"/>
              </w:rPr>
              <w:t>tir76-011</w:t>
            </w:r>
          </w:p>
        </w:tc>
      </w:tr>
      <w:tr w:rsidR="00515D9C" w:rsidRPr="00083670" w:rsidTr="00515D9C">
        <w:trPr>
          <w:cantSplit/>
          <w:trHeight w:hRule="exact" w:val="216"/>
        </w:trPr>
        <w:tc>
          <w:tcPr>
            <w:tcW w:w="274" w:type="dxa"/>
            <w:tcBorders>
              <w:top w:val="nil"/>
              <w:left w:val="nil"/>
              <w:bottom w:val="nil"/>
              <w:right w:val="nil"/>
            </w:tcBorders>
            <w:shd w:val="clear" w:color="auto" w:fill="FFFFFF"/>
          </w:tcPr>
          <w:p w:rsidR="00515D9C" w:rsidRPr="00515D9C" w:rsidRDefault="00515D9C" w:rsidP="00515D9C">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515D9C" w:rsidRPr="00515D9C" w:rsidRDefault="00515D9C" w:rsidP="00515D9C">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083670">
              <w:rPr>
                <w:rFonts w:ascii="Arial" w:hAnsi="Arial" w:cs="Arial"/>
                <w:color w:val="000000"/>
                <w:sz w:val="18"/>
                <w:szCs w:val="18"/>
                <w:lang w:val="nb-NO" w:eastAsia="nb-NO"/>
              </w:rPr>
              <w:t>1</w:t>
            </w:r>
            <w:r w:rsidRPr="00515D9C">
              <w:rPr>
                <w:rFonts w:ascii="Arial" w:hAnsi="Arial" w:cs="Arial"/>
                <w:color w:val="000000"/>
                <w:sz w:val="18"/>
                <w:szCs w:val="18"/>
                <w:lang w:val="nb-NO" w:eastAsia="nb-NO"/>
              </w:rPr>
              <w:tab/>
              <w:t>..</w:t>
            </w:r>
            <w:r w:rsidRPr="00515D9C">
              <w:rPr>
                <w:rFonts w:ascii="Arial" w:hAnsi="Arial" w:cs="Arial"/>
                <w:color w:val="000000"/>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515D9C" w:rsidRPr="00515D9C" w:rsidRDefault="00515D9C" w:rsidP="00515D9C">
            <w:pPr>
              <w:widowControl w:val="0"/>
              <w:autoSpaceDE w:val="0"/>
              <w:autoSpaceDN w:val="0"/>
              <w:adjustRightInd w:val="0"/>
              <w:rPr>
                <w:noProof/>
                <w:lang w:val="it-IT" w:eastAsia="it-IT"/>
              </w:rPr>
            </w:pPr>
          </w:p>
        </w:tc>
        <w:tc>
          <w:tcPr>
            <w:tcW w:w="7253" w:type="dxa"/>
            <w:gridSpan w:val="5"/>
            <w:tcBorders>
              <w:top w:val="nil"/>
              <w:left w:val="nil"/>
              <w:bottom w:val="nil"/>
              <w:right w:val="nil"/>
            </w:tcBorders>
            <w:shd w:val="clear" w:color="auto" w:fill="FFFFFF"/>
          </w:tcPr>
          <w:p w:rsidR="00515D9C" w:rsidRPr="00515D9C" w:rsidRDefault="00515D9C" w:rsidP="00254CA5">
            <w:pPr>
              <w:widowControl w:val="0"/>
              <w:tabs>
                <w:tab w:val="left" w:pos="3432"/>
                <w:tab w:val="center" w:pos="6674"/>
              </w:tabs>
              <w:autoSpaceDE w:val="0"/>
              <w:autoSpaceDN w:val="0"/>
              <w:adjustRightInd w:val="0"/>
              <w:rPr>
                <w:rFonts w:ascii="Arial" w:hAnsi="Arial" w:cs="Arial"/>
                <w:b/>
                <w:bCs/>
                <w:color w:val="000000"/>
                <w:sz w:val="18"/>
                <w:szCs w:val="18"/>
                <w:lang w:eastAsia="nb-NO"/>
              </w:rPr>
            </w:pPr>
            <w:r w:rsidRPr="00026CD3">
              <w:rPr>
                <w:rFonts w:ascii="Arial" w:hAnsi="Arial" w:cs="Arial"/>
                <w:b/>
                <w:bCs/>
                <w:color w:val="000000"/>
                <w:sz w:val="18"/>
                <w:szCs w:val="18"/>
                <w:highlight w:val="cyan"/>
                <w:lang w:eastAsia="nb-NO"/>
              </w:rPr>
              <w:t>cbc:IssueDate</w:t>
            </w:r>
            <w:r w:rsidRPr="00515D9C">
              <w:rPr>
                <w:rFonts w:ascii="Arial" w:hAnsi="Arial" w:cs="Arial"/>
                <w:b/>
                <w:bCs/>
                <w:color w:val="000000"/>
                <w:sz w:val="18"/>
                <w:szCs w:val="18"/>
                <w:lang w:eastAsia="nb-NO"/>
              </w:rPr>
              <w:tab/>
            </w:r>
            <w:bookmarkStart w:id="499" w:name="OLE_LINK200"/>
            <w:bookmarkStart w:id="500" w:name="OLE_LINK201"/>
            <w:r w:rsidRPr="00515D9C">
              <w:rPr>
                <w:rFonts w:ascii="Arial" w:hAnsi="Arial" w:cs="Arial"/>
                <w:bCs/>
                <w:color w:val="000000"/>
                <w:sz w:val="16"/>
                <w:szCs w:val="16"/>
                <w:lang w:eastAsia="nb-NO"/>
              </w:rPr>
              <w:t xml:space="preserve">Order </w:t>
            </w:r>
            <w:r w:rsidR="00254CA5">
              <w:rPr>
                <w:rFonts w:ascii="Arial" w:hAnsi="Arial" w:cs="Arial"/>
                <w:bCs/>
                <w:color w:val="000000"/>
                <w:sz w:val="16"/>
                <w:szCs w:val="16"/>
                <w:lang w:eastAsia="nb-NO"/>
              </w:rPr>
              <w:t>document i</w:t>
            </w:r>
            <w:r w:rsidRPr="00515D9C">
              <w:rPr>
                <w:rFonts w:ascii="Arial" w:hAnsi="Arial" w:cs="Arial"/>
                <w:bCs/>
                <w:color w:val="000000"/>
                <w:sz w:val="16"/>
                <w:szCs w:val="16"/>
                <w:lang w:eastAsia="nb-NO"/>
              </w:rPr>
              <w:t>ssue date</w:t>
            </w:r>
            <w:bookmarkEnd w:id="499"/>
            <w:bookmarkEnd w:id="500"/>
            <w:r w:rsidRPr="00515D9C">
              <w:rPr>
                <w:rFonts w:ascii="Arial" w:hAnsi="Arial" w:cs="Arial"/>
                <w:b/>
                <w:bCs/>
                <w:color w:val="000000"/>
                <w:sz w:val="18"/>
                <w:szCs w:val="18"/>
                <w:lang w:eastAsia="nb-NO"/>
              </w:rPr>
              <w:tab/>
            </w:r>
          </w:p>
        </w:tc>
      </w:tr>
      <w:tr w:rsidR="00AE45CF" w:rsidRPr="00F54496" w:rsidTr="00DB3C53">
        <w:trPr>
          <w:cantSplit/>
          <w:trHeight w:hRule="exact" w:val="250"/>
        </w:trPr>
        <w:tc>
          <w:tcPr>
            <w:tcW w:w="274" w:type="dxa"/>
            <w:tcBorders>
              <w:top w:val="nil"/>
              <w:left w:val="nil"/>
              <w:bottom w:val="nil"/>
              <w:right w:val="nil"/>
            </w:tcBorders>
            <w:shd w:val="clear" w:color="auto" w:fill="FFFFFF"/>
          </w:tcPr>
          <w:p w:rsidR="00AE45CF" w:rsidRPr="000607A1" w:rsidRDefault="00AE45CF" w:rsidP="00DB3C5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AE45CF" w:rsidRPr="00F54496" w:rsidRDefault="00026CD3" w:rsidP="00DB3C53">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26CD3">
              <w:rPr>
                <w:rFonts w:ascii="Arial" w:hAnsi="Arial" w:cs="Arial"/>
                <w:b/>
                <w:bCs/>
                <w:color w:val="004080"/>
                <w:sz w:val="18"/>
                <w:szCs w:val="18"/>
                <w:highlight w:val="yellow"/>
                <w:lang w:val="nb-NO" w:eastAsia="nb-NO"/>
              </w:rPr>
              <w:t>1</w:t>
            </w:r>
            <w:r w:rsidR="00AE45CF" w:rsidRPr="00026CD3">
              <w:rPr>
                <w:rFonts w:ascii="Arial" w:hAnsi="Arial" w:cs="Arial"/>
                <w:sz w:val="18"/>
                <w:szCs w:val="18"/>
                <w:highlight w:val="yellow"/>
                <w:lang w:val="nb-NO" w:eastAsia="nb-NO"/>
              </w:rPr>
              <w:tab/>
            </w:r>
            <w:r w:rsidR="00AE45CF" w:rsidRPr="00026CD3">
              <w:rPr>
                <w:rFonts w:ascii="Arial" w:hAnsi="Arial" w:cs="Arial"/>
                <w:b/>
                <w:bCs/>
                <w:color w:val="004080"/>
                <w:sz w:val="18"/>
                <w:szCs w:val="18"/>
                <w:highlight w:val="yellow"/>
                <w:lang w:val="nb-NO" w:eastAsia="nb-NO"/>
              </w:rPr>
              <w:t>..</w:t>
            </w:r>
            <w:r w:rsidR="00AE45CF" w:rsidRPr="00026CD3">
              <w:rPr>
                <w:rFonts w:ascii="Arial" w:hAnsi="Arial" w:cs="Arial"/>
                <w:sz w:val="18"/>
                <w:szCs w:val="18"/>
                <w:highlight w:val="yellow"/>
                <w:lang w:val="nb-NO" w:eastAsia="nb-NO"/>
              </w:rPr>
              <w:tab/>
            </w:r>
            <w:r w:rsidR="00AE45CF" w:rsidRPr="00026CD3">
              <w:rPr>
                <w:rFonts w:ascii="Arial" w:hAnsi="Arial" w:cs="Arial"/>
                <w:b/>
                <w:bCs/>
                <w:color w:val="004080"/>
                <w:sz w:val="18"/>
                <w:szCs w:val="18"/>
                <w:highlight w:val="yellow"/>
                <w:lang w:val="nb-NO" w:eastAsia="nb-NO"/>
              </w:rPr>
              <w:t>1</w:t>
            </w:r>
          </w:p>
        </w:tc>
        <w:tc>
          <w:tcPr>
            <w:tcW w:w="295" w:type="dxa"/>
            <w:gridSpan w:val="3"/>
            <w:tcBorders>
              <w:top w:val="dotted" w:sz="6" w:space="0" w:color="808080"/>
              <w:left w:val="nil"/>
              <w:bottom w:val="nil"/>
              <w:right w:val="nil"/>
            </w:tcBorders>
            <w:shd w:val="clear" w:color="auto" w:fill="FFFFFF"/>
          </w:tcPr>
          <w:p w:rsidR="00AE45CF" w:rsidRPr="00F54496" w:rsidRDefault="00AE45CF" w:rsidP="00DB3C53">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2398592" behindDoc="0" locked="1" layoutInCell="0" allowOverlap="1" wp14:anchorId="6039A642" wp14:editId="1EAC1316">
                      <wp:simplePos x="0" y="0"/>
                      <wp:positionH relativeFrom="column">
                        <wp:posOffset>1325880</wp:posOffset>
                      </wp:positionH>
                      <wp:positionV relativeFrom="paragraph">
                        <wp:posOffset>9525</wp:posOffset>
                      </wp:positionV>
                      <wp:extent cx="187325" cy="158750"/>
                      <wp:effectExtent l="0" t="0" r="4445" b="0"/>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5"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4"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5"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 o:spid="_x0000_s1026" style="position:absolute;margin-left:104.4pt;margin-top:.75pt;width:14.75pt;height:12.5pt;z-index:25239859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GlQ2IjjAwAAbRUAAA4AAAAAAAAAAAAAAAAALgIAAGRycy9lMm9Eb2MueG1sUEsBAi0A&#10;FAAGAAgAAAAhAKlwBqneAAAACAEAAA8AAAAAAAAAAAAAAAAAPQYAAGRycy9kb3ducmV2LnhtbFBL&#10;BQYAAAAABAAEAPMAAABIBwAAAAA=&#10;" o:allowincell="f">
                      <v:rect id="Rectangle 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Dnq8IA&#10;AADbAAAADwAAAGRycy9kb3ducmV2LnhtbESPS4vCMBSF9wP+h3CF2Y2pryLVKI4w4GrA6sbdtbm2&#10;xeYm00St/34iCC4P5/FxFqvONOJGra8tKxgOEhDEhdU1lwoO+5+vGQgfkDU2lknBgzyslr2PBWba&#10;3nlHtzyUIo6wz1BBFYLLpPRFRQb9wDri6J1tazBE2ZZSt3iP46aRoyRJpcGaI6FCR5uKikt+NZF7&#10;HOeJm/19l2x+J7tT6sandKrUZ79bz0EE6sI7/GpvtYLRFJ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AOerwgAAANsAAAAPAAAAAAAAAAAAAAAAAJgCAABkcnMvZG93&#10;bnJldi54bWxQSwUGAAAAAAQABAD1AAAAhwMAAAAA&#10;" fillcolor="black" stroked="f" strokeweight="0"/>
                      <v:rect id="Rectangle 8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dKmsMA&#10;AADbAAAADwAAAGRycy9kb3ducmV2LnhtbESPzWrCQBSF90LfYbgFdzrR1FRSR1FBcFUw7aa7a+Y2&#10;CWbujJlR49t3CoLLw/n5OItVb1pxpc43lhVMxgkI4tLqhisF31+70RyED8gaW8uk4E4eVsuXwQJz&#10;bW98oGsRKhFH2OeooA7B5VL6siaDfmwdcfR+bWcwRNlVUnd4i+OmldMkyaTBhiOhRkfbmspTcTGR&#10;+5MWiZufNxWbz7fDMXPpMZspNXzt1x8gAvXhGX6091pB+g7/X+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dKmsMAAADbAAAADwAAAAAAAAAAAAAAAACYAgAAZHJzL2Rv&#10;d25yZXYueG1sUEsFBgAAAAAEAAQA9QAAAIgDAAAAAA==&#10;" fillcolor="black" stroked="f" strokeweight="0"/>
                      <v:rect id="Rectangle 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fU9MYA&#10;AADeAAAADwAAAGRycy9kb3ducmV2LnhtbESPQWsCMRCF7wX/QxjBW010dZGtUVQQeiq47aW3cTPd&#10;XbqZxE3U7b9vCgVvM7w373uz3g62EzfqQ+tYw2yqQBBXzrRca/h4Pz6vQISIbLBzTBp+KMB2M3pa&#10;Y2HcnU90K2MtUgiHAjU0MfpCylA1ZDFMnSdO2pfrLca09rU0Pd5TuO3kXKlcWmw5ERr0dGio+i6v&#10;NnE/s1L51WVfs31bnM65z875UuvJeNi9gIg0xIf5//rVpPoqmy3g7500g9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fU9MYAAADeAAAADwAAAAAAAAAAAAAAAACYAgAAZHJz&#10;L2Rvd25yZXYueG1sUEsFBgAAAAAEAAQA9QAAAIsDAAAAAA==&#10;" fillcolor="black" stroked="f" strokeweight="0"/>
                      <v:rect id="Rectangle 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txb8YA&#10;AADeAAAADwAAAGRycy9kb3ducmV2LnhtbESPQWsCMRCF7wX/Qxiht5ro1kVWo2ih4Kngthdv42bc&#10;XdxM4ibV9d83hUJvM7w373uz2gy2EzfqQ+tYw3SiQBBXzrRca/j6fH9ZgAgR2WDnmDQ8KMBmPXpa&#10;YWHcnQ90K2MtUgiHAjU0MfpCylA1ZDFMnCdO2tn1FmNa+1qaHu8p3HZyplQuLbacCA16emuoupTf&#10;NnGPWan84rqr2X68Hk65z075XOvn8bBdgog0xH/z3/XepPoqm87h9500g1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txb8YAAADeAAAADwAAAAAAAAAAAAAAAACYAgAAZHJz&#10;L2Rvd25yZXYueG1sUEsFBgAAAAAEAAQA9QAAAIsD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AE45CF" w:rsidRPr="00F54496" w:rsidRDefault="00AE45CF" w:rsidP="0027578D">
            <w:pPr>
              <w:widowControl w:val="0"/>
              <w:autoSpaceDE w:val="0"/>
              <w:autoSpaceDN w:val="0"/>
              <w:adjustRightInd w:val="0"/>
              <w:rPr>
                <w:rFonts w:ascii="Arial" w:hAnsi="Arial" w:cs="Arial"/>
                <w:sz w:val="12"/>
                <w:szCs w:val="12"/>
                <w:lang w:val="nb-NO" w:eastAsia="nb-NO"/>
              </w:rPr>
            </w:pPr>
            <w:r w:rsidRPr="00026CD3">
              <w:rPr>
                <w:rFonts w:ascii="Arial" w:hAnsi="Arial" w:cs="Arial"/>
                <w:b/>
                <w:bCs/>
                <w:color w:val="004080"/>
                <w:sz w:val="18"/>
                <w:szCs w:val="18"/>
                <w:highlight w:val="cyan"/>
                <w:lang w:val="nb-NO" w:eastAsia="nb-NO"/>
              </w:rPr>
              <w:t>cac:</w:t>
            </w:r>
            <w:r w:rsidR="0027578D" w:rsidRPr="00026CD3">
              <w:rPr>
                <w:rFonts w:ascii="Arial" w:hAnsi="Arial" w:cs="Arial"/>
                <w:b/>
                <w:bCs/>
                <w:color w:val="004080"/>
                <w:sz w:val="18"/>
                <w:szCs w:val="18"/>
                <w:highlight w:val="cyan"/>
                <w:lang w:val="nb-NO" w:eastAsia="nb-NO"/>
              </w:rPr>
              <w:t>DocumentReference</w:t>
            </w:r>
          </w:p>
        </w:tc>
      </w:tr>
      <w:tr w:rsidR="00AE45CF" w:rsidRPr="00F54496" w:rsidTr="00DB3C53">
        <w:trPr>
          <w:cantSplit/>
          <w:trHeight w:hRule="exact" w:val="216"/>
        </w:trPr>
        <w:tc>
          <w:tcPr>
            <w:tcW w:w="274" w:type="dxa"/>
            <w:tcBorders>
              <w:top w:val="nil"/>
              <w:left w:val="nil"/>
              <w:bottom w:val="nil"/>
              <w:right w:val="nil"/>
            </w:tcBorders>
            <w:shd w:val="clear" w:color="auto" w:fill="FFFFFF"/>
          </w:tcPr>
          <w:p w:rsidR="00AE45CF" w:rsidRPr="00F54496" w:rsidRDefault="00AE45CF" w:rsidP="00DB3C5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AE45CF" w:rsidRPr="00F54496" w:rsidRDefault="00026CD3" w:rsidP="00DB3C53">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AE45CF" w:rsidRPr="00F54496">
              <w:rPr>
                <w:rFonts w:ascii="Arial" w:hAnsi="Arial" w:cs="Arial"/>
                <w:sz w:val="18"/>
                <w:szCs w:val="18"/>
                <w:lang w:val="nb-NO" w:eastAsia="nb-NO"/>
              </w:rPr>
              <w:tab/>
            </w:r>
            <w:r w:rsidR="00AE45CF" w:rsidRPr="00F54496">
              <w:rPr>
                <w:rFonts w:ascii="Arial" w:hAnsi="Arial" w:cs="Arial"/>
                <w:b/>
                <w:bCs/>
                <w:color w:val="000000"/>
                <w:sz w:val="18"/>
                <w:szCs w:val="18"/>
                <w:lang w:val="nb-NO" w:eastAsia="nb-NO"/>
              </w:rPr>
              <w:t>..</w:t>
            </w:r>
            <w:r w:rsidR="00AE45CF" w:rsidRPr="00F54496">
              <w:rPr>
                <w:rFonts w:ascii="Arial" w:hAnsi="Arial" w:cs="Arial"/>
                <w:sz w:val="18"/>
                <w:szCs w:val="18"/>
                <w:lang w:val="nb-NO" w:eastAsia="nb-NO"/>
              </w:rPr>
              <w:tab/>
            </w:r>
            <w:r w:rsidR="00AE45CF"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AE45CF" w:rsidRPr="00F54496" w:rsidRDefault="00AE45CF" w:rsidP="00DB3C53">
            <w:pPr>
              <w:widowControl w:val="0"/>
              <w:autoSpaceDE w:val="0"/>
              <w:autoSpaceDN w:val="0"/>
              <w:adjustRightInd w:val="0"/>
              <w:rPr>
                <w:rFonts w:ascii="Arial" w:hAnsi="Arial" w:cs="Arial"/>
                <w:sz w:val="12"/>
                <w:szCs w:val="12"/>
                <w:lang w:val="nb-NO" w:eastAsia="nb-NO"/>
              </w:rPr>
            </w:pPr>
            <w:r w:rsidRPr="00F54496">
              <w:rPr>
                <w:noProof/>
                <w:lang w:val="it-IT" w:eastAsia="it-IT"/>
              </w:rPr>
              <mc:AlternateContent>
                <mc:Choice Requires="wpg">
                  <w:drawing>
                    <wp:anchor distT="0" distB="0" distL="114300" distR="114300" simplePos="0" relativeHeight="252399616" behindDoc="0" locked="1" layoutInCell="0" allowOverlap="1" wp14:anchorId="4A64F60D" wp14:editId="1E40405E">
                      <wp:simplePos x="0" y="0"/>
                      <wp:positionH relativeFrom="column">
                        <wp:posOffset>1325880</wp:posOffset>
                      </wp:positionH>
                      <wp:positionV relativeFrom="paragraph">
                        <wp:posOffset>0</wp:posOffset>
                      </wp:positionV>
                      <wp:extent cx="250190" cy="137160"/>
                      <wp:effectExtent l="0" t="2540" r="0" b="3175"/>
                      <wp:wrapNone/>
                      <wp:docPr id="10316" name="Group 10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0317"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8"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9"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16" o:spid="_x0000_s1026" style="position:absolute;margin-left:104.4pt;margin-top:0;width:19.7pt;height:10.8pt;z-index:25239961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" o:allowincell="f">
                      <v:rect id="Rectangle 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VKg8cA&#10;AADeAAAADwAAAGRycy9kb3ducmV2LnhtbESPQW/CMAyF75P4D5GRuI2ElXWoIyCGhLTTJDou3Ezj&#10;tdUaJzQBun9PJk3azdZ7ft/zcj3YTlypD61jDbOpAkFcOdNyreHwuXtcgAgR2WDnmDT8UID1avSw&#10;xMK4G+/pWsZapBAOBWpoYvSFlKFqyGKYOk+ctC/XW4xp7WtperylcNvJJ6VyabHlRGjQ07ah6ru8&#10;2MQ9ZqXyi/NbzfZjvj/lPjvlz1pPxsPmFUSkIf6b/67fTaqvstkL/L6TZpC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lSoPHAAAA3gAAAA8AAAAAAAAAAAAAAAAAmAIAAGRy&#10;cy9kb3ducmV2LnhtbFBLBQYAAAAABAAEAPUAAACMAwAAAAA=&#10;" fillcolor="black" stroked="f" strokeweight="0"/>
                      <v:rect id="Rectangle 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e8cUA&#10;AADeAAAADwAAAGRycy9kb3ducmV2LnhtbESPTU/DMAyG70j8h8hI3FgyCtVUlk1jEhInpBUu3LzG&#10;a6s1TtZkW/n3+IDEzZbfj8fL9eQHdaEx9YEtzGcGFHETXM+tha/Pt4cFqJSRHQ6BycIPJVivbm+W&#10;WLlw5R1d6twqCeFUoYUu51hpnZqOPKZZiMRyO4TRY5Z1bLUb8SrhftCPxpTaY8/S0GGkbUfNsT57&#10;6f0uahMXp9eW/cfTbl/GYl8+W3t/N21eQGWa8r/4z/3uBN8Uc+GVd2QG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t7xxQAAAN4AAAAPAAAAAAAAAAAAAAAAAJgCAABkcnMv&#10;ZG93bnJldi54bWxQSwUGAAAAAAQABAD1AAAAigMAAAAA&#10;" fillcolor="black" stroked="f" strokeweight="0"/>
                      <v:rect id="Rectangle 9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Z7ascA&#10;AADeAAAADwAAAGRycy9kb3ducmV2LnhtbESPQW/CMAyF75P2HyJP2m0krFsFhYAY0qSdkCi77GYa&#10;01Y0TmgCdP9+QZrEzdZ7ft/zfDnYTlyoD61jDeORAkFcOdNyreF79/kyAREissHOMWn4pQDLxePD&#10;HAvjrrylSxlrkUI4FKihidEXUoaqIYth5Dxx0g6utxjT2tfS9HhN4baTr0rl0mLLidCgp3VD1bE8&#10;28T9yUrlJ6ePmu3mbbvPfbbP37V+fhpWMxCRhng3/19/mVRfZeMp3N5JM8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2e2rHAAAA3gAAAA8AAAAAAAAAAAAAAAAAmAIAAGRy&#10;cy9kb3ducmV2LnhtbFBLBQYAAAAABAAEAPUAAACM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AE45CF" w:rsidRPr="00F54496" w:rsidRDefault="00AE45CF" w:rsidP="00254CA5">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w:t>
            </w:r>
            <w:r w:rsidR="0027578D">
              <w:rPr>
                <w:rFonts w:ascii="Arial" w:hAnsi="Arial" w:cs="Arial"/>
                <w:b/>
                <w:bCs/>
                <w:color w:val="000000"/>
                <w:sz w:val="18"/>
                <w:szCs w:val="18"/>
                <w:lang w:eastAsia="nb-NO"/>
              </w:rPr>
              <w:t>ID</w:t>
            </w:r>
            <w:r w:rsidRPr="00F54496">
              <w:rPr>
                <w:rFonts w:ascii="Arial" w:hAnsi="Arial" w:cs="Arial"/>
                <w:sz w:val="16"/>
                <w:szCs w:val="16"/>
                <w:lang w:eastAsia="nb-NO"/>
              </w:rPr>
              <w:tab/>
            </w:r>
            <w:r w:rsidR="00254CA5" w:rsidRPr="00083670">
              <w:rPr>
                <w:rFonts w:ascii="Arial" w:hAnsi="Arial" w:cs="Arial"/>
                <w:color w:val="000000"/>
                <w:sz w:val="16"/>
                <w:szCs w:val="16"/>
                <w:lang w:eastAsia="nb-NO"/>
              </w:rPr>
              <w:t>Order document reference</w:t>
            </w:r>
            <w:r w:rsidR="00254CA5">
              <w:rPr>
                <w:rFonts w:ascii="Arial" w:hAnsi="Arial" w:cs="Arial"/>
                <w:color w:val="000000"/>
                <w:sz w:val="16"/>
                <w:szCs w:val="16"/>
                <w:lang w:eastAsia="nb-NO"/>
              </w:rPr>
              <w:t xml:space="preserve"> (same as ***)</w:t>
            </w:r>
            <w:r w:rsidRPr="00F54496">
              <w:rPr>
                <w:rFonts w:ascii="Arial" w:hAnsi="Arial" w:cs="Arial"/>
                <w:sz w:val="16"/>
                <w:szCs w:val="16"/>
                <w:lang w:eastAsia="nb-NO"/>
              </w:rPr>
              <w:tab/>
            </w:r>
          </w:p>
        </w:tc>
      </w:tr>
      <w:tr w:rsidR="00AE45CF" w:rsidRPr="00F54496" w:rsidTr="00DB3C53">
        <w:trPr>
          <w:cantSplit/>
          <w:trHeight w:hRule="exact" w:val="250"/>
        </w:trPr>
        <w:tc>
          <w:tcPr>
            <w:tcW w:w="274" w:type="dxa"/>
            <w:tcBorders>
              <w:top w:val="nil"/>
              <w:left w:val="nil"/>
              <w:bottom w:val="nil"/>
              <w:right w:val="nil"/>
            </w:tcBorders>
            <w:shd w:val="clear" w:color="auto" w:fill="FFFFFF"/>
          </w:tcPr>
          <w:p w:rsidR="00AE45CF" w:rsidRPr="00F54496" w:rsidRDefault="00AE45CF" w:rsidP="00DB3C5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AE45CF" w:rsidRPr="00F54496" w:rsidRDefault="00254CA5" w:rsidP="00DB3C53">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26CD3">
              <w:rPr>
                <w:rFonts w:ascii="Arial" w:hAnsi="Arial" w:cs="Arial"/>
                <w:b/>
                <w:bCs/>
                <w:color w:val="004080"/>
                <w:sz w:val="18"/>
                <w:szCs w:val="18"/>
                <w:highlight w:val="yellow"/>
                <w:lang w:val="nb-NO" w:eastAsia="nb-NO"/>
              </w:rPr>
              <w:t>1</w:t>
            </w:r>
            <w:r w:rsidR="00AE45CF" w:rsidRPr="00026CD3">
              <w:rPr>
                <w:rFonts w:ascii="Arial" w:hAnsi="Arial" w:cs="Arial"/>
                <w:sz w:val="18"/>
                <w:szCs w:val="18"/>
                <w:highlight w:val="yellow"/>
                <w:lang w:val="nb-NO" w:eastAsia="nb-NO"/>
              </w:rPr>
              <w:tab/>
            </w:r>
            <w:r w:rsidR="00AE45CF" w:rsidRPr="00026CD3">
              <w:rPr>
                <w:rFonts w:ascii="Arial" w:hAnsi="Arial" w:cs="Arial"/>
                <w:b/>
                <w:bCs/>
                <w:color w:val="004080"/>
                <w:sz w:val="18"/>
                <w:szCs w:val="18"/>
                <w:highlight w:val="yellow"/>
                <w:lang w:val="nb-NO" w:eastAsia="nb-NO"/>
              </w:rPr>
              <w:t>..</w:t>
            </w:r>
            <w:r w:rsidR="00AE45CF" w:rsidRPr="00026CD3">
              <w:rPr>
                <w:rFonts w:ascii="Arial" w:hAnsi="Arial" w:cs="Arial"/>
                <w:sz w:val="18"/>
                <w:szCs w:val="18"/>
                <w:highlight w:val="yellow"/>
                <w:lang w:val="nb-NO" w:eastAsia="nb-NO"/>
              </w:rPr>
              <w:tab/>
            </w:r>
            <w:r w:rsidR="00AE45CF" w:rsidRPr="00026CD3">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AE45CF" w:rsidRPr="00F54496" w:rsidRDefault="00026CD3" w:rsidP="00DB3C53">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2439552" behindDoc="0" locked="0" layoutInCell="1" allowOverlap="1" wp14:anchorId="40E02B44" wp14:editId="72E8AD36">
                      <wp:simplePos x="0" y="0"/>
                      <wp:positionH relativeFrom="column">
                        <wp:posOffset>3175</wp:posOffset>
                      </wp:positionH>
                      <wp:positionV relativeFrom="paragraph">
                        <wp:posOffset>3810</wp:posOffset>
                      </wp:positionV>
                      <wp:extent cx="316865" cy="311150"/>
                      <wp:effectExtent l="0" t="0" r="6985" b="0"/>
                      <wp:wrapNone/>
                      <wp:docPr id="10331" name="Group 10331"/>
                      <wp:cNvGraphicFramePr/>
                      <a:graphic xmlns:a="http://schemas.openxmlformats.org/drawingml/2006/main">
                        <a:graphicData uri="http://schemas.microsoft.com/office/word/2010/wordprocessingGroup">
                          <wpg:wgp>
                            <wpg:cNvGrpSpPr/>
                            <wpg:grpSpPr>
                              <a:xfrm>
                                <a:off x="0" y="0"/>
                                <a:ext cx="316865" cy="311150"/>
                                <a:chOff x="0" y="0"/>
                                <a:chExt cx="317424" cy="311709"/>
                              </a:xfrm>
                            </wpg:grpSpPr>
                            <wpg:grpSp>
                              <wpg:cNvPr id="10330" name="Group 10330"/>
                              <wpg:cNvGrpSpPr/>
                              <wpg:grpSpPr>
                                <a:xfrm>
                                  <a:off x="0" y="0"/>
                                  <a:ext cx="317424" cy="227889"/>
                                  <a:chOff x="0" y="0"/>
                                  <a:chExt cx="317424" cy="227889"/>
                                </a:xfrm>
                              </wpg:grpSpPr>
                              <wpg:grpSp>
                                <wpg:cNvPr id="10320" name="Group 10320"/>
                                <wpg:cNvGrpSpPr>
                                  <a:grpSpLocks/>
                                </wpg:cNvGrpSpPr>
                                <wpg:grpSpPr bwMode="auto">
                                  <a:xfrm>
                                    <a:off x="0" y="0"/>
                                    <a:ext cx="250190" cy="158750"/>
                                    <a:chOff x="2088" y="15"/>
                                    <a:chExt cx="394" cy="250"/>
                                  </a:xfrm>
                                </wpg:grpSpPr>
                                <wps:wsp>
                                  <wps:cNvPr id="10321"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22"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23"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24"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318" name="Rectangle 179"/>
                                <wps:cNvSpPr>
                                  <a:spLocks noChangeArrowheads="1"/>
                                </wps:cNvSpPr>
                                <wps:spPr bwMode="auto">
                                  <a:xfrm>
                                    <a:off x="218364" y="218364"/>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319" name="Rectangle 180"/>
                              <wps:cNvSpPr>
                                <a:spLocks noChangeArrowheads="1"/>
                              </wps:cNvSpPr>
                              <wps:spPr bwMode="auto">
                                <a:xfrm>
                                  <a:off x="279779" y="218364"/>
                                  <a:ext cx="9525"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331" o:spid="_x0000_s1026" style="position:absolute;margin-left:.25pt;margin-top:.3pt;width:24.95pt;height:24.5pt;z-index:252439552" coordsize="317424,311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">
                      <v:group id="Group 10330" o:spid="_x0000_s1027" style="position:absolute;width:317424;height:227889" coordsize="317424,2278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9cT+nscAAADe&#10;AAAADwAAAAAAAAAAAAAAAACqAgAAZHJzL2Rvd25yZXYueG1sUEsFBgAAAAAEAAQA+gAAAJ4DAAAA&#10;AA==&#10;">
                        <v:group id="Group 10320" o:spid="_x0000_s1028" style="position:absolute;width:250190;height:158750" coordorigin="2088,15" coordsize="394,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B1oQ8cAAADe&#10;AAAADwAAAAAAAAAAAAAAAACqAgAAZHJzL2Rvd25yZXYueG1sUEsFBgAAAAAEAAQA+gAAAJ4DAAAA&#10;AA==&#10;">
                          <v:rect id="Rectangle 92" o:spid="_x0000_s1029"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90cYA&#10;AADeAAAADwAAAGRycy9kb3ducmV2LnhtbESPQWsCMRCF7wX/QxjBW0107SJbo6ggeBLc9tLbuJnu&#10;Lt1M4ibq9t83hUJvM7w373uz2gy2E3fqQ+tYw2yqQBBXzrRca3h/OzwvQYSIbLBzTBq+KcBmPXpa&#10;YWHcg890L2MtUgiHAjU0MfpCylA1ZDFMnSdO2qfrLca09rU0PT5SuO3kXKlcWmw5ERr0tG+o+ipv&#10;NnE/slL55XVXsz0tzpfcZ5f8RevJeNi+gog0xH/z3/XRpPoqm8/g9500g1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y90cYAAADeAAAADwAAAAAAAAAAAAAAAACYAgAAZHJz&#10;L2Rvd25yZXYueG1sUEsFBgAAAAAEAAQA9QAAAIsDAAAAAA==&#10;" fillcolor="black" stroked="f" strokeweight="0"/>
                          <v:rect id="Rectangle 93" o:spid="_x0000_s1030"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4jpsYA&#10;AADeAAAADwAAAGRycy9kb3ducmV2LnhtbESPQWvCQBCF7wX/wzJCb3XXxAaJrlKFQk+CsZfexuyY&#10;BLOz2+xW03/fLRR6m+G9ed+b9Xa0vbjREDrHGuYzBYK4dqbjRsP76fVpCSJEZIO9Y9LwTQG2m8nD&#10;Gkvj7nykWxUbkUI4lKihjdGXUoa6JYth5jxx0i5usBjTOjTSDHhP4baXmVKFtNhxIrToad9Sfa2+&#10;bOJ+5JXyy89dw/awOJ4Ln5+LZ60fp+PLCkSkMf6b/67fTKqv8iyD33fSDH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4jpsYAAADeAAAADwAAAAAAAAAAAAAAAACYAgAAZHJz&#10;L2Rvd25yZXYueG1sUEsFBgAAAAAEAAQA9QAAAIsDAAAAAA==&#10;" fillcolor="black" stroked="f" strokeweight="0"/>
                          <v:rect id="Rectangle 94" o:spid="_x0000_s1031"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KGPcYA&#10;AADeAAAADwAAAGRycy9kb3ducmV2LnhtbESPQWsCMRCF7wX/Qxiht5rotousRrEFoaeCqxdv42bc&#10;XdxM4ibq9t83hUJvM7w373uzXA+2E3fqQ+tYw3SiQBBXzrRcazjsty9zECEiG+wck4ZvCrBejZ6W&#10;WBj34B3dy1iLFMKhQA1NjL6QMlQNWQwT54mTdna9xZjWvpamx0cKt52cKZVLiy0nQoOePhqqLuXN&#10;Ju4xK5WfX99rtl+vu1Pus1P+pvXzeNgsQEQa4r/57/rTpPoqm2Xw+06aQa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KGPcYAAADeAAAADwAAAAAAAAAAAAAAAACYAgAAZHJz&#10;L2Rvd25yZXYueG1sUEsFBgAAAAAEAAQA9QAAAIsDAAAAAA==&#10;" fillcolor="black" stroked="f" strokeweight="0"/>
                          <v:rect id="Rectangle 95" o:spid="_x0000_s1032"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seScYA&#10;AADeAAAADwAAAGRycy9kb3ducmV2LnhtbESPQWsCMRCF7wX/Qxiht5ro2kVWo1ih4Kngthdv42bc&#10;XdxM0k3U9d83hUJvM7w373uz2gy2EzfqQ+tYw3SiQBBXzrRca/j6fH9ZgAgR2WDnmDQ8KMBmPXpa&#10;YWHcnQ90K2MtUgiHAjU0MfpCylA1ZDFMnCdO2tn1FmNa+1qaHu8p3HZyplQuLbacCA162jVUXcqr&#10;TdxjViq/+H6r2X7MD6fcZ6f8Vevn8bBdgog0xH/z3/XepPoqm83h9500g1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seScYAAADeAAAADwAAAAAAAAAAAAAAAACYAgAAZHJz&#10;L2Rvd25yZXYueG1sUEsFBgAAAAAEAAQA9QAAAIsDAAAAAA==&#10;" fillcolor="black" stroked="f" strokeweight="0"/>
                        </v:group>
                        <v:rect id="Rectangle 179" o:spid="_x0000_s1033" style="position:absolute;left:218364;top:218364;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peE8IA&#10;AADdAAAADwAAAGRycy9kb3ducmV2LnhtbERPTWvCQBC9F/oflhF6qxuNBomu0hYKPRWMvfQ2Zsck&#10;mJ3dZrea/vvOQfD4eN+b3eh6daEhdp4NzKYZKOLa244bA1+H9+cVqJiQLfaeycAfRdhtHx82WFp/&#10;5T1dqtQoCeFYooE2pVBqHeuWHMapD8TCnfzgMAkcGm0HvEq46/U8ywrtsGNpaDHQW0v1ufp10vud&#10;V1lY/bw27D4X+2MR8mOxNOZpMr6sQSUa0118c39YA/N8Jn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il4TwgAAAN0AAAAPAAAAAAAAAAAAAAAAAJgCAABkcnMvZG93&#10;bnJldi54bWxQSwUGAAAAAAQABAD1AAAAhwMAAAAA&#10;" fillcolor="black" stroked="f" strokeweight="0"/>
                      </v:group>
                      <v:rect id="Rectangle 180" o:spid="_x0000_s1034" style="position:absolute;left:279779;top:218364;width:9525;height:9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b7iMQA&#10;AADdAAAADwAAAGRycy9kb3ducmV2LnhtbESPzWrCQBSF9wXfYbhCd3WisUGjo7RCoauC0Y27a+aa&#10;BDN3xsyo6ds7hYLLw/n5OMt1b1pxo843lhWMRwkI4tLqhisF+93X2wyED8gaW8uk4Jc8rFeDlyXm&#10;2t55S7ciVCKOsM9RQR2Cy6X0ZU0G/cg64uidbGcwRNlVUnd4j+OmlZMkyaTBhiOhRkebmspzcTWR&#10;e0iLxM0unxWbn+n2mLn0mL0r9TrsPxYgAvXhGf5vf2sFk3Q8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G+4jEAAAA3QAAAA8AAAAAAAAAAAAAAAAAmAIAAGRycy9k&#10;b3ducmV2LnhtbFBLBQYAAAAABAAEAPUAAACJAwAAAAA=&#10;" fillcolor="black" stroked="f" strokeweight="0"/>
                    </v:group>
                  </w:pict>
                </mc:Fallback>
              </mc:AlternateContent>
            </w:r>
            <w:r w:rsidR="00881F4A">
              <w:rPr>
                <w:noProof/>
                <w:lang w:val="it-IT" w:eastAsia="it-IT"/>
              </w:rPr>
              <mc:AlternateContent>
                <mc:Choice Requires="wps">
                  <w:drawing>
                    <wp:anchor distT="0" distB="0" distL="114300" distR="114300" simplePos="0" relativeHeight="252438528" behindDoc="0" locked="0" layoutInCell="1" allowOverlap="1" wp14:anchorId="22943FBA" wp14:editId="2C5D8961">
                      <wp:simplePos x="0" y="0"/>
                      <wp:positionH relativeFrom="column">
                        <wp:posOffset>30471</wp:posOffset>
                      </wp:positionH>
                      <wp:positionV relativeFrom="paragraph">
                        <wp:posOffset>160759</wp:posOffset>
                      </wp:positionV>
                      <wp:extent cx="9525" cy="158750"/>
                      <wp:effectExtent l="0" t="0" r="9525" b="0"/>
                      <wp:wrapNone/>
                      <wp:docPr id="2315"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176" o:spid="_x0000_s1026" style="position:absolute;margin-left:2.4pt;margin-top:12.65pt;width:.75pt;height:12.5pt;z-index:25243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" fillcolor="black" stroked="f" strokeweight="0"/>
                  </w:pict>
                </mc:Fallback>
              </mc:AlternateContent>
            </w:r>
            <w:r w:rsidR="00254CA5">
              <w:rPr>
                <w:noProof/>
                <w:lang w:val="it-IT" w:eastAsia="it-IT"/>
              </w:rPr>
              <mc:AlternateContent>
                <mc:Choice Requires="wps">
                  <w:drawing>
                    <wp:anchor distT="0" distB="0" distL="114300" distR="114300" simplePos="0" relativeHeight="252436480" behindDoc="0" locked="0" layoutInCell="1" allowOverlap="1" wp14:anchorId="50A551DE" wp14:editId="71429394">
                      <wp:simplePos x="0" y="0"/>
                      <wp:positionH relativeFrom="column">
                        <wp:posOffset>218440</wp:posOffset>
                      </wp:positionH>
                      <wp:positionV relativeFrom="paragraph">
                        <wp:posOffset>156210</wp:posOffset>
                      </wp:positionV>
                      <wp:extent cx="9525" cy="65405"/>
                      <wp:effectExtent l="0" t="0" r="9525" b="0"/>
                      <wp:wrapNone/>
                      <wp:docPr id="2317"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id="Rectangle 178" o:spid="_x0000_s1026" style="position:absolute;margin-left:17.2pt;margin-top:12.3pt;width:.75pt;height:5.15pt;z-index:25243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" fillcolor="black" stroked="f" strokeweight="0"/>
                  </w:pict>
                </mc:Fallback>
              </mc:AlternateContent>
            </w:r>
          </w:p>
        </w:tc>
        <w:tc>
          <w:tcPr>
            <w:tcW w:w="7154" w:type="dxa"/>
            <w:gridSpan w:val="4"/>
            <w:tcBorders>
              <w:top w:val="dotted" w:sz="6" w:space="0" w:color="808080"/>
              <w:left w:val="nil"/>
              <w:bottom w:val="nil"/>
              <w:right w:val="nil"/>
            </w:tcBorders>
            <w:shd w:val="clear" w:color="auto" w:fill="FFFFFF"/>
          </w:tcPr>
          <w:p w:rsidR="00AE45CF" w:rsidRPr="00F54496" w:rsidRDefault="00AE45CF" w:rsidP="0027578D">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w:t>
            </w:r>
            <w:r w:rsidR="0027578D">
              <w:rPr>
                <w:rFonts w:ascii="Arial" w:hAnsi="Arial" w:cs="Arial"/>
                <w:b/>
                <w:bCs/>
                <w:color w:val="004080"/>
                <w:sz w:val="18"/>
                <w:szCs w:val="18"/>
                <w:lang w:val="nb-NO" w:eastAsia="nb-NO"/>
              </w:rPr>
              <w:t>IssuerParty</w:t>
            </w:r>
          </w:p>
        </w:tc>
      </w:tr>
      <w:tr w:rsidR="0027578D" w:rsidRPr="00C90BC8" w:rsidTr="00DB3C53">
        <w:trPr>
          <w:cantSplit/>
          <w:trHeight w:hRule="exact" w:val="216"/>
        </w:trPr>
        <w:tc>
          <w:tcPr>
            <w:tcW w:w="274" w:type="dxa"/>
            <w:tcBorders>
              <w:top w:val="nil"/>
              <w:left w:val="nil"/>
              <w:bottom w:val="nil"/>
              <w:right w:val="nil"/>
            </w:tcBorders>
            <w:shd w:val="clear" w:color="auto" w:fill="FFFFFF"/>
          </w:tcPr>
          <w:p w:rsidR="0027578D" w:rsidRPr="004C3644" w:rsidRDefault="0027578D" w:rsidP="00DB3C53">
            <w:pPr>
              <w:widowControl w:val="0"/>
              <w:autoSpaceDE w:val="0"/>
              <w:autoSpaceDN w:val="0"/>
              <w:adjustRightInd w:val="0"/>
              <w:rPr>
                <w:rFonts w:ascii="Arial" w:hAnsi="Arial" w:cs="Arial"/>
                <w:b/>
                <w:color w:val="1F497D" w:themeColor="text2"/>
                <w:sz w:val="12"/>
                <w:szCs w:val="12"/>
                <w:lang w:val="nb-NO" w:eastAsia="nb-NO"/>
              </w:rPr>
            </w:pPr>
          </w:p>
        </w:tc>
        <w:tc>
          <w:tcPr>
            <w:tcW w:w="1814" w:type="dxa"/>
            <w:gridSpan w:val="2"/>
            <w:tcBorders>
              <w:top w:val="nil"/>
              <w:left w:val="nil"/>
              <w:bottom w:val="nil"/>
              <w:right w:val="nil"/>
            </w:tcBorders>
            <w:shd w:val="clear" w:color="auto" w:fill="FFFFFF"/>
          </w:tcPr>
          <w:p w:rsidR="0027578D" w:rsidRPr="004C3644" w:rsidRDefault="0027578D" w:rsidP="00DB3C53">
            <w:pPr>
              <w:widowControl w:val="0"/>
              <w:tabs>
                <w:tab w:val="left" w:pos="233"/>
                <w:tab w:val="left" w:pos="406"/>
              </w:tabs>
              <w:autoSpaceDE w:val="0"/>
              <w:autoSpaceDN w:val="0"/>
              <w:adjustRightInd w:val="0"/>
              <w:rPr>
                <w:rFonts w:ascii="Arial" w:hAnsi="Arial" w:cs="Arial"/>
                <w:b/>
                <w:color w:val="1F497D" w:themeColor="text2"/>
                <w:sz w:val="18"/>
                <w:szCs w:val="18"/>
                <w:lang w:val="nb-NO" w:eastAsia="nb-NO"/>
              </w:rPr>
            </w:pPr>
            <w:r w:rsidRPr="00026CD3">
              <w:rPr>
                <w:rFonts w:ascii="Arial" w:hAnsi="Arial" w:cs="Arial"/>
                <w:b/>
                <w:color w:val="1F497D" w:themeColor="text2"/>
                <w:sz w:val="18"/>
                <w:szCs w:val="18"/>
                <w:highlight w:val="yellow"/>
                <w:lang w:val="nb-NO" w:eastAsia="nb-NO"/>
              </w:rPr>
              <w:t>1</w:t>
            </w:r>
            <w:r w:rsidRPr="00026CD3">
              <w:rPr>
                <w:rFonts w:ascii="Arial" w:hAnsi="Arial" w:cs="Arial"/>
                <w:b/>
                <w:color w:val="1F497D" w:themeColor="text2"/>
                <w:sz w:val="18"/>
                <w:szCs w:val="18"/>
                <w:highlight w:val="yellow"/>
                <w:lang w:val="nb-NO" w:eastAsia="nb-NO"/>
              </w:rPr>
              <w:tab/>
              <w:t>..</w:t>
            </w:r>
            <w:r w:rsidRPr="00026CD3">
              <w:rPr>
                <w:rFonts w:ascii="Arial" w:hAnsi="Arial" w:cs="Arial"/>
                <w:b/>
                <w:color w:val="1F497D" w:themeColor="text2"/>
                <w:sz w:val="18"/>
                <w:szCs w:val="18"/>
                <w:highlight w:val="yellow"/>
                <w:lang w:val="nb-NO" w:eastAsia="nb-NO"/>
              </w:rPr>
              <w:tab/>
              <w:t>1</w:t>
            </w:r>
          </w:p>
        </w:tc>
        <w:tc>
          <w:tcPr>
            <w:tcW w:w="492" w:type="dxa"/>
            <w:gridSpan w:val="5"/>
            <w:tcBorders>
              <w:top w:val="nil"/>
              <w:left w:val="nil"/>
              <w:bottom w:val="nil"/>
              <w:right w:val="nil"/>
            </w:tcBorders>
            <w:shd w:val="clear" w:color="auto" w:fill="FFFFFF"/>
          </w:tcPr>
          <w:p w:rsidR="0027578D" w:rsidRPr="006432C7" w:rsidRDefault="00881F4A" w:rsidP="00DB3C53">
            <w:pPr>
              <w:widowControl w:val="0"/>
              <w:autoSpaceDE w:val="0"/>
              <w:autoSpaceDN w:val="0"/>
              <w:adjustRightInd w:val="0"/>
              <w:rPr>
                <w:noProof/>
                <w:lang w:eastAsia="it-IT"/>
              </w:rPr>
            </w:pPr>
            <w:r>
              <w:rPr>
                <w:noProof/>
                <w:lang w:val="it-IT" w:eastAsia="it-IT"/>
              </w:rPr>
              <mc:AlternateContent>
                <mc:Choice Requires="wpg">
                  <w:drawing>
                    <wp:anchor distT="0" distB="0" distL="114300" distR="114300" simplePos="0" relativeHeight="252443648" behindDoc="0" locked="0" layoutInCell="1" allowOverlap="1">
                      <wp:simplePos x="0" y="0"/>
                      <wp:positionH relativeFrom="column">
                        <wp:posOffset>31750</wp:posOffset>
                      </wp:positionH>
                      <wp:positionV relativeFrom="paragraph">
                        <wp:posOffset>140335</wp:posOffset>
                      </wp:positionV>
                      <wp:extent cx="346710" cy="137160"/>
                      <wp:effectExtent l="0" t="0" r="0" b="0"/>
                      <wp:wrapNone/>
                      <wp:docPr id="10334" name="Group 10334"/>
                      <wp:cNvGraphicFramePr/>
                      <a:graphic xmlns:a="http://schemas.openxmlformats.org/drawingml/2006/main">
                        <a:graphicData uri="http://schemas.microsoft.com/office/word/2010/wordprocessingGroup">
                          <wpg:wgp>
                            <wpg:cNvGrpSpPr/>
                            <wpg:grpSpPr>
                              <a:xfrm>
                                <a:off x="0" y="0"/>
                                <a:ext cx="346710" cy="137160"/>
                                <a:chOff x="0" y="0"/>
                                <a:chExt cx="346710" cy="137160"/>
                              </a:xfrm>
                            </wpg:grpSpPr>
                            <wps:wsp>
                              <wps:cNvPr id="2321" name="Rectangle 182"/>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23" name="Rectangle 184"/>
                              <wps:cNvSpPr>
                                <a:spLocks noChangeArrowheads="1"/>
                              </wps:cNvSpPr>
                              <wps:spPr bwMode="auto">
                                <a:xfrm>
                                  <a:off x="247650" y="0"/>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24" name="Rectangle 185"/>
                              <wps:cNvSpPr>
                                <a:spLocks noChangeArrowheads="1"/>
                              </wps:cNvSpPr>
                              <wps:spPr bwMode="auto">
                                <a:xfrm>
                                  <a:off x="24765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334" o:spid="_x0000_s1026" style="position:absolute;margin-left:2.5pt;margin-top:11.05pt;width:27.3pt;height:10.8pt;z-index:252443648" coordsize="34671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">
                      <v:rect id="Rectangle 182" o:spid="_x0000_s1027" style="position:absolute;width:9525;height:137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w9M8QA&#10;AADdAAAADwAAAGRycy9kb3ducmV2LnhtbESPzWrCQBSF9wXfYbhCd3ViYoNER7EFoSvBtBt318w1&#10;CWbujJlR07fvCEKXh/PzcZbrwXTiRr1vLSuYThIQxJXVLdcKfr63b3MQPiBr7CyTgl/ysF6NXpZY&#10;aHvnPd3KUIs4wr5ABU0IrpDSVw0Z9BPriKN3sr3BEGVfS93jPY6bTqZJkkuDLUdCg44+G6rO5dVE&#10;7iErEze/fNRsdrP9MXfZMX9X6nU8bBYgAg3hP/xsf2kFaZZ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cPTPEAAAA3QAAAA8AAAAAAAAAAAAAAAAAmAIAAGRycy9k&#10;b3ducmV2LnhtbFBLBQYAAAAABAAEAPUAAACJAwAAAAA=&#10;" fillcolor="black" stroked="f" strokeweight="0"/>
                      <v:rect id="Rectangle 184" o:spid="_x0000_s1028" style="position:absolute;left:247650;width:9525;height:65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G3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CBt/EAAAA3QAAAA8AAAAAAAAAAAAAAAAAmAIAAGRycy9k&#10;b3ducmV2LnhtbFBLBQYAAAAABAAEAPUAAACJAwAAAAA=&#10;" fillcolor="black" stroked="f" strokeweight="0"/>
                      <v:rect id="Rectangle 185" o:spid="_x0000_s1029" style="position:absolute;left:247650;top:66675;width:9906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ueq8QA&#10;AADdAAAADwAAAGRycy9kb3ducmV2LnhtbESPzWrCQBSF94LvMNyCO5000SCpo9iC0JVgdNPdNXNN&#10;gpk708xU07d3CgWXh/PzcVabwXTiRr1vLSt4nSUgiCurW64VnI676RKED8gaO8uk4Jc8bNbj0QoL&#10;be98oFsZahFH2BeooAnBFVL6qiGDfmYdcfQutjcYouxrqXu8x3HTyTRJcmmw5Uho0NFHQ9W1/DGR&#10;+5WViVt+v9ds9vPDOXfZOV8oNXkZtm8gAg3hGf5vf2oFaZbO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rnqvEAAAA3QAAAA8AAAAAAAAAAAAAAAAAmAIAAGRycy9k&#10;b3ducmV2LnhtbFBLBQYAAAAABAAEAPUAAACJAwAAAAA=&#10;" fillcolor="black" stroked="f" strokeweight="0"/>
                    </v:group>
                  </w:pict>
                </mc:Fallback>
              </mc:AlternateContent>
            </w:r>
          </w:p>
        </w:tc>
        <w:tc>
          <w:tcPr>
            <w:tcW w:w="7056" w:type="dxa"/>
            <w:gridSpan w:val="3"/>
            <w:tcBorders>
              <w:top w:val="nil"/>
              <w:left w:val="nil"/>
              <w:bottom w:val="nil"/>
              <w:right w:val="nil"/>
            </w:tcBorders>
            <w:shd w:val="clear" w:color="auto" w:fill="auto"/>
          </w:tcPr>
          <w:p w:rsidR="0027578D" w:rsidRPr="006D351F" w:rsidRDefault="0027578D" w:rsidP="00254CA5">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1F497D" w:themeColor="text2"/>
                <w:sz w:val="18"/>
                <w:szCs w:val="18"/>
                <w:lang w:eastAsia="nb-NO"/>
              </w:rPr>
              <w:t>cac:</w:t>
            </w:r>
            <w:r w:rsidR="00254CA5">
              <w:rPr>
                <w:rFonts w:ascii="Arial" w:hAnsi="Arial" w:cs="Arial"/>
                <w:b/>
                <w:bCs/>
                <w:color w:val="1F497D" w:themeColor="text2"/>
                <w:sz w:val="18"/>
                <w:szCs w:val="18"/>
                <w:lang w:eastAsia="nb-NO"/>
              </w:rPr>
              <w:t>PartyIdentification</w:t>
            </w:r>
          </w:p>
        </w:tc>
      </w:tr>
      <w:tr w:rsidR="0027578D" w:rsidRPr="00C90BC8" w:rsidTr="00DB3C53">
        <w:trPr>
          <w:cantSplit/>
          <w:trHeight w:hRule="exact" w:val="216"/>
        </w:trPr>
        <w:tc>
          <w:tcPr>
            <w:tcW w:w="274" w:type="dxa"/>
            <w:tcBorders>
              <w:top w:val="nil"/>
              <w:left w:val="nil"/>
              <w:bottom w:val="nil"/>
              <w:right w:val="nil"/>
            </w:tcBorders>
            <w:shd w:val="clear" w:color="auto" w:fill="FFFFFF"/>
          </w:tcPr>
          <w:p w:rsidR="0027578D" w:rsidRPr="00C90BC8" w:rsidRDefault="0027578D" w:rsidP="00DB3C5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27578D" w:rsidRPr="006D351F" w:rsidRDefault="0027578D" w:rsidP="00DB3C5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1</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27578D" w:rsidRPr="006D351F" w:rsidRDefault="0027578D" w:rsidP="00DB3C53">
            <w:pPr>
              <w:widowControl w:val="0"/>
              <w:autoSpaceDE w:val="0"/>
              <w:autoSpaceDN w:val="0"/>
              <w:adjustRightInd w:val="0"/>
              <w:rPr>
                <w:noProof/>
                <w:lang w:val="it-IT" w:eastAsia="it-IT"/>
              </w:rPr>
            </w:pPr>
          </w:p>
        </w:tc>
        <w:tc>
          <w:tcPr>
            <w:tcW w:w="7056" w:type="dxa"/>
            <w:gridSpan w:val="3"/>
            <w:tcBorders>
              <w:top w:val="nil"/>
              <w:left w:val="nil"/>
              <w:bottom w:val="nil"/>
              <w:right w:val="nil"/>
            </w:tcBorders>
            <w:shd w:val="clear" w:color="auto" w:fill="FFFFFF"/>
          </w:tcPr>
          <w:p w:rsidR="0027578D" w:rsidRPr="006D351F" w:rsidRDefault="0027578D" w:rsidP="00254CA5">
            <w:pPr>
              <w:widowControl w:val="0"/>
              <w:tabs>
                <w:tab w:val="left" w:pos="3235"/>
                <w:tab w:val="center" w:pos="6477"/>
              </w:tabs>
              <w:autoSpaceDE w:val="0"/>
              <w:autoSpaceDN w:val="0"/>
              <w:adjustRightInd w:val="0"/>
              <w:ind w:left="114"/>
              <w:rPr>
                <w:rFonts w:ascii="Arial" w:hAnsi="Arial" w:cs="Arial"/>
                <w:b/>
                <w:bCs/>
                <w:color w:val="000000"/>
                <w:sz w:val="18"/>
                <w:szCs w:val="18"/>
                <w:lang w:eastAsia="nb-NO"/>
              </w:rPr>
            </w:pPr>
            <w:r w:rsidRPr="00C90BC8">
              <w:rPr>
                <w:rFonts w:ascii="Arial" w:hAnsi="Arial" w:cs="Arial"/>
                <w:b/>
                <w:bCs/>
                <w:color w:val="000000"/>
                <w:sz w:val="18"/>
                <w:szCs w:val="18"/>
                <w:lang w:eastAsia="nb-NO"/>
              </w:rPr>
              <w:t>cbc:I</w:t>
            </w:r>
            <w:r w:rsidR="00254CA5">
              <w:rPr>
                <w:rFonts w:ascii="Arial" w:hAnsi="Arial" w:cs="Arial"/>
                <w:b/>
                <w:bCs/>
                <w:color w:val="000000"/>
                <w:sz w:val="18"/>
                <w:szCs w:val="18"/>
                <w:lang w:eastAsia="nb-NO"/>
              </w:rPr>
              <w:t>D</w:t>
            </w:r>
            <w:r w:rsidRPr="006D351F">
              <w:rPr>
                <w:rFonts w:ascii="Arial" w:hAnsi="Arial" w:cs="Arial"/>
                <w:b/>
                <w:bCs/>
                <w:color w:val="000000"/>
                <w:sz w:val="18"/>
                <w:szCs w:val="18"/>
                <w:lang w:eastAsia="nb-NO"/>
              </w:rPr>
              <w:tab/>
            </w:r>
            <w:r w:rsidR="00254CA5">
              <w:rPr>
                <w:rFonts w:ascii="Arial" w:hAnsi="Arial" w:cs="Arial"/>
                <w:color w:val="000000"/>
                <w:sz w:val="16"/>
                <w:szCs w:val="16"/>
                <w:lang w:eastAsia="nb-NO"/>
              </w:rPr>
              <w:t>Issuer/B</w:t>
            </w:r>
            <w:r w:rsidR="00254CA5" w:rsidRPr="00083670">
              <w:rPr>
                <w:rFonts w:ascii="Arial" w:hAnsi="Arial" w:cs="Arial"/>
                <w:color w:val="000000"/>
                <w:sz w:val="16"/>
                <w:szCs w:val="16"/>
                <w:lang w:eastAsia="nb-NO"/>
              </w:rPr>
              <w:t>uyer party identification</w:t>
            </w:r>
            <w:r w:rsidRPr="004C3644">
              <w:rPr>
                <w:rFonts w:ascii="Arial" w:hAnsi="Arial" w:cs="Arial"/>
                <w:bCs/>
                <w:color w:val="000000"/>
                <w:sz w:val="16"/>
                <w:szCs w:val="16"/>
                <w:lang w:eastAsia="nb-NO"/>
              </w:rPr>
              <w:tab/>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254CA5"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0912" behindDoc="0" locked="1" layoutInCell="0" allowOverlap="1" wp14:anchorId="0F07E096" wp14:editId="3C3F9FA7">
                      <wp:simplePos x="0" y="0"/>
                      <wp:positionH relativeFrom="column">
                        <wp:posOffset>1325880</wp:posOffset>
                      </wp:positionH>
                      <wp:positionV relativeFrom="paragraph">
                        <wp:posOffset>9525</wp:posOffset>
                      </wp:positionV>
                      <wp:extent cx="125095" cy="158750"/>
                      <wp:effectExtent l="0" t="0" r="0" b="0"/>
                      <wp:wrapNone/>
                      <wp:docPr id="4328" name="Group 4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29" name="Rectangle 9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0" name="Rectangle 97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1" name="Rectangle 98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28" o:spid="_x0000_s1026" style="position:absolute;margin-left:104.4pt;margin-top:.75pt;width:9.85pt;height:12.5pt;z-index:2514309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A/reW26AwAA1RAAAA4AAAAAAAAAAAAAAAAALgIAAGRycy9l&#10;Mm9Eb2MueG1sUEsBAi0AFAAGAAgAAAAhAEr0WHbdAAAACAEAAA8AAAAAAAAAAAAAAAAAFAYAAGRy&#10;cy9kb3ducmV2LnhtbFBLBQYAAAAABAAEAPMAAAAeBwAAAAA=&#10;" o:allowincell="f">
                      <v:rect id="Rectangle 9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7LF8QA&#10;AADdAAAADwAAAGRycy9kb3ducmV2LnhtbESPzWrCQBSF94W+w3AL7uqkRoONjqJCwVXB6Ka7a+aa&#10;hGbujJlR07d3CoLLw/n5OPNlb1pxpc43lhV8DBMQxKXVDVcKDvuv9ykIH5A1tpZJwR95WC5eX+aY&#10;a3vjHV2LUIk4wj5HBXUILpfSlzUZ9EPriKN3sp3BEGVXSd3hLY6bVo6SJJMGG46EGh1taip/i4uJ&#10;3J+0SNz0vK7YfI93x8ylx2yi1OCtX81ABOrDM/xob7WCcTr6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yxfEAAAA3QAAAA8AAAAAAAAAAAAAAAAAmAIAAGRycy9k&#10;b3ducmV2LnhtbFBLBQYAAAAABAAEAPUAAACJAwAAAAA=&#10;" fillcolor="black" stroked="f" strokeweight="0"/>
                      <v:rect id="Rectangle 97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0V8IA&#10;AADdAAAADwAAAGRycy9kb3ducmV2LnhtbERPTWvCQBC9C/0PyxS86aZGg6Su0goFTwXTXnobs2MS&#10;zM5us1tN/33nUPD4eN+b3eh6daUhdp4NPM0zUMS1tx03Bj4/3mZrUDEhW+w9k4FfirDbPkw2WFp/&#10;4yNdq9QoCeFYooE2pVBqHeuWHMa5D8TCnf3gMAkcGm0HvEm46/UiywrtsGNpaDHQvqX6Uv046f3K&#10;qyysv18bdu/L46kI+alYGTN9HF+eQSUa01387z5YA8s8l/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nfRXwgAAAN0AAAAPAAAAAAAAAAAAAAAAAJgCAABkcnMvZG93&#10;bnJldi54bWxQSwUGAAAAAAQABAD1AAAAhwMAAAAA&#10;" fillcolor="black" stroked="f" strokeweight="0"/>
                      <v:rect id="Rectangle 98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FRzMUA&#10;AADdAAAADwAAAGRycy9kb3ducmV2LnhtbESPzWrCQBSF94W+w3AL3dWJRoPETKQWCq4Kpt24u2au&#10;STBzZ5qZanz7jiC4PJyfj1OsR9OLMw2+s6xgOklAENdWd9wo+Pn+fFuC8AFZY2+ZFFzJw7p8fiow&#10;1/bCOzpXoRFxhH2OCtoQXC6lr1sy6CfWEUfvaAeDIcqhkXrASxw3vZwlSSYNdhwJLTr6aKk+VX8m&#10;cvdplbjl76Zh8zXfHTKXHrKFUq8v4/sKRKAxPML39lYrmKfp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0VHM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pplier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1936" behindDoc="0" locked="1" layoutInCell="0" allowOverlap="1" wp14:anchorId="5856EC3F" wp14:editId="19B21FE8">
                      <wp:simplePos x="0" y="0"/>
                      <wp:positionH relativeFrom="column">
                        <wp:posOffset>1325880</wp:posOffset>
                      </wp:positionH>
                      <wp:positionV relativeFrom="paragraph">
                        <wp:posOffset>9525</wp:posOffset>
                      </wp:positionV>
                      <wp:extent cx="187325" cy="158750"/>
                      <wp:effectExtent l="0" t="2540" r="4445" b="635"/>
                      <wp:wrapNone/>
                      <wp:docPr id="4323" name="Group 4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324" name="Rectangle 9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5" name="Rectangle 98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6" name="Rectangle 98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7" name="Rectangle 98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23" o:spid="_x0000_s1026" style="position:absolute;margin-left:104.4pt;margin-top:.75pt;width:14.75pt;height:12.5pt;z-index:2514319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aSRTYN8DAAB3FQAADgAAAAAAAAAAAAAAAAAuAgAAZHJzL2Uyb0RvYy54bWxQSwECLQAUAAYA&#10;CAAAACEAqXAGqd4AAAAIAQAADwAAAAAAAAAAAAAAAAA5BgAAZHJzL2Rvd25yZXYueG1sUEsFBgAA&#10;AAAEAAQA8wAAAEQHAAAAAA==&#10;" o:allowincell="f">
                      <v:rect id="Rectangle 98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9kicQA&#10;AADdAAAADwAAAGRycy9kb3ducmV2LnhtbESPzWrCQBSF94LvMNxCdzqpSYOkjqJCoSvB6Ka7a+aa&#10;BDN3xsyo6ds7hUKXh/PzcRarwXTiTr1vLSt4myYgiCurW64VHA+fkzkIH5A1dpZJwQ95WC3HowUW&#10;2j54T/cy1CKOsC9QQROCK6T0VUMG/dQ64uidbW8wRNnXUvf4iOOmk7MkyaXBliOhQUfbhqpLeTOR&#10;+52WiZtfNzWbXbY/5S495e9Kvb4M6w8QgYbwH/5rf2kFWTr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ZInEAAAA3QAAAA8AAAAAAAAAAAAAAAAAmAIAAGRycy9k&#10;b3ducmV2LnhtbFBLBQYAAAAABAAEAPUAAACJAwAAAAA=&#10;" fillcolor="black" stroked="f" strokeweight="0"/>
                      <v:rect id="Rectangle 983"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BEsQA&#10;AADdAAAADwAAAGRycy9kb3ducmV2LnhtbESPzYrCMBSF9wO+Q7jC7MZUq0WqUZwBYVYDVjfurs21&#10;LTY3sYla394MDMzycH4+znLdm1bcqfONZQXjUQKCuLS64UrBYb/9mIPwAVlja5kUPMnDejV4W2Ku&#10;7YN3dC9CJeII+xwV1CG4XEpf1mTQj6wjjt7ZdgZDlF0ldYePOG5aOUmSTBpsOBJqdPRVU3kpbiZy&#10;j2mRuPn1s2LzM92dMpeesplS78N+swARqA//4b/2t1YwTS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zwRLEAAAA3QAAAA8AAAAAAAAAAAAAAAAAmAIAAGRycy9k&#10;b3ducmV2LnhtbFBLBQYAAAAABAAEAPUAAACJAwAAAAA=&#10;" fillcolor="black" stroked="f" strokeweight="0"/>
                      <v:rect id="Rectangle 984"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fZcQA&#10;AADdAAAADwAAAGRycy9kb3ducmV2LnhtbESPzWrCQBSF94W+w3AL7uqkRkOIjlILQlcFoxt318w1&#10;CWbujJmppm/fEQSXh/PzcRarwXTiSr1vLSv4GCcgiCurW64V7Heb9xyED8gaO8uk4I88rJavLwss&#10;tL3xlq5lqEUcYV+ggiYEV0jpq4YM+rF1xNE72d5giLKvpe7xFsdNJydJkkmDLUdCg46+GqrO5a+J&#10;3ENaJi6/rGs2P9PtMXPpMZspNXobPucgAg3hGX60v7WCaTrJ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hX2XEAAAA3QAAAA8AAAAAAAAAAAAAAAAAmAIAAGRycy9k&#10;b3ducmV2LnhtbFBLBQYAAAAABAAEAPUAAACJAwAAAAA=&#10;" fillcolor="black" stroked="f" strokeweight="0"/>
                      <v:rect id="Rectangle 985"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36/sQA&#10;AADdAAAADwAAAGRycy9kb3ducmV2LnhtbESPzWrCQBSF9wXfYbhCd3WisVGio9hCoSvB6MbdNXNN&#10;gpk7Y2aq6dt3hILLw/n5OMt1b1pxo843lhWMRwkI4tLqhisFh/3X2xyED8gaW8uk4Jc8rFeDlyXm&#10;2t55R7ciVCKOsM9RQR2Cy6X0ZU0G/cg64uidbWcwRNlVUnd4j+OmlZMkyaTBhiOhRkefNZWX4sdE&#10;7jEtEje/flRsttPdKXPpKXtX6nXYbxYgAvXhGf5vf2sF03Qy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t+v7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2960" behindDoc="0" locked="1" layoutInCell="0" allowOverlap="1" wp14:anchorId="158B044F" wp14:editId="113116D4">
                      <wp:simplePos x="0" y="0"/>
                      <wp:positionH relativeFrom="column">
                        <wp:posOffset>1325880</wp:posOffset>
                      </wp:positionH>
                      <wp:positionV relativeFrom="paragraph">
                        <wp:posOffset>0</wp:posOffset>
                      </wp:positionV>
                      <wp:extent cx="250190" cy="137160"/>
                      <wp:effectExtent l="0" t="0" r="0" b="0"/>
                      <wp:wrapNone/>
                      <wp:docPr id="4319" name="Group 4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320" name="Rectangle 9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1" name="Rectangle 98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2" name="Rectangle 9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19" o:spid="_x0000_s1026" style="position:absolute;margin-left:104.4pt;margin-top:0;width:19.7pt;height:10.8pt;z-index:251432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1hxoHrMDAADREAAADgAAAAAAAAAAAAAAAAAuAgAAZHJzL2Uyb0RvYy54&#10;bWxQSwECLQAUAAYACAAAACEAhpqU7N0AAAAHAQAADwAAAAAAAAAAAAAAAAANBgAAZHJzL2Rvd25y&#10;ZXYueG1sUEsFBgAAAAAEAAQA8wAAABcHAAAAAA==&#10;" o:allowincell="f">
                      <v:rect id="Rectangle 98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RiisIA&#10;AADdAAAADwAAAGRycy9kb3ducmV2LnhtbERPTWvCQBC9F/oflin0VjcaGyS6Slso9CQYe+ltzI5J&#10;MDu7zW41/nvnIPT4eN+rzeh6daYhdp4NTCcZKOLa244bA9/7z5cFqJiQLfaeycCVImzWjw8rLK2/&#10;8I7OVWqUhHAs0UCbUii1jnVLDuPEB2Lhjn5wmAQOjbYDXiTc9XqWZYV22LE0tBjoo6X6VP056f3J&#10;qywsft8bdtv57lCE/FC8GvP8NL4tQSUa07/47v6yBub5T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RGKKwgAAAN0AAAAPAAAAAAAAAAAAAAAAAJgCAABkcnMvZG93&#10;bnJldi54bWxQSwUGAAAAAAQABAD1AAAAhwMAAAAA&#10;" fillcolor="black" stroked="f" strokeweight="0"/>
                      <v:rect id="Rectangle 98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HEcQA&#10;AADdAAAADwAAAGRycy9kb3ducmV2LnhtbESPzWrCQBSF90LfYbhCdzrRaAipo7RCoSvB6MbdNXOb&#10;BDN3pplR07d3CgWXh/PzcVabwXTiRr1vLSuYTRMQxJXVLdcKjofPSQ7CB2SNnWVS8EseNuuX0QoL&#10;be+8p1sZahFH2BeooAnBFVL6qiGDfmodcfS+bW8wRNnXUvd4j+Omk/MkyaTBliOhQUfbhqpLeTWR&#10;e0rLxOU/HzWb3WJ/zlx6zpZKvY6H9zcQgYbwDP+3v7SCRTqf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IxxHEAAAA3QAAAA8AAAAAAAAAAAAAAAAAmAIAAGRycy9k&#10;b3ducmV2LnhtbFBLBQYAAAAABAAEAPUAAACJAwAAAAA=&#10;" fillcolor="black" stroked="f" strokeweight="0"/>
                      <v:rect id="Rectangle 98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pZZsQA&#10;AADdAAAADwAAAGRycy9kb3ducmV2LnhtbESPzWrCQBSF94LvMNyCO5000SCpo9iC0JVgdNPdNXNN&#10;gpk708xU07d3CgWXh/PzcVabwXTiRr1vLSt4nSUgiCurW64VnI676RKED8gaO8uk4Jc8bNbj0QoL&#10;be98oFsZahFH2BeooAnBFVL6qiGDfmYdcfQutjcYouxrqXu8x3HTyTRJcmmw5Uho0NFHQ9W1/DGR&#10;+5WViVt+v9ds9vPDOXfZOV8oNXkZtm8gAg3hGf5vf2oF8yxN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aWWb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Sell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58</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3984" behindDoc="0" locked="1" layoutInCell="0" allowOverlap="1" wp14:anchorId="3F2C5D88" wp14:editId="240D05BF">
                      <wp:simplePos x="0" y="0"/>
                      <wp:positionH relativeFrom="column">
                        <wp:posOffset>1325880</wp:posOffset>
                      </wp:positionH>
                      <wp:positionV relativeFrom="paragraph">
                        <wp:posOffset>9525</wp:posOffset>
                      </wp:positionV>
                      <wp:extent cx="250190" cy="158750"/>
                      <wp:effectExtent l="0" t="3175" r="0" b="0"/>
                      <wp:wrapNone/>
                      <wp:docPr id="4314" name="Group 4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15" name="Rectangle 99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6" name="Rectangle 99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7" name="Rectangle 99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8" name="Rectangle 99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14" o:spid="_x0000_s1026" style="position:absolute;margin-left:104.4pt;margin-top:.75pt;width:19.7pt;height:12.5pt;z-index:2514339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" o:allowincell="f">
                      <v:rect id="Rectangle 99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8Lr8QA&#10;AADdAAAADwAAAGRycy9kb3ducmV2LnhtbESPzYrCMBSF9wO+Q7iCuzF1qkWqUZwBwdWA1Y27a3Nt&#10;i81Npola394MDMzycH4+znLdm1bcqfONZQWTcQKCuLS64UrB8bB9n4PwAVlja5kUPMnDejV4W2Ku&#10;7YP3dC9CJeII+xwV1CG4XEpf1mTQj60jjt7FdgZDlF0ldYePOG5a+ZEkmTTYcCTU6OirpvJa3Ezk&#10;ntIicfOfz4rN93R/zlx6zmZKjYb9ZgEiUB/+w3/tnVYwTS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fC6/EAAAA3QAAAA8AAAAAAAAAAAAAAAAAmAIAAGRycy9k&#10;b3ducmV2LnhtbFBLBQYAAAAABAAEAPUAAACJAwAAAAA=&#10;" fillcolor="black" stroked="f" strokeweight="0"/>
                      <v:rect id="Rectangle 99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2V2MUA&#10;AADdAAAADwAAAGRycy9kb3ducmV2LnhtbESPzWrCQBSF94W+w3AL3dWJRoPETKQWCq4Kpt24u2au&#10;STBzZ5qZanz7jiC4PJyfj1OsR9OLMw2+s6xgOklAENdWd9wo+Pn+fFuC8AFZY2+ZFFzJw7p8fiow&#10;1/bCOzpXoRFxhH2OCtoQXC6lr1sy6CfWEUfvaAeDIcqhkXrASxw3vZwlSSYNdhwJLTr6aKk+VX8m&#10;cvdplbjl76Zh8zXfHTKXHrKFUq8v4/sKRKAxPML39lYrmKf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jZXYxQAAAN0AAAAPAAAAAAAAAAAAAAAAAJgCAABkcnMv&#10;ZG93bnJldi54bWxQSwUGAAAAAAQABAD1AAAAigMAAAAA&#10;" fillcolor="black" stroked="f" strokeweight="0"/>
                      <v:rect id="Rectangle 99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wQ8UA&#10;AADdAAAADwAAAGRycy9kb3ducmV2LnhtbESPzWrCQBSF94W+w3AFd3WisWmIGcUKha4E0266u2au&#10;STBzZ5qZavr2HaHg8nB+Pk65GU0vLjT4zrKC+SwBQVxb3XGj4PPj7SkH4QOyxt4yKfglD5v140OJ&#10;hbZXPtClCo2II+wLVNCG4Aopfd2SQT+zjjh6JzsYDFEOjdQDXuO46eUiSTJpsONIaNHRrqX6XP2Y&#10;yP1Kq8Tl368Nm/3ycMxcesyelZpOxu0KRKAx3MP/7XetYJnO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wTBDxQAAAN0AAAAPAAAAAAAAAAAAAAAAAJgCAABkcnMv&#10;ZG93bnJldi54bWxQSwUGAAAAAAQABAD1AAAAigMAAAAA&#10;" fillcolor="black" stroked="f" strokeweight="0"/>
                      <v:rect id="Rectangle 99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6kMcIA&#10;AADdAAAADwAAAGRycy9kb3ducmV2LnhtbERPTWvCQBC9F/oflil4qxsbGyR1lVooeBKMvfQ2ZqdJ&#10;aHZ2zW41/nvnIPT4eN/L9eh6daYhdp4NzKYZKOLa244bA1+Hz+cFqJiQLfaeycCVIqxXjw9LLK2/&#10;8J7OVWqUhHAs0UCbUii1jnVLDuPUB2LhfvzgMAkcGm0HvEi46/VLlhXaYcfS0GKgj5bq3+rPSe93&#10;XmVhcdo07Hbz/bEI+bF4NWbyNL6/gUo0pn/x3b21Bub5T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qQ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6032" behindDoc="0" locked="1" layoutInCell="0" allowOverlap="1" wp14:anchorId="4AE8855B" wp14:editId="5550E3ED">
                      <wp:simplePos x="0" y="0"/>
                      <wp:positionH relativeFrom="column">
                        <wp:posOffset>1325880</wp:posOffset>
                      </wp:positionH>
                      <wp:positionV relativeFrom="paragraph">
                        <wp:posOffset>0</wp:posOffset>
                      </wp:positionV>
                      <wp:extent cx="312420" cy="137160"/>
                      <wp:effectExtent l="0" t="0" r="3175" b="0"/>
                      <wp:wrapNone/>
                      <wp:docPr id="4309" name="Group 4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10" name="Rectangle 99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1" name="Rectangle 99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2" name="Rectangle 9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3" name="Rectangle 9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09" o:spid="_x0000_s1026" style="position:absolute;margin-left:104.4pt;margin-top:0;width:24.6pt;height:10.8pt;z-index:2514360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QQ31WOMDAAByFQAADgAAAAAAAAAAAAAAAAAuAgAAZHJzL2Uyb0RvYy54bWxQSwECLQAU&#10;AAYACAAAACEAIHWLUt0AAAAHAQAADwAAAAAAAAAAAAAAAAA9BgAAZHJzL2Rvd25yZXYueG1sUEsF&#10;BgAAAAAEAAQA8wAAAEcHAAAAAA==&#10;" o:allowincell="f">
                      <v:rect id="Rectangle 99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ioN8IA&#10;AADdAAAADwAAAGRycy9kb3ducmV2LnhtbERPTWvCQBC9F/oflil4qxsbGyR1lVooeBKMvfQ2ZqdJ&#10;aHZ2zW41/nvnIPT4eN/L9eh6daYhdp4NzKYZKOLa244bA1+Hz+cFqJiQLfaeycCVIqxXjw9LLK2/&#10;8J7OVWqUhHAs0UCbUii1jnVLDuPUB2LhfvzgMAkcGm0HvEi46/VLlhXaYcfS0GKgj5bq3+rPSe93&#10;XmVhcdo07Hbz/bEI+bF4NWbyNL6/gUo0pn/x3b21Bub5T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KKg3wgAAAN0AAAAPAAAAAAAAAAAAAAAAAJgCAABkcnMvZG93&#10;bnJldi54bWxQSwUGAAAAAAQABAD1AAAAhwMAAAAA&#10;" fillcolor="black" stroked="f" strokeweight="0"/>
                      <v:rect id="Rectangle 99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QNrMQA&#10;AADdAAAADwAAAGRycy9kb3ducmV2LnhtbESPzWrCQBSF9wXfYbhCd3WSRoNER7FCoauC0Y27a+aa&#10;BDN3xsyo6dt3CgWXh/PzcZbrwXTiTr1vLStIJwkI4srqlmsFh/3n2xyED8gaO8uk4Ic8rFejlyUW&#10;2j54R/cy1CKOsC9QQROCK6T0VUMG/cQ64uidbW8wRNnXUvf4iOOmk+9JkkuDLUdCg462DVWX8mYi&#10;95iViZtfP2o239PdKXfZKZ8p9ToeNgsQgYbwDP+3v7SCaZa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kDazEAAAA3QAAAA8AAAAAAAAAAAAAAAAAmAIAAGRycy9k&#10;b3ducmV2LnhtbFBLBQYAAAAABAAEAPUAAACJAwAAAAA=&#10;" fillcolor="black" stroked="f" strokeweight="0"/>
                      <v:rect id="Rectangle 998"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aT28QA&#10;AADdAAAADwAAAGRycy9kb3ducmV2LnhtbESPzWrCQBSF90LfYbhCdzrRaAipo7RCoSvB6MbdNXOb&#10;BDN3pplR07d3CgWXh/PzcVabwXTiRr1vLSuYTRMQxJXVLdcKjofPSQ7CB2SNnWVS8EseNuuX0QoL&#10;be+8p1sZahFH2BeooAnBFVL6qiGDfmodcfS+bW8wRNnXUvd4j+Omk/MkyaTBliOhQUfbhqpLeTWR&#10;e0rLxOU/HzWb3WJ/zlx6zpZKvY6H9zcQgYbwDP+3v7SCRTqb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2k9vEAAAA3QAAAA8AAAAAAAAAAAAAAAAAmAIAAGRycy9k&#10;b3ducmV2LnhtbFBLBQYAAAAABAAEAPUAAACJAwAAAAA=&#10;" fillcolor="black" stroked="f" strokeweight="0"/>
                      <v:rect id="Rectangle 99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o2QMUA&#10;AADdAAAADwAAAGRycy9kb3ducmV2LnhtbESPzWrCQBSF94W+w3AL3dWJRoPETKQWCq4Kpt24u2au&#10;STBzZ5qZanz7jiC4PJyfj1OsR9OLMw2+s6xgOklAENdWd9wo+Pn+fFuC8AFZY2+ZFFzJw7p8fiow&#10;1/bCOzpXoRFxhH2OCtoQXC6lr1sy6CfWEUfvaAeDIcqhkXrASxw3vZwlSSYNdhwJLTr6aKk+VX8m&#10;cvdplbjl76Zh8zXfHTKXHrKFUq8v4/sKRKAxPML39lYrmKf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jZA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ell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5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7056" behindDoc="0" locked="1" layoutInCell="0" allowOverlap="1" wp14:anchorId="4254B11E" wp14:editId="461BA2AA">
                      <wp:simplePos x="0" y="0"/>
                      <wp:positionH relativeFrom="column">
                        <wp:posOffset>1325880</wp:posOffset>
                      </wp:positionH>
                      <wp:positionV relativeFrom="paragraph">
                        <wp:posOffset>9525</wp:posOffset>
                      </wp:positionV>
                      <wp:extent cx="250190" cy="158750"/>
                      <wp:effectExtent l="0" t="3175" r="0" b="0"/>
                      <wp:wrapNone/>
                      <wp:docPr id="4304" name="Group 4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05"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6"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7"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8"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04" o:spid="_x0000_s1026" style="position:absolute;margin-left:104.4pt;margin-top:.75pt;width:19.7pt;height:12.5pt;z-index:2514370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WWuJsOsDAAB7FQAADgAAAAAAAAAAAAAAAAAuAgAAZHJzL2Uyb0RvYy54&#10;bWxQSwECLQAUAAYACAAAACEAVWLsNd4AAAAIAQAADwAAAAAAAAAAAAAAAABFBgAAZHJzL2Rvd25y&#10;ZXYueG1sUEsFBgAAAAAEAAQA8wAAAFAHAAAAAA==&#10;" o:allowincell="f">
                      <v:rect id="Rectangle 100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adcsQA&#10;AADdAAAADwAAAGRycy9kb3ducmV2LnhtbESPX2vCMBTF3wd+h3AF32ai1SKdUZwg+DSw+rK3a3PX&#10;ljU3WRO1+/bLYLDHw/nz46y3g+3EnfrQOtYwmyoQxJUzLdcaLufD8wpEiMgGO8ek4ZsCbDejpzUW&#10;xj34RPcy1iKNcChQQxOjL6QMVUMWw9R54uR9uN5iTLKvpenxkcZtJ+dK5dJiy4nQoKd9Q9VnebOJ&#10;+56Vyq++Xmu2b4vTNffZNV9qPRkPuxcQkYb4H/5rH42GRaa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GnXLEAAAA3QAAAA8AAAAAAAAAAAAAAAAAmAIAAGRycy9k&#10;b3ducmV2LnhtbFBLBQYAAAAABAAEAPUAAACJAwAAAAA=&#10;" fillcolor="black" stroked="f" strokeweight="0"/>
                      <v:rect id="Rectangle 100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QDBcQA&#10;AADdAAAADwAAAGRycy9kb3ducmV2LnhtbESPX2vCMBTF3wW/Q7jC3jTZqkU6ozhhsKeB1Rffrs1d&#10;W9bcxCZq9+2XwcDHw/nz46w2g+3EjfrQOtbwPFMgiCtnWq41HA/v0yWIEJENdo5Jww8F2KzHoxUW&#10;xt15T7cy1iKNcChQQxOjL6QMVUMWw8x54uR9ud5iTLKvpenxnsZtJ1+UyqXFlhOhQU+7hqrv8moT&#10;95SVyi8vbzXbz/n+nPvsnC+0fpoM21cQkYb4CP+3P4yGeaZ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UAwXEAAAA3QAAAA8AAAAAAAAAAAAAAAAAmAIAAGRycy9k&#10;b3ducmV2LnhtbFBLBQYAAAAABAAEAPUAAACJAwAAAAA=&#10;" fillcolor="black" stroked="f" strokeweight="0"/>
                      <v:rect id="Rectangle 100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imnsUA&#10;AADdAAAADwAAAGRycy9kb3ducmV2LnhtbESPX2vCMBTF3wW/Q7gD3zSZdZ10RlFhsKeBdS97uzZ3&#10;bVlzE5uo3bdfBgMfD+fPj7PaDLYTV+pD61jD40yBIK6cabnW8HF8nS5BhIhssHNMGn4owGY9Hq2w&#10;MO7GB7qWsRZphEOBGpoYfSFlqBqyGGbOEyfvy/UWY5J9LU2PtzRuOzlXKpcWW06EBj3tG6q+y4tN&#10;3M+sVH553tVs3xeHU+6zU/6k9eRh2L6AiDTEe/i//WY0LDL1DH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GKaexQAAAN0AAAAPAAAAAAAAAAAAAAAAAJgCAABkcnMv&#10;ZG93bnJldi54bWxQSwUGAAAAAAQABAD1AAAAigMAAAAA&#10;" fillcolor="black" stroked="f" strokeweight="0"/>
                      <v:rect id="Rectangle 100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y7MIA&#10;AADdAAAADwAAAGRycy9kb3ducmV2LnhtbERPTUvDQBC9C/0Pywje7K6mhhK7LVUoeBIavXibZqdJ&#10;aHZ2zW7b+O+dg+Dx8b5Xm8kP6kJj6gNbeJgbUMRNcD23Fj4/dvdLUCkjOxwCk4UfSrBZz25WWLlw&#10;5T1d6twqCeFUoYUu51hpnZqOPKZ5iMTCHcPoMQscW+1GvEq4H/SjMaX22LM0dBjptaPmVJ+99H4V&#10;tYnL75eW/ftifyhjcSifrL27nbbPoDJN+V/8535zFha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hzLs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8080" behindDoc="0" locked="1" layoutInCell="0" allowOverlap="1" wp14:anchorId="6A546B42" wp14:editId="43A3B744">
                      <wp:simplePos x="0" y="0"/>
                      <wp:positionH relativeFrom="column">
                        <wp:posOffset>1325880</wp:posOffset>
                      </wp:positionH>
                      <wp:positionV relativeFrom="paragraph">
                        <wp:posOffset>0</wp:posOffset>
                      </wp:positionV>
                      <wp:extent cx="312420" cy="137160"/>
                      <wp:effectExtent l="0" t="0" r="3175" b="0"/>
                      <wp:wrapNone/>
                      <wp:docPr id="4299" name="Group 4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00" name="Rectangle 10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1" name="Rectangle 10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2" name="Rectangle 100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3" name="Rectangle 10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99" o:spid="_x0000_s1026" style="position:absolute;margin-left:104.4pt;margin-top:0;width:24.6pt;height:10.8pt;z-index:251438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C4151J4gMAAHYVAAAOAAAAAAAAAAAAAAAAAC4CAABkcnMvZTJvRG9jLnhtbFBLAQItABQA&#10;BgAIAAAAIQAgdYtS3QAAAAcBAAAPAAAAAAAAAAAAAAAAADwGAABkcnMvZG93bnJldi54bWxQSwUG&#10;AAAAAAQABADzAAAARgcAAAAA&#10;" o:allowincell="f">
                      <v:rect id="Rectangle 10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6sIA&#10;AADdAAAADwAAAGRycy9kb3ducmV2LnhtbERPTUvDQBC9C/0Pywje7K6mhhK7LVUoeBIavXibZqdJ&#10;aHZ2zW7b+O+dg+Dx8b5Xm8kP6kJj6gNbeJgbUMRNcD23Fj4/dvdLUCkjOxwCk4UfSrBZz25WWLlw&#10;5T1d6twqCeFUoYUu51hpnZqOPKZ5iMTCHcPoMQscW+1GvEq4H/SjMaX22LM0dBjptaPmVJ+99H4V&#10;tYnL75eW/ftifyhjcSifrL27nbbPoDJN+V/8535zFha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8T7qwgAAAN0AAAAPAAAAAAAAAAAAAAAAAJgCAABkcnMvZG93&#10;bnJldi54bWxQSwUGAAAAAAQABAD1AAAAhwMAAAAA&#10;" fillcolor="black" stroked="f" strokeweight="0"/>
                      <v:rect id="Rectangle 100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2bccQA&#10;AADdAAAADwAAAGRycy9kb3ducmV2LnhtbESPX2vCMBTF3wd+h3AF32ai1SKdUVQQ9jSw28vers1d&#10;W9bcxCZq9+2XwcDHw/nz46y3g+3EjfrQOtYwmyoQxJUzLdcaPt6PzysQISIb7ByThh8KsN2MntZY&#10;GHfnE93KWIs0wqFADU2MvpAyVA1ZDFPniZP35XqLMcm+lqbHexq3nZwrlUuLLSdCg54ODVXf5dUm&#10;7mdWKr+67Gu2b4vTOffZOV9qPRkPuxcQkYb4CP+3X42GRaZm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9m3HEAAAA3QAAAA8AAAAAAAAAAAAAAAAAmAIAAGRycy9k&#10;b3ducmV2LnhtbFBLBQYAAAAABAAEAPUAAACJAwAAAAA=&#10;" fillcolor="black" stroked="f" strokeweight="0"/>
                      <v:rect id="Rectangle 1008"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FBsQA&#10;AADdAAAADwAAAGRycy9kb3ducmV2LnhtbESPX2vCMBTF3wd+h3CFvc1E64pUozhh4NPAbi++XZtr&#10;W2xusiZq/fbLYLDHw/nz46w2g+3EjfrQOtYwnSgQxJUzLdcavj7fXxYgQkQ22DkmDQ8KsFmPnlZY&#10;GHfnA93KWIs0wqFADU2MvpAyVA1ZDBPniZN3dr3FmGRfS9PjPY3bTs6UyqXFlhOhQU+7hqpLebWJ&#10;e8xK5RffbzXbj/nhlPvslL9q/TwetksQkYb4H/5r742GeaZ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vBQbEAAAA3QAAAA8AAAAAAAAAAAAAAAAAmAIAAGRycy9k&#10;b3ducmV2LnhtbFBLBQYAAAAABAAEAPUAAACJAwAAAAA=&#10;" fillcolor="black" stroked="f" strokeweight="0"/>
                      <v:rect id="Rectangle 100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OgncQA&#10;AADdAAAADwAAAGRycy9kb3ducmV2LnhtbESPX2vCMBTF3wW/Q7jC3jTZqkU6ozhhsKeB1Rffrs1d&#10;W9bcxCZq9+2XwcDHw/nz46w2g+3EjfrQOtbwPFMgiCtnWq41HA/v0yWIEJENdo5Jww8F2KzHoxUW&#10;xt15T7cy1iKNcChQQxOjL6QMVUMWw8x54uR9ud5iTLKvpenxnsZtJ1+UyqXFlhOhQU+7hqrv8moT&#10;95SVyi8vbzXbz/n+nPvsnC+0fpoM21cQkYb4CP+3P4yGeaY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joJ3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Sell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60</w:t>
            </w:r>
          </w:p>
        </w:tc>
      </w:tr>
      <w:tr w:rsidR="004C3644" w:rsidRPr="00083670" w:rsidTr="00FD5013">
        <w:trPr>
          <w:cantSplit/>
          <w:trHeight w:hRule="exact" w:val="250"/>
        </w:trPr>
        <w:tc>
          <w:tcPr>
            <w:tcW w:w="274" w:type="dxa"/>
            <w:tcBorders>
              <w:top w:val="nil"/>
              <w:left w:val="nil"/>
              <w:bottom w:val="nil"/>
              <w:right w:val="nil"/>
            </w:tcBorders>
            <w:shd w:val="clear" w:color="auto" w:fill="FFFFFF"/>
          </w:tcPr>
          <w:p w:rsidR="004C3644" w:rsidRPr="00083670" w:rsidRDefault="004C3644" w:rsidP="00FD501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4C3644" w:rsidRPr="00083670" w:rsidRDefault="004C3644" w:rsidP="00FD5013">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4C3644" w:rsidRPr="00083670" w:rsidRDefault="004C3644" w:rsidP="00FD5013">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2076032" behindDoc="0" locked="1" layoutInCell="0" allowOverlap="1" wp14:anchorId="7901BFA8" wp14:editId="53228A17">
                      <wp:simplePos x="0" y="0"/>
                      <wp:positionH relativeFrom="column">
                        <wp:posOffset>1325880</wp:posOffset>
                      </wp:positionH>
                      <wp:positionV relativeFrom="paragraph">
                        <wp:posOffset>9525</wp:posOffset>
                      </wp:positionV>
                      <wp:extent cx="250190" cy="158750"/>
                      <wp:effectExtent l="0" t="3175"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43" o:spid="_x0000_s1026" style="position:absolute;margin-left:104.4pt;margin-top:.75pt;width:19.7pt;height:12.5pt;z-index:2520760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HdWoz5AMAAHsVAAAOAAAAAAAAAAAAAAAAAC4CAABkcnMvZTJvRG9jLnhtbFBLAQIt&#10;ABQABgAIAAAAIQBVYuw13gAAAAgBAAAPAAAAAAAAAAAAAAAAAD4GAABkcnMvZG93bnJldi54bWxQ&#10;SwUGAAAAAAQABADzAAAASQcAAAAA&#10;" o:allowincell="f">
                      <v:rect id="Rectangle 100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4/cQA&#10;AADdAAAADwAAAGRycy9kb3ducmV2LnhtbESPzWrCQBSF9wXfYbhCd3VSk4aQOooKha4KRjfurpnb&#10;JDRzZ8yMmr59RxC6PJyfj7NYjaYXVxp8Z1nB6ywBQVxb3XGj4LD/eClA+ICssbdMCn7Jw2o5eVpg&#10;qe2Nd3StQiPiCPsSFbQhuFJKX7dk0M+sI47etx0MhiiHRuoBb3Hc9HKeJLk02HEktOho21L9U11M&#10;5B7TKnHFedOw+cp2p9ylp/xNqefpuH4HEWgM/+FH+1MrSIss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UuP3EAAAA3QAAAA8AAAAAAAAAAAAAAAAAmAIAAGRycy9k&#10;b3ducmV2LnhtbFBLBQYAAAAABAAEAPUAAACJAwAAAAA=&#10;" fillcolor="black" stroked="f" strokeweight="0"/>
                      <v:rect id="Rectangle 100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dZsQA&#10;AADdAAAADwAAAGRycy9kb3ducmV2LnhtbESPzWrCQBSF9wXfYbiCuzqx0RCio9iC4Kpg2o27a+aa&#10;BDN3pplR49s7hUKXh/PzcVabwXTiRr1vLSuYTRMQxJXVLdcKvr92rzkIH5A1dpZJwYM8bNajlxUW&#10;2t75QLcy1CKOsC9QQROCK6T0VUMG/dQ64uidbW8wRNnXUvd4j+Omk29JkkmDLUdCg44+Gqou5dVE&#10;7jEtE5f/vNdsPueHU+bSU7ZQajIetksQgYbwH/5r77WCNJ8v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YHWbEAAAA3QAAAA8AAAAAAAAAAAAAAAAAmAIAAGRycy9k&#10;b3ducmV2LnhtbFBLBQYAAAAABAAEAPUAAACJAwAAAAA=&#10;" fillcolor="black" stroked="f" strokeweight="0"/>
                      <v:rect id="Rectangle 100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DE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KgxHEAAAA3QAAAA8AAAAAAAAAAAAAAAAAmAIAAGRycy9k&#10;b3ducmV2LnhtbFBLBQYAAAAABAAEAPUAAACJAwAAAAA=&#10;" fillcolor="black" stroked="f" strokeweight="0"/>
                      <v:rect id="Rectangle 100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misUA&#10;AADdAAAADwAAAGRycy9kb3ducmV2LnhtbESPzWrCQBSF9wXfYbhCd3WisTFE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iaK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4C3644" w:rsidRPr="00083670" w:rsidRDefault="004C3644" w:rsidP="004C3644">
            <w:pPr>
              <w:widowControl w:val="0"/>
              <w:autoSpaceDE w:val="0"/>
              <w:autoSpaceDN w:val="0"/>
              <w:adjustRightInd w:val="0"/>
              <w:rPr>
                <w:rFonts w:ascii="Arial" w:hAnsi="Arial" w:cs="Arial"/>
                <w:sz w:val="12"/>
                <w:szCs w:val="12"/>
                <w:lang w:val="nb-NO" w:eastAsia="nb-NO"/>
              </w:rPr>
            </w:pPr>
            <w:r w:rsidRPr="006432C7">
              <w:rPr>
                <w:rFonts w:ascii="Arial" w:hAnsi="Arial" w:cs="Arial"/>
                <w:b/>
                <w:bCs/>
                <w:color w:val="004080"/>
                <w:sz w:val="18"/>
                <w:szCs w:val="18"/>
                <w:highlight w:val="cyan"/>
                <w:lang w:val="nb-NO" w:eastAsia="nb-NO"/>
              </w:rPr>
              <w:t>cac:PostalAddress</w:t>
            </w:r>
          </w:p>
        </w:tc>
      </w:tr>
      <w:tr w:rsidR="006D351F" w:rsidRPr="00C90BC8" w:rsidTr="006D351F">
        <w:trPr>
          <w:cantSplit/>
          <w:trHeight w:hRule="exact" w:val="216"/>
        </w:trPr>
        <w:tc>
          <w:tcPr>
            <w:tcW w:w="274" w:type="dxa"/>
            <w:tcBorders>
              <w:top w:val="nil"/>
              <w:left w:val="nil"/>
              <w:bottom w:val="nil"/>
              <w:right w:val="nil"/>
            </w:tcBorders>
            <w:shd w:val="clear" w:color="auto" w:fill="FFFFFF"/>
          </w:tcPr>
          <w:p w:rsidR="006D351F" w:rsidRPr="00C90BC8"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D351F" w:rsidRPr="006D351F" w:rsidRDefault="006D351F"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67840" behindDoc="0" locked="1" layoutInCell="0" allowOverlap="1" wp14:anchorId="7A509458" wp14:editId="0057E2CB">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79" o:spid="_x0000_s1026" style="position:absolute;margin-left:104.4pt;margin-top:0;width:24.6pt;height:10.8pt;z-index:252067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EZMIA&#10;AADdAAAADwAAAGRycy9kb3ducmV2LnhtbERPTUvDQBC9F/wPywje2o1NG0LstlhB8CQ09eJtmh2T&#10;YHZ2za5t/PfOodDj431vdpMb1JnG2Hs28LjIQBE33vbcGvg4vs5LUDEhWxw8k4E/irDb3s02WFl/&#10;4QOd69QqCeFYoYEupVBpHZuOHMaFD8TCffnRYRI4ttqOeJFwN+hllhXaYc/S0GGgl46a7/rXSe9n&#10;Xmeh/Nm37N5Xh1MR8lOxNubhfnp+ApVoSjfx1f1mDeRlK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gRkwgAAAN0AAAAPAAAAAAAAAAAAAAAAAJgCAABkcnMvZG93&#10;bnJldi54bWxQSwUGAAAAAAQABAD1AAAAhwMAAAAA&#10;" fillcolor="black" stroked="f" strokeweight="0"/>
                      <v:rect id="Rectangle 15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h/8QA&#10;AADdAAAADwAAAGRycy9kb3ducmV2LnhtbESPzWrCQBSF9wXfYbhCd3ViY0OIjmILQleC0Y27a+aa&#10;BDN3pplR49s7hUKXh/PzcRarwXTiRr1vLSuYThIQxJXVLdcKDvvNWw7CB2SNnWVS8CAPq+XoZYGF&#10;tnfe0a0MtYgj7AtU0ITgCil91ZBBP7GOOHpn2xsMUfa11D3e47jp5HuSZNJgy5HQoKOvhqpLeTWR&#10;e0zLxOU/nzWb7Wx3ylx6yj6Ueh0P6zmIQEP4D/+1v7WCNM+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aof/EAAAA3QAAAA8AAAAAAAAAAAAAAAAAmAIAAGRycy9k&#10;b3ducmV2LnhtbFBLBQYAAAAABAAEAPUAAACJAwAAAAA=&#10;" fillcolor="black" stroked="f" strokeweight="0"/>
                      <v:rect id="Rectangle 15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iMQA&#10;AADdAAAADwAAAGRycy9kb3ducmV2LnhtbESPzWrCQBSF9wXfYbiCuzrRtCFER7EFwVXB6MbdNXNN&#10;gpk7Y2bU9O07hUKXh/PzcZbrwXTiQb1vLSuYTRMQxJXVLdcKjoftaw7CB2SNnWVS8E0e1qvRyxIL&#10;bZ+8p0cZahFH2BeooAnBFVL6qiGDfmodcfQutjcYouxrqXt8xnHTyXmSZNJgy5HQoKPPhqpreTeR&#10;e0rLxOW3j5rN19v+nLn0nL0rNRkPmwWIQEP4D/+1d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IP4jEAAAA3QAAAA8AAAAAAAAAAAAAAAAAmAIAAGRycy9k&#10;b3ducmV2LnhtbFBLBQYAAAAABAAEAPUAAACJAwAAAAA=&#10;" fillcolor="black" stroked="f" strokeweight="0"/>
                      <v:rect id="Rectangle 15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SaE8QA&#10;AADdAAAADwAAAGRycy9kb3ducmV2LnhtbESPzWrCQBSF94W+w3AL7uqkjYYQHaUtFFwJRjfurplr&#10;EszcmWamGt/eEQSXh/PzcebLwXTiTL1vLSv4GCcgiCurW64V7La/7zkIH5A1dpZJwZU8LBevL3Ms&#10;tL3whs5lqEUcYV+ggiYEV0jpq4YM+rF1xNE72t5giLKvpe7xEsdNJz+TJJMGW46EBh39NFSdyn8T&#10;ufu0TFz+912zWU82h8ylh2yq1Oht+JqBCDSEZ/jRXmkFaZ6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Emh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Street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Address line 1</w:t>
            </w:r>
            <w:r w:rsidRPr="004C3644">
              <w:rPr>
                <w:rFonts w:ascii="Arial" w:hAnsi="Arial" w:cs="Arial"/>
                <w:bCs/>
                <w:color w:val="000000"/>
                <w:sz w:val="16"/>
                <w:szCs w:val="16"/>
                <w:lang w:eastAsia="nb-NO"/>
              </w:rPr>
              <w:tab/>
            </w:r>
          </w:p>
        </w:tc>
      </w:tr>
      <w:tr w:rsidR="006D351F" w:rsidRPr="00C90BC8" w:rsidTr="006D351F">
        <w:trPr>
          <w:cantSplit/>
          <w:trHeight w:hRule="exact" w:val="216"/>
        </w:trPr>
        <w:tc>
          <w:tcPr>
            <w:tcW w:w="274" w:type="dxa"/>
            <w:tcBorders>
              <w:top w:val="nil"/>
              <w:left w:val="nil"/>
              <w:bottom w:val="nil"/>
              <w:right w:val="nil"/>
            </w:tcBorders>
            <w:shd w:val="clear" w:color="auto" w:fill="FFFFFF"/>
          </w:tcPr>
          <w:p w:rsidR="006D351F" w:rsidRPr="006D351F"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D351F" w:rsidRPr="006D351F" w:rsidRDefault="006D351F"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68864" behindDoc="0" locked="1" layoutInCell="0" allowOverlap="1" wp14:anchorId="4C7DE68C" wp14:editId="150259DC">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74" o:spid="_x0000_s1026" style="position:absolute;margin-left:104.4pt;margin-top:0;width:24.6pt;height:10.8pt;z-index:252068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X28UA&#10;AADdAAAADwAAAGRycy9kb3ducmV2LnhtbESPzWrCQBSF9wXfYbiCuzqxqTFER6lCoauCqRt318w1&#10;CWbujJlR07fvFApdHs7Px1ltBtOJO/W+taxgNk1AEFdWt1wrOHy9P+cgfEDW2FkmBd/kYbMePa2w&#10;0PbBe7qXoRZxhH2BCpoQXCGlrxoy6KfWEUfvbHuDIcq+lrrHRxw3nXxJkkwabDkSGnS0a6i6lDcT&#10;uce0TFx+3dZsPl/3p8ylp2yu1GQ8vC1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tNfbxQAAAN0AAAAPAAAAAAAAAAAAAAAAAJgCAABkcnMv&#10;ZG93bnJldi54bWxQSwUGAAAAAAQABAD1AAAAigMAAAAA&#10;" fillcolor="black" stroked="f" strokeweight="0"/>
                      <v:rect id="Rectangle 15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JrMUA&#10;AADdAAAADwAAAGRycy9kb3ducmV2LnhtbESPzWrCQBSF90LfYbgFdzppY9MQ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kmsxQAAAN0AAAAPAAAAAAAAAAAAAAAAAJgCAABkcnMv&#10;ZG93bnJldi54bWxQSwUGAAAAAAQABAD1AAAAigMAAAAA&#10;" fillcolor="black" stroked="f" strokeweight="0"/>
                      <v:rect id="Rectangle 15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sN8UA&#10;AADdAAAADwAAAGRycy9kb3ducmV2LnhtbESPzWrCQBSF9wXfYbhCd3WiaWOI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uw3xQAAAN0AAAAPAAAAAAAAAAAAAAAAAJgCAABkcnMv&#10;ZG93bnJldi54bWxQSwUGAAAAAAQABAD1AAAAigMAAAAA&#10;" fillcolor="black" stroked="f" strokeweight="0"/>
                      <v:rect id="Rectangle 15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4RcIA&#10;AADdAAAADwAAAGRycy9kb3ducmV2LnhtbERPTUvDQBC9C/6HZQRvdmOjMcR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XhF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AdditionalStreet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Address line 2</w:t>
            </w:r>
            <w:r w:rsidRPr="004C3644">
              <w:rPr>
                <w:rFonts w:ascii="Arial" w:hAnsi="Arial" w:cs="Arial"/>
                <w:bCs/>
                <w:color w:val="000000"/>
                <w:sz w:val="16"/>
                <w:szCs w:val="16"/>
                <w:lang w:eastAsia="nb-NO"/>
              </w:rPr>
              <w:tab/>
            </w:r>
          </w:p>
        </w:tc>
      </w:tr>
      <w:tr w:rsidR="006D351F" w:rsidRPr="00C90BC8" w:rsidTr="006D351F">
        <w:trPr>
          <w:cantSplit/>
          <w:trHeight w:hRule="exact" w:val="216"/>
        </w:trPr>
        <w:tc>
          <w:tcPr>
            <w:tcW w:w="274" w:type="dxa"/>
            <w:tcBorders>
              <w:top w:val="nil"/>
              <w:left w:val="nil"/>
              <w:bottom w:val="nil"/>
              <w:right w:val="nil"/>
            </w:tcBorders>
            <w:shd w:val="clear" w:color="auto" w:fill="FFFFFF"/>
          </w:tcPr>
          <w:p w:rsidR="006D351F" w:rsidRPr="006D351F"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D351F" w:rsidRPr="006D351F" w:rsidRDefault="006D351F"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69888" behindDoc="0" locked="1" layoutInCell="0" allowOverlap="1" wp14:anchorId="58AE8980" wp14:editId="3ADDCE2A">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69" o:spid="_x0000_s1026" style="position:absolute;margin-left:104.4pt;margin-top:0;width:24.6pt;height:10.8pt;z-index:2520698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0Q8IA&#10;AADdAAAADwAAAGRycy9kb3ducmV2LnhtbERPTUvDQBC9C/6HZQRvdmOjMcRsii0InoRGL96m2TEJ&#10;ZmfX7LaN/945CB4f77veLG5SJ5rj6NnA7SoDRdx5O3Jv4P3t+aYEFROyxckzGfihCJvm8qLGyvoz&#10;7+nUpl5JCMcKDQwphUrr2A3kMK58IBbu088Ok8C513bGs4S7Sa+zrNAOR5aGAQPtBuq+2qOT3o+8&#10;zUL5ve3Zvd7tD0XID8W9MddXy9MjqERL+hf/uV+sgbx8kP3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3RDwgAAAN0AAAAPAAAAAAAAAAAAAAAAAJgCAABkcnMvZG93&#10;bnJldi54bWxQSwUGAAAAAAQABAD1AAAAhwMAAAAA&#10;" fillcolor="black" stroked="f" strokeweight="0"/>
                      <v:rect id="Rectangle 16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2MUA&#10;AADdAAAADwAAAGRycy9kb3ducmV2LnhtbESPzWrCQBSF9wXfYbhCd3WiaWOI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9HYxQAAAN0AAAAPAAAAAAAAAAAAAAAAAJgCAABkcnMv&#10;ZG93bnJldi54bWxQSwUGAAAAAAQABAD1AAAAigMAAAAA&#10;" fillcolor="black" stroked="f" strokeweight="0"/>
                      <v:rect id="Rectangle 16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1Pr8UA&#10;AADdAAAADwAAAGRycy9kb3ducmV2LnhtbESPzWrCQBSF9wXfYbhCd3WisTFE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U+vxQAAAN0AAAAPAAAAAAAAAAAAAAAAAJgCAABkcnMv&#10;ZG93bnJldi54bWxQSwUGAAAAAAQABAD1AAAAigMAAAAA&#10;" fillcolor="black" stroked="f" strokeweight="0"/>
                      <v:rect id="Rectangle 16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qNMUA&#10;AADdAAAADwAAAGRycy9kb3ducmV2LnhtbESPzWrCQBSF90LfYbgFdzppY9MQ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o0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000000"/>
                <w:sz w:val="18"/>
                <w:szCs w:val="18"/>
                <w:lang w:eastAsia="nb-NO"/>
              </w:rPr>
              <w:t>cbc:City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ity</w:t>
            </w:r>
            <w:r w:rsidRPr="004C3644">
              <w:rPr>
                <w:rFonts w:ascii="Arial" w:hAnsi="Arial" w:cs="Arial"/>
                <w:bCs/>
                <w:color w:val="000000"/>
                <w:sz w:val="16"/>
                <w:szCs w:val="16"/>
                <w:lang w:eastAsia="nb-NO"/>
              </w:rPr>
              <w:tab/>
            </w:r>
          </w:p>
        </w:tc>
      </w:tr>
      <w:tr w:rsidR="006D351F" w:rsidRPr="00C90BC8" w:rsidTr="006D351F">
        <w:trPr>
          <w:cantSplit/>
          <w:trHeight w:hRule="exact" w:val="216"/>
        </w:trPr>
        <w:tc>
          <w:tcPr>
            <w:tcW w:w="274" w:type="dxa"/>
            <w:tcBorders>
              <w:top w:val="nil"/>
              <w:left w:val="nil"/>
              <w:bottom w:val="nil"/>
              <w:right w:val="nil"/>
            </w:tcBorders>
            <w:shd w:val="clear" w:color="auto" w:fill="FFFFFF"/>
          </w:tcPr>
          <w:p w:rsidR="006D351F" w:rsidRPr="00C90BC8"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D351F" w:rsidRPr="006D351F" w:rsidRDefault="006D351F"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70912" behindDoc="0" locked="1" layoutInCell="0" allowOverlap="1" wp14:anchorId="5CB07154" wp14:editId="77F89CE5">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64" o:spid="_x0000_s1026" style="position:absolute;margin-left:104.4pt;margin-top:0;width:24.6pt;height:10.8pt;z-index:2520709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1BBsQA&#10;AADdAAAADwAAAGRycy9kb3ducmV2LnhtbESPzWrCQBSF9wXfYbiCuzqxqSFER7GC0FXB6MbdNXNN&#10;gpk7Y2bU9O07hUKXh/PzcZbrwXTiQb1vLSuYTRMQxJXVLdcKjofdaw7CB2SNnWVS8E0e1qvRyxIL&#10;bZ+8p0cZahFH2BeooAnBFVL6qiGDfmodcfQutjcYouxrqXt8xnHTybckyaTBliOhQUfbhqpreTeR&#10;e0rLxOW3j5rN1/v+nLn0nM2VmoyHzQJEoCH8h//an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tQQbEAAAA3QAAAA8AAAAAAAAAAAAAAAAAmAIAAGRycy9k&#10;b3ducmV2LnhtbFBLBQYAAAAABAAEAPUAAACJAwAAAAA=&#10;" fillcolor="black" stroked="f" strokeweight="0"/>
                      <v:rect id="Rectangle 16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cQA&#10;AADdAAAADwAAAGRycy9kb3ducmV2LnhtbESPX2vCMBTF3wd+h3CFvc1U60LpjOIEYU+C3V72dm3u&#10;2rLmJmuidt9+EYQ9Hs6fH2e1GW0vLjSEzrGG+SwDQVw703Gj4eN9/1SACBHZYO+YNPxSgM168rDC&#10;0rgrH+lSxUakEQ4lamhj9KWUoW7JYpg5T5y8LzdYjEkOjTQDXtO47eUiy5S02HEitOhp11L9XZ1t&#10;4n7mVeaLn9eG7WF5PCmfn9Sz1o/TcfsCItIY/8P39pvRkBd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33HEAAAA3QAAAA8AAAAAAAAAAAAAAAAAmAIAAGRycy9k&#10;b3ducmV2LnhtbFBLBQYAAAAABAAEAPUAAACJAwAAAAA=&#10;" fillcolor="black" stroked="f" strokeweight="0"/>
                      <v:rect id="Rectangle 16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66sUA&#10;AADdAAAADwAAAGRycy9kb3ducmV2LnhtbESPzWrCQBSF90LfYbgFdzppY9MQ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3rqxQAAAN0AAAAPAAAAAAAAAAAAAAAAAJgCAABkcnMv&#10;ZG93bnJldi54bWxQSwUGAAAAAAQABAD1AAAAigMAAAAA&#10;" fillcolor="black" stroked="f" strokeweight="0"/>
                      <v:rect id="Rectangle 16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zumMIA&#10;AADdAAAADwAAAGRycy9kb3ducmV2LnhtbERPTUvDQBC9F/wPywje2o1NG0LstlhB8CQ09eJtmh2T&#10;YHZ2za5t/PfOodDj431vdpMb1JnG2Hs28LjIQBE33vbcGvg4vs5LUDEhWxw8k4E/irDb3s02WFl/&#10;4QOd69QqCeFYoYEupVBpHZuOHMaFD8TCffnRYRI4ttqOeJFwN+hllhXaYc/S0GGgl46a7/rXSe9n&#10;Xmeh/Nm37N5Xh1MR8lOxNubhfnp+ApVoSjfx1f1mDeRlI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bO6Y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000000"/>
                <w:sz w:val="18"/>
                <w:szCs w:val="18"/>
                <w:lang w:eastAsia="nb-NO"/>
              </w:rPr>
              <w:t>cbc:PostalZon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Post code</w:t>
            </w:r>
            <w:r w:rsidRPr="004C3644">
              <w:rPr>
                <w:rFonts w:ascii="Arial" w:hAnsi="Arial" w:cs="Arial"/>
                <w:bCs/>
                <w:color w:val="000000"/>
                <w:sz w:val="16"/>
                <w:szCs w:val="16"/>
                <w:lang w:eastAsia="nb-NO"/>
              </w:rPr>
              <w:tab/>
            </w:r>
          </w:p>
        </w:tc>
      </w:tr>
      <w:tr w:rsidR="006D351F" w:rsidRPr="00C90BC8" w:rsidTr="006D351F">
        <w:trPr>
          <w:cantSplit/>
          <w:trHeight w:hRule="exact" w:val="216"/>
        </w:trPr>
        <w:tc>
          <w:tcPr>
            <w:tcW w:w="274" w:type="dxa"/>
            <w:tcBorders>
              <w:top w:val="nil"/>
              <w:left w:val="nil"/>
              <w:bottom w:val="nil"/>
              <w:right w:val="nil"/>
            </w:tcBorders>
            <w:shd w:val="clear" w:color="auto" w:fill="FFFFFF"/>
          </w:tcPr>
          <w:p w:rsidR="006D351F" w:rsidRPr="00C90BC8"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D351F" w:rsidRPr="006D351F" w:rsidRDefault="006D351F"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71936" behindDoc="0" locked="1" layoutInCell="0" allowOverlap="1" wp14:anchorId="5CF90E87" wp14:editId="59AF2E67">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59" o:spid="_x0000_s1026" style="position:absolute;margin-left:104.4pt;margin-top:0;width:24.6pt;height:10.8pt;z-index:2520719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rinsIA&#10;AADdAAAADwAAAGRycy9kb3ducmV2LnhtbERPTUvDQBC9F/wPywje2o1NG0LstlhB8CQ09eJtmh2T&#10;YHZ2za5t/PfOodDj431vdpMb1JnG2Hs28LjIQBE33vbcGvg4vs5LUDEhWxw8k4E/irDb3s02WFl/&#10;4QOd69QqCeFYoYEupVBpHZuOHMaFD8TCffnRYRI4ttqOeJFwN+hllhXaYc/S0GGgl46a7/rXSe9n&#10;Xmeh/Nm37N5Xh1MR8lOxNubhfnp+ApVoSjfx1f1mDeRlI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uKewgAAAN0AAAAPAAAAAAAAAAAAAAAAAJgCAABkcnMvZG93&#10;bnJldi54bWxQSwUGAAAAAAQABAD1AAAAhwMAAAAA&#10;" fillcolor="black" stroked="f" strokeweight="0"/>
                      <v:rect id="Rectangle 17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HBcQA&#10;AADdAAAADwAAAGRycy9kb3ducmV2LnhtbESPzWrCQBSF9wXfYbhCd3ViY0OIjmILQleC0Y27a+aa&#10;BDN3pplR49s7hUKXh/PzcRarwXTiRr1vLSuYThIQxJXVLdcKDvvNWw7CB2SNnWVS8CAPq+XoZYGF&#10;tnfe0a0MtYgj7AtU0ITgCil91ZBBP7GOOHpn2xsMUfa11D3e47jp5HuSZNJgy5HQoKOvhqpLeTWR&#10;e0zLxOU/nzWb7Wx3ylx6yj6Ueh0P6zmIQEP4D/+1v7WCNM+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WRwXEAAAA3QAAAA8AAAAAAAAAAAAAAAAAmAIAAGRycy9k&#10;b3ducmV2LnhtbFBLBQYAAAAABAAEAPUAAACJAwAAAAA=&#10;" fillcolor="black" stroked="f" strokeweight="0"/>
                      <v:rect id="Rectangle 17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ZcsQA&#10;AADdAAAADwAAAGRycy9kb3ducmV2LnhtbESPzWrCQBSF9wXfYbiCuzrRtCFER7EFwVXB6MbdNXNN&#10;gpk7Y2bU9O07hUKXh/PzcZbrwXTiQb1vLSuYTRMQxJXVLdcKjoftaw7CB2SNnWVS8E0e1qvRyxIL&#10;bZ+8p0cZahFH2BeooAnBFVL6qiGDfmodcfQutjcYouxrqXt8xnHTyXmSZNJgy5HQoKPPhqpreTeR&#10;e0rLxOW3j5rN19v+nLn0nL0rNRkPmwWIQEP4D/+1d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E2XLEAAAA3QAAAA8AAAAAAAAAAAAAAAAAmAIAAGRycy9k&#10;b3ducmV2LnhtbFBLBQYAAAAABAAEAPUAAACJAwAAAAA=&#10;" fillcolor="black" stroked="f" strokeweight="0"/>
                      <v:rect id="Rectangle 17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86cQA&#10;AADdAAAADwAAAGRycy9kb3ducmV2LnhtbESPzWrCQBSF94W+w3AL7uqkjYYQHaUtFFwJRjfurplr&#10;EszcmWamGt/eEQSXh/PzcebLwXTiTL1vLSv4GCcgiCurW64V7La/7zkIH5A1dpZJwZU8LBevL3Ms&#10;tL3whs5lqEUcYV+ggiYEV0jpq4YM+rF1xNE72t5giLKvpe7xEsdNJz+TJJMGW46EBh39NFSdyn8T&#10;ufu0TFz+912zWU82h8ylh2yq1Oht+JqBCDSEZ/jRXmkFaZ6l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IfO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CountrySubentity</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ountry subdivision</w:t>
            </w:r>
            <w:r w:rsidRPr="004C3644">
              <w:rPr>
                <w:rFonts w:ascii="Arial" w:hAnsi="Arial" w:cs="Arial"/>
                <w:bCs/>
                <w:color w:val="000000"/>
                <w:sz w:val="16"/>
                <w:szCs w:val="16"/>
                <w:lang w:eastAsia="nb-NO"/>
              </w:rPr>
              <w:tab/>
            </w:r>
          </w:p>
        </w:tc>
      </w:tr>
      <w:tr w:rsidR="006D351F" w:rsidRPr="00C90BC8" w:rsidTr="006D351F">
        <w:trPr>
          <w:cantSplit/>
          <w:trHeight w:hRule="exact" w:val="216"/>
        </w:trPr>
        <w:tc>
          <w:tcPr>
            <w:tcW w:w="274" w:type="dxa"/>
            <w:tcBorders>
              <w:top w:val="nil"/>
              <w:left w:val="nil"/>
              <w:bottom w:val="nil"/>
              <w:right w:val="nil"/>
            </w:tcBorders>
            <w:shd w:val="clear" w:color="auto" w:fill="FFFFFF"/>
          </w:tcPr>
          <w:p w:rsidR="006D351F" w:rsidRPr="004C3644" w:rsidRDefault="006D351F" w:rsidP="00FD5013">
            <w:pPr>
              <w:widowControl w:val="0"/>
              <w:autoSpaceDE w:val="0"/>
              <w:autoSpaceDN w:val="0"/>
              <w:adjustRightInd w:val="0"/>
              <w:rPr>
                <w:rFonts w:ascii="Arial" w:hAnsi="Arial" w:cs="Arial"/>
                <w:b/>
                <w:color w:val="1F497D" w:themeColor="text2"/>
                <w:sz w:val="12"/>
                <w:szCs w:val="12"/>
                <w:lang w:val="nb-NO" w:eastAsia="nb-NO"/>
              </w:rPr>
            </w:pPr>
          </w:p>
        </w:tc>
        <w:tc>
          <w:tcPr>
            <w:tcW w:w="1814" w:type="dxa"/>
            <w:gridSpan w:val="2"/>
            <w:tcBorders>
              <w:top w:val="nil"/>
              <w:left w:val="nil"/>
              <w:bottom w:val="nil"/>
              <w:right w:val="nil"/>
            </w:tcBorders>
            <w:shd w:val="clear" w:color="auto" w:fill="FFFFFF"/>
          </w:tcPr>
          <w:p w:rsidR="006D351F" w:rsidRPr="004C3644" w:rsidRDefault="006D351F" w:rsidP="006D351F">
            <w:pPr>
              <w:widowControl w:val="0"/>
              <w:tabs>
                <w:tab w:val="left" w:pos="233"/>
                <w:tab w:val="left" w:pos="406"/>
              </w:tabs>
              <w:autoSpaceDE w:val="0"/>
              <w:autoSpaceDN w:val="0"/>
              <w:adjustRightInd w:val="0"/>
              <w:rPr>
                <w:rFonts w:ascii="Arial" w:hAnsi="Arial" w:cs="Arial"/>
                <w:b/>
                <w:color w:val="1F497D" w:themeColor="text2"/>
                <w:sz w:val="18"/>
                <w:szCs w:val="18"/>
                <w:lang w:val="nb-NO" w:eastAsia="nb-NO"/>
              </w:rPr>
            </w:pPr>
            <w:r w:rsidRPr="004C3644">
              <w:rPr>
                <w:rFonts w:ascii="Arial" w:hAnsi="Arial" w:cs="Arial"/>
                <w:b/>
                <w:color w:val="1F497D" w:themeColor="text2"/>
                <w:sz w:val="18"/>
                <w:szCs w:val="18"/>
                <w:lang w:val="nb-NO" w:eastAsia="nb-NO"/>
              </w:rPr>
              <w:t>1</w:t>
            </w:r>
            <w:r w:rsidRPr="004C3644">
              <w:rPr>
                <w:rFonts w:ascii="Arial" w:hAnsi="Arial" w:cs="Arial"/>
                <w:b/>
                <w:color w:val="1F497D" w:themeColor="text2"/>
                <w:sz w:val="18"/>
                <w:szCs w:val="18"/>
                <w:lang w:val="nb-NO" w:eastAsia="nb-NO"/>
              </w:rPr>
              <w:tab/>
              <w:t>..</w:t>
            </w:r>
            <w:r w:rsidRPr="004C3644">
              <w:rPr>
                <w:rFonts w:ascii="Arial" w:hAnsi="Arial" w:cs="Arial"/>
                <w:b/>
                <w:color w:val="1F497D" w:themeColor="text2"/>
                <w:sz w:val="18"/>
                <w:szCs w:val="18"/>
                <w:lang w:val="nb-NO" w:eastAsia="nb-NO"/>
              </w:rPr>
              <w:tab/>
              <w:t>1</w:t>
            </w:r>
          </w:p>
        </w:tc>
        <w:tc>
          <w:tcPr>
            <w:tcW w:w="492" w:type="dxa"/>
            <w:gridSpan w:val="5"/>
            <w:tcBorders>
              <w:top w:val="nil"/>
              <w:left w:val="nil"/>
              <w:bottom w:val="nil"/>
              <w:right w:val="nil"/>
            </w:tcBorders>
            <w:shd w:val="clear" w:color="auto" w:fill="FFFFFF"/>
          </w:tcPr>
          <w:p w:rsidR="006D351F" w:rsidRPr="006D351F" w:rsidRDefault="006D351F"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72960" behindDoc="0" locked="1" layoutInCell="0" allowOverlap="1" wp14:anchorId="3904DF51" wp14:editId="0AF8031E">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53" o:spid="_x0000_s1026" style="position:absolute;margin-left:104.4pt;margin-top:.75pt;width:24.6pt;height:12.5pt;z-index:2520729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uIMQA&#10;AADdAAAADwAAAGRycy9kb3ducmV2LnhtbESPzWrCQBSF9wXfYbiCuzqx0RCio9iC4Kpg2o27a+aa&#10;BDN3pplR49s7hUKXh/PzcVabwXTiRr1vLSuYTRMQxJXVLdcKvr92rzkIH5A1dpZJwYM8bNajlxUW&#10;2t75QLcy1CKOsC9QQROCK6T0VUMG/dQ64uidbW8wRNnXUvd4j+Omk29JkkmDLUdCg44+Gqou5dVE&#10;7jEtE5f/vNdsPueHU+bSU7ZQajIetksQgYbwH/5r77WCNF/M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NLiDEAAAA3QAAAA8AAAAAAAAAAAAAAAAAmAIAAGRycy9k&#10;b3ducmV2LnhtbFBLBQYAAAAABAAEAPUAAACJAwAAAAA=&#10;" fillcolor="black" stroked="f" strokeweight="0"/>
                      <v:rect id="Rectangle 17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Lu8QA&#10;AADdAAAADwAAAGRycy9kb3ducmV2LnhtbESPzWrCQBSF9wXfYbhCd3VSY0JIHUWFQlcFoxt318xt&#10;Epq5M2ZGTd++IxS6PJyfj7Ncj6YXNxp8Z1nB6ywBQVxb3XGj4Hh4fylA+ICssbdMCn7Iw3o1eVpi&#10;qe2d93SrQiPiCPsSFbQhuFJKX7dk0M+sI47elx0MhiiHRuoB73Hc9HKeJLk02HEktOho11L9XV1N&#10;5J7SKnHFZduw+Vzsz7lLz3mm1PN03LyBCDSG//Bf+0MrSIss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i7vEAAAA3QAAAA8AAAAAAAAAAAAAAAAAmAIAAGRycy9k&#10;b3ducmV2LnhtbFBLBQYAAAAABAAEAPUAAACJAwAAAAA=&#10;" fillcolor="black" stroked="f" strokeweight="0"/>
                      <v:rect id="Rectangle 178"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MVzMQA&#10;AADdAAAADwAAAGRycy9kb3ducmV2LnhtbESPzWrCQBSF9wXfYbiCuzqxqSFER7GC0FXB6MbdNXNN&#10;gpk7Y2bU9O07hUKXh/PzcZbrwXTiQb1vLSuYTRMQxJXVLdcKjofdaw7CB2SNnWVS8E0e1qvRyxIL&#10;bZ+8p0cZahFH2BeooAnBFVL6qiGDfmodcfQutjcYouxrqXt8xnHTybckyaTBliOhQUfbhqpreTeR&#10;e0rLxOW3j5rN1/v+nLn0nM2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TFczEAAAA3QAAAA8AAAAAAAAAAAAAAAAAmAIAAGRycy9k&#10;b3ducmV2LnhtbFBLBQYAAAAABAAEAPUAAACJAwAAAAA=&#10;" fillcolor="black" stroked="f" strokeweight="0"/>
                      <v:rect id="Rectangle 179"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wV8UA&#10;AADdAAAADwAAAGRycy9kb3ducmV2LnhtbESPzWrCQBSF9wXfYbiCuzqxqTFER6lCoauCqRt318w1&#10;CWbujJlR07fvFApdHs7Px1ltBtOJO/W+taxgNk1AEFdWt1wrOHy9P+cgfEDW2FkmBd/kYbMePa2w&#10;0PbBe7qXoRZxhH2BCpoQXCGlrxoy6KfWEUfvbHuDIcq+lrrHRxw3nXxJkkwabDkSGnS0a6i6lDcT&#10;uce0TFx+3dZsPl/3p8ylp2yu1GQ8vC1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7BXxQAAAN0AAAAPAAAAAAAAAAAAAAAAAJgCAABkcnMv&#10;ZG93bnJldi54bWxQSwUGAAAAAAQABAD1AAAAigMAAAAA&#10;" fillcolor="black" stroked="f" strokeweight="0"/>
                      <v:rect id="Rectangle 180"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kJcIA&#10;AADdAAAADwAAAGRycy9kb3ducmV2LnhtbERPTUvDQBC9F/wPywjemo3GhhC7LVYQPAlNe/E2zY5J&#10;MDu7za5t/PfOQfD4eN/r7exGdaEpDp4N3Gc5KOLW24E7A8fD67ICFROyxdEzGfihCNvNzWKNtfVX&#10;3tOlSZ2SEI41GuhTCrXWse3JYcx8IBbu008Ok8Cp03bCq4S7UT/keakdDiwNPQZ66an9ar6d9H4U&#10;TR6q865j9/64P5WhOJUrY+5u5+cnUInm9C/+c79ZA0W1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CQl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auto"/>
          </w:tcPr>
          <w:p w:rsidR="006D351F" w:rsidRPr="006D351F" w:rsidRDefault="006D351F" w:rsidP="006D351F">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1F497D" w:themeColor="text2"/>
                <w:sz w:val="18"/>
                <w:szCs w:val="18"/>
                <w:lang w:eastAsia="nb-NO"/>
              </w:rPr>
              <w:t>cac:Country</w:t>
            </w:r>
          </w:p>
        </w:tc>
      </w:tr>
      <w:tr w:rsidR="006D351F" w:rsidRPr="00C90BC8" w:rsidTr="006D351F">
        <w:trPr>
          <w:cantSplit/>
          <w:trHeight w:hRule="exact" w:val="216"/>
        </w:trPr>
        <w:tc>
          <w:tcPr>
            <w:tcW w:w="274" w:type="dxa"/>
            <w:tcBorders>
              <w:top w:val="nil"/>
              <w:left w:val="nil"/>
              <w:bottom w:val="nil"/>
              <w:right w:val="nil"/>
            </w:tcBorders>
            <w:shd w:val="clear" w:color="auto" w:fill="FFFFFF"/>
          </w:tcPr>
          <w:p w:rsidR="006D351F" w:rsidRPr="00C90BC8"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1</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D351F" w:rsidRPr="006D351F" w:rsidRDefault="006D351F"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73984" behindDoc="0" locked="1" layoutInCell="0" allowOverlap="1" wp14:anchorId="3337A88A" wp14:editId="79497A77">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48" o:spid="_x0000_s1026" style="position:absolute;margin-left:104.4pt;margin-top:0;width:29.5pt;height:10.8pt;z-index:2520739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UXY8UA&#10;AADdAAAADwAAAGRycy9kb3ducmV2LnhtbESPzWrCQBSF9wXfYbhCd3WisSFG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RdjxQAAAN0AAAAPAAAAAAAAAAAAAAAAAJgCAABkcnMv&#10;ZG93bnJldi54bWxQSwUGAAAAAAQABAD1AAAAigMAAAAA&#10;" fillcolor="black" stroked="f" strokeweight="0"/>
                      <v:rect id="Rectangle 18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YoI8IA&#10;AADdAAAADwAAAGRycy9kb3ducmV2LnhtbERPTUvDQBC9F/wPywjemo3GhhC7LVYQPAlNe/E2zY5J&#10;MDu7za5t/PfOQfD4eN/r7exGdaEpDp4N3Gc5KOLW24E7A8fD67ICFROyxdEzGfihCNvNzWKNtfVX&#10;3tOlSZ2SEI41GuhTCrXWse3JYcx8IBbu008Ok8Cp03bCq4S7UT/keakdDiwNPQZ66an9ar6d9H4U&#10;TR6q865j9/64P5WhOJUrY+5u5+cnUInm9C/+c79ZA0W1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igjwgAAAN0AAAAPAAAAAAAAAAAAAAAAAJgCAABkcnMvZG93&#10;bnJldi54bWxQSwUGAAAAAAQABAD1AAAAhwMAAAAA&#10;" fillcolor="black" stroked="f" strokeweight="0"/>
                      <v:rect id="Rectangle 184"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NuMQA&#10;AADdAAAADwAAAGRycy9kb3ducmV2LnhtbESPzWrCQBSF9wXfYbhCd3Wi0RCio6hQ6Kpg2o27a+aa&#10;BDN3xsyo6dt3hEKXh/PzcVabwXTiTr1vLSuYThIQxJXVLdcKvr/e33IQPiBr7CyTgh/ysFmPXlZY&#10;aPvgA93LUIs4wr5ABU0IrpDSVw0Z9BPriKN3tr3BEGVfS93jI46bTs6SJJMGW46EBh3tG6ou5c1E&#10;7jEtE5dfdzWbz/nhlLn0lC2Ueh0P2yWIQEP4D/+1P7SCNF9M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6jbjEAAAA3QAAAA8AAAAAAAAAAAAAAAAAmAIAAGRycy9k&#10;b3ducmV2LnhtbFBLBQYAAAAABAAEAPUAAACJAwAAAAA=&#10;" fillcolor="black" stroked="f" strokeweight="0"/>
                      <v:rect id="Rectangle 185"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Tz8QA&#10;AADdAAAADwAAAGRycy9kb3ducmV2LnhtbESPzWrCQBSF9wXfYbhCd3WiqSFER7FCoauC0Y27a+aa&#10;BDN3pplR07fvFASXh/PzcZbrwXTiRr1vLSuYThIQxJXVLdcKDvvPtxyED8gaO8uk4Jc8rFejlyUW&#10;2t55R7cy1CKOsC9QQROCK6T0VUMG/cQ64uidbW8wRNnXUvd4j+Omk7MkyaTBliOhQUfbhqpLeTWR&#10;e0zLxOU/HzWb7/fdKXPpKZsr9ToeNgsQgYbwDD/aX1pBms9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oE8/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D351F" w:rsidRPr="006D351F" w:rsidRDefault="006D351F" w:rsidP="006D351F">
            <w:pPr>
              <w:widowControl w:val="0"/>
              <w:tabs>
                <w:tab w:val="left" w:pos="3235"/>
                <w:tab w:val="center" w:pos="6477"/>
              </w:tabs>
              <w:autoSpaceDE w:val="0"/>
              <w:autoSpaceDN w:val="0"/>
              <w:adjustRightInd w:val="0"/>
              <w:ind w:left="114"/>
              <w:rPr>
                <w:rFonts w:ascii="Arial" w:hAnsi="Arial" w:cs="Arial"/>
                <w:b/>
                <w:bCs/>
                <w:color w:val="000000"/>
                <w:sz w:val="18"/>
                <w:szCs w:val="18"/>
                <w:lang w:eastAsia="nb-NO"/>
              </w:rPr>
            </w:pPr>
            <w:r w:rsidRPr="00C90BC8">
              <w:rPr>
                <w:rFonts w:ascii="Arial" w:hAnsi="Arial" w:cs="Arial"/>
                <w:b/>
                <w:bCs/>
                <w:color w:val="000000"/>
                <w:sz w:val="18"/>
                <w:szCs w:val="18"/>
                <w:lang w:eastAsia="nb-NO"/>
              </w:rPr>
              <w:t>cbc:IdentificationCod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ountry code</w:t>
            </w:r>
            <w:r w:rsidRPr="004C3644">
              <w:rPr>
                <w:rFonts w:ascii="Arial" w:hAnsi="Arial" w:cs="Arial"/>
                <w:bCs/>
                <w:color w:val="000000"/>
                <w:sz w:val="16"/>
                <w:szCs w:val="16"/>
                <w:lang w:eastAsia="nb-NO"/>
              </w:rPr>
              <w:tab/>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39104" behindDoc="0" locked="1" layoutInCell="0" allowOverlap="1" wp14:anchorId="0BB6D29B" wp14:editId="7FBA39CE">
                      <wp:simplePos x="0" y="0"/>
                      <wp:positionH relativeFrom="column">
                        <wp:posOffset>1325880</wp:posOffset>
                      </wp:positionH>
                      <wp:positionV relativeFrom="paragraph">
                        <wp:posOffset>9525</wp:posOffset>
                      </wp:positionV>
                      <wp:extent cx="250190" cy="158750"/>
                      <wp:effectExtent l="0" t="3810" r="0" b="0"/>
                      <wp:wrapNone/>
                      <wp:docPr id="4294" name="Group 4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95" name="Rectangle 101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6" name="Rectangle 101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7" name="Rectangle 10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8" name="Rectangle 10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94" o:spid="_x0000_s1026" style="position:absolute;margin-left:104.4pt;margin-top:.75pt;width:19.7pt;height:12.5pt;z-index:251439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5UhCbsAwAAexUAAA4AAAAAAAAAAAAAAAAALgIAAGRycy9lMm9Eb2Mu&#10;eG1sUEsBAi0AFAAGAAgAAAAhAFVi7DXeAAAACAEAAA8AAAAAAAAAAAAAAAAARgYAAGRycy9kb3du&#10;cmV2LnhtbFBLBQYAAAAABAAEAPMAAABRBwAAAAA=&#10;" o:allowincell="f">
                      <v:rect id="Rectangle 101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HaMUA&#10;AADdAAAADwAAAGRycy9kb3ducmV2LnhtbESPS2vCQBSF90L/w3AL7sykPoJNHUULgivB2E1318xt&#10;Epq5M81MNf57RxBcHs7j4yxWvWnFmTrfWFbwlqQgiEurG64UfB23ozkIH5A1tpZJwZU8rJYvgwXm&#10;2l74QOciVCKOsM9RQR2Cy6X0ZU0GfWIdcfR+bGcwRNlVUnd4ieOmleM0zaTBhiOhRkefNZW/xb+J&#10;3O9Jkbr536Zis58eTpmbnLKZUsPXfv0BIlAfnuFHe6cVTMfvM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bQdoxQAAAN0AAAAPAAAAAAAAAAAAAAAAAJgCAABkcnMv&#10;ZG93bnJldi54bWxQSwUGAAAAAAQABAD1AAAAigMAAAAA&#10;" fillcolor="black" stroked="f" strokeweight="0"/>
                      <v:rect id="Rectangle 1012"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H8QA&#10;AADdAAAADwAAAGRycy9kb3ducmV2LnhtbESPS4vCMBSF98L8h3AH3Gnqq2g1iiMMzEqwMxt31+ba&#10;Fpub2GS08+8nguDycB4fZ7XpTCNu1PrasoLRMAFBXFhdc6ng5/tzMAfhA7LGxjIp+CMPm/Vbb4WZ&#10;tnc+0C0PpYgj7DNUUIXgMil9UZFBP7SOOHpn2xoMUbal1C3e47hp5DhJUmmw5kio0NGuouKS/5rI&#10;PU7yxM2vHyWb/fRwSt3klM6U6r932yWIQF14hZ/tL61gOl6k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mR/EAAAA3QAAAA8AAAAAAAAAAAAAAAAAmAIAAGRycy9k&#10;b3ducmV2LnhtbFBLBQYAAAAABAAEAPUAAACJAwAAAAA=&#10;" fillcolor="black" stroked="f" strokeweight="0"/>
                      <v:rect id="Rectangle 101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8hMUA&#10;AADdAAAADwAAAGRycy9kb3ducmV2LnhtbESPS2vCQBSF94L/YbhCdzrxldqYUdpCoSvB6Ka7m8xt&#10;EszcGTNTTf99p1Do8nAeHyffD6YTN+p9a1nBfJaAIK6sbrlWcD69TTcgfEDW2FkmBd/kYb8bj3LM&#10;tL3zkW5FqEUcYZ+hgiYEl0npq4YM+pl1xNH7tL3BEGVfS93jPY6bTi6SJJUGW46EBh29NlRdii8T&#10;uR/LInGb60vN5rA6lqlblulaqYfJ8LwFEWgI/+G/9rtWsFo8PcL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zyExQAAAN0AAAAPAAAAAAAAAAAAAAAAAJgCAABkcnMv&#10;ZG93bnJldi54bWxQSwUGAAAAAAQABAD1AAAAigMAAAAA&#10;" fillcolor="black" stroked="f" strokeweight="0"/>
                      <v:rect id="Rectangle 101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o9sMA&#10;AADdAAAADwAAAGRycy9kb3ducmV2LnhtbERPS2vCQBC+F/oflil4qxsfDTa6ihUKPQmmvfQ2Zsck&#10;mJ1ds1tN/33nIPT48b1Xm8F16kp9bD0bmIwzUMSVty3XBr4+358XoGJCtth5JgO/FGGzfnxYYWH9&#10;jQ90LVOtJIRjgQaalEKhdawachjHPhALd/K9wySwr7Xt8SbhrtPTLMu1w5alocFAu4aqc/njpPd7&#10;VmZhcXmr2e3nh2MeZsf8xZjR07Bdgko0pH/x3f1hDcynrzJX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yo9s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1152" behindDoc="0" locked="1" layoutInCell="0" allowOverlap="1" wp14:anchorId="1B93E66B" wp14:editId="13FB47CD">
                      <wp:simplePos x="0" y="0"/>
                      <wp:positionH relativeFrom="column">
                        <wp:posOffset>1325880</wp:posOffset>
                      </wp:positionH>
                      <wp:positionV relativeFrom="paragraph">
                        <wp:posOffset>0</wp:posOffset>
                      </wp:positionV>
                      <wp:extent cx="312420" cy="137160"/>
                      <wp:effectExtent l="0" t="635" r="3175" b="0"/>
                      <wp:wrapNone/>
                      <wp:docPr id="4290" name="Group 4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91" name="Rectangle 101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2" name="Rectangle 101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3" name="Rectangle 101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90" o:spid="_x0000_s1026" style="position:absolute;margin-left:104.4pt;margin-top:0;width:24.6pt;height:10.8pt;z-index:2514411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q0I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syrQiuAwAA1BAAAA4AAAAAAAAAAAAAAAAALgIAAGRycy9lMm9Eb2MueG1sUEsB&#10;Ai0AFAAGAAgAAAAhACB1i1LdAAAABwEAAA8AAAAAAAAAAAAAAAAACAYAAGRycy9kb3ducmV2Lnht&#10;bFBLBQYAAAAABAAEAPMAAAASBwAAAAA=&#10;" o:allowincell="f">
                      <v:rect id="Rectangle 101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Ba8UA&#10;AADdAAAADwAAAGRycy9kb3ducmV2LnhtbESPS2vCQBSF90L/w3AL3ZmJr6DRUWqh4Kpg7Ka7a+aa&#10;BDN3pplR03/vFASXh/P4OKtNb1pxpc43lhWMkhQEcWl1w5WC78PncA7CB2SNrWVS8EceNuuXwQpz&#10;bW+8p2sRKhFH2OeooA7B5VL6siaDPrGOOHon2xkMUXaV1B3e4rhp5ThNM2mw4Uio0dFHTeW5uJjI&#10;/ZkUqZv/bis2X9P9MXOTYzZT6u21f1+CCNSHZ/jR3mkF0/FiB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gFrxQAAAN0AAAAPAAAAAAAAAAAAAAAAAJgCAABkcnMv&#10;ZG93bnJldi54bWxQSwUGAAAAAAQABAD1AAAAigMAAAAA&#10;" fillcolor="black" stroked="f" strokeweight="0"/>
                      <v:rect id="Rectangle 101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SfHMQA&#10;AADdAAAADwAAAGRycy9kb3ducmV2LnhtbESPzWrCQBSF9wXfYbhCd3VitEGjo9hCoSvB6MbdNXNN&#10;gpk7Y2aq6dt3hILLw/n5OMt1b1pxo843lhWMRwkI4tLqhisFh/3X2wyED8gaW8uk4Jc8rFeDlyXm&#10;2t55R7ciVCKOsM9RQR2Cy6X0ZU0G/cg64uidbWcwRNlVUnd4j+OmlWmSZNJgw5FQo6PPmspL8WMi&#10;9zgpEje7flRsttPdKXOTU/au1Ouw3yxABOrDM/zf/tYKpuk8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EnxzEAAAA3QAAAA8AAAAAAAAAAAAAAAAAmAIAAGRycy9k&#10;b3ducmV2LnhtbFBLBQYAAAAABAAEAPUAAACJAwAAAAA=&#10;" fillcolor="black" stroked="f" strokeweight="0"/>
                      <v:rect id="Rectangle 101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g6h8QA&#10;AADdAAAADwAAAGRycy9kb3ducmV2LnhtbESPzWrCQBSF94W+w3AL7uqkRoONjqJCwVXB6Ka7a+aa&#10;hGbujJlR07d3CoLLw/n5OPNlb1pxpc43lhV8DBMQxKXVDVcKDvuv9ykIH5A1tpZJwR95WC5eX+aY&#10;a3vjHV2LUIk4wj5HBXUILpfSlzUZ9EPriKN3sp3BEGVXSd3hLY6bVo6SJJMGG46EGh1taip/i4uJ&#10;3J+0SNz0vK7YfI93x8ylx2yi1OCtX81ABOrDM/xob7WC8egzhf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IOo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76-07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2176" behindDoc="0" locked="1" layoutInCell="0" allowOverlap="1" wp14:anchorId="7F4115AF" wp14:editId="7EE9C664">
                      <wp:simplePos x="0" y="0"/>
                      <wp:positionH relativeFrom="column">
                        <wp:posOffset>1325880</wp:posOffset>
                      </wp:positionH>
                      <wp:positionV relativeFrom="paragraph">
                        <wp:posOffset>0</wp:posOffset>
                      </wp:positionV>
                      <wp:extent cx="312420" cy="137160"/>
                      <wp:effectExtent l="0" t="4445" r="3175" b="1270"/>
                      <wp:wrapNone/>
                      <wp:docPr id="4286" name="Group 4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7" name="Rectangle 10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8" name="Rectangle 10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9" name="Rectangle 10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86" o:spid="_x0000_s1026" style="position:absolute;margin-left:104.4pt;margin-top:0;width:24.6pt;height:10.8pt;z-index:2514421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BwiLLnvgMAANQQAAAOAAAAAAAAAAAAAAAAAC4CAABk&#10;cnMvZTJvRG9jLnhtbFBLAQItABQABgAIAAAAIQAgdYtS3QAAAAcBAAAPAAAAAAAAAAAAAAAAABgG&#10;AABkcnMvZG93bnJldi54bWxQSwUGAAAAAAQABADzAAAAIgcAAAAA&#10;" o:allowincell="f">
                      <v:rect id="Rectangle 10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qqWcUA&#10;AADdAAAADwAAAGRycy9kb3ducmV2LnhtbESPS2vCQBSF9wX/w3CF7urER2OIjmILha4Eoxt318w1&#10;CWbujJmppv++IxRcHs7j4yzXvWnFjTrfWFYwHiUgiEurG64UHPZfbxkIH5A1tpZJwS95WK8GL0vM&#10;tb3zjm5FqEQcYZ+jgjoEl0vpy5oM+pF1xNE7285giLKrpO7wHsdNKydJkkqDDUdCjY4+ayovxY+J&#10;3OO0SFx2/ajYbGe7U+qmp/Rdqddhv1mACNSHZ/i//a0VzCbZHB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qpZxQAAAN0AAAAPAAAAAAAAAAAAAAAAAJgCAABkcnMv&#10;ZG93bnJldi54bWxQSwUGAAAAAAQABAD1AAAAigMAAAAA&#10;" fillcolor="black" stroked="f" strokeweight="0"/>
                      <v:rect id="Rectangle 102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U+K8IA&#10;AADdAAAADwAAAGRycy9kb3ducmV2LnhtbERPO2vDMBDeA/0P4grdEjkvY5wooS0UOhXidOl2sS62&#10;iXVSLTVx/31vKGT8+N7b/eh6daUhdp4NzGcZKOLa244bA5/Ht2kBKiZki71nMvBLEfa7h8kWS+tv&#10;fKBrlRolIRxLNNCmFEqtY92SwzjzgVi4sx8cJoFDo+2ANwl3vV5kWa4ddiwNLQZ6bam+VD9Oer+W&#10;VRaK75eG3cfqcMrD8pSvjXl6HJ83oBKN6S7+d79bA6tFIXPljTwB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tT4rwgAAAN0AAAAPAAAAAAAAAAAAAAAAAJgCAABkcnMvZG93&#10;bnJldi54bWxQSwUGAAAAAAQABAD1AAAAhwMAAAAA&#10;" fillcolor="black" stroked="f" strokeweight="0"/>
                      <v:rect id="Rectangle 102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bsMUA&#10;AADdAAAADwAAAGRycy9kb3ducmV2LnhtbESPS2vCQBSF9wX/w3CF7urER0OMjmILha4Eoxt318w1&#10;CWbujJmppv++IxRcHs7j4yzXvWnFjTrfWFYwHiUgiEurG64UHPZfbxkIH5A1tpZJwS95WK8GL0vM&#10;tb3zjm5FqEQcYZ+jgjoEl0vpy5oM+pF1xNE7285giLKrpO7wHsdNKydJkkqDDUdCjY4+ayovxY+J&#10;3OO0SFx2/ajYbGe7U+qmp/Rdqddhv1mACNSHZ/i//a0VzCbZHB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Zuw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76-077</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3200" behindDoc="0" locked="1" layoutInCell="0" allowOverlap="1" wp14:anchorId="58C905F1" wp14:editId="32F5D0C8">
                      <wp:simplePos x="0" y="0"/>
                      <wp:positionH relativeFrom="column">
                        <wp:posOffset>1325880</wp:posOffset>
                      </wp:positionH>
                      <wp:positionV relativeFrom="paragraph">
                        <wp:posOffset>0</wp:posOffset>
                      </wp:positionV>
                      <wp:extent cx="312420" cy="137160"/>
                      <wp:effectExtent l="0" t="0" r="3175" b="0"/>
                      <wp:wrapNone/>
                      <wp:docPr id="4282" name="Group 4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3" name="Rectangle 10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4" name="Rectangle 10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5" name="Rectangle 10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82" o:spid="_x0000_s1026" style="position:absolute;margin-left:104.4pt;margin-top:0;width:24.6pt;height:10.8pt;z-index:251443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uxm5RbMDAADUEAAADgAAAAAAAAAAAAAAAAAuAgAAZHJzL2Uyb0RvYy54&#10;bWxQSwECLQAUAAYACAAAACEAIHWLUt0AAAAHAQAADwAAAAAAAAAAAAAAAAANBgAAZHJzL2Rvd25y&#10;ZXYueG1sUEsFBgAAAAAEAAQA8wAAABcHAAAAAA==&#10;" o:allowincell="f">
                      <v:rect id="Rectangle 102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sWsQA&#10;AADdAAAADwAAAGRycy9kb3ducmV2LnhtbESPzWrCQBSF9wXfYbhCd3Wi0RCio6hQ6Kpg2o27a+aa&#10;BDN3xsyo6dt3CgWXh/PzcVabwXTiTr1vLSuYThIQxJXVLdcKvr/e33IQPiBr7CyTgh/ysFmPXlZY&#10;aPvgA93LUIs4wr5ABU0IrpDSVw0Z9BPriKN3tr3BEGVfS93jI46bTs6SJJMGW46EBh3tG6ou5c1E&#10;7jEtE5dfdzWbz/nhlLn0lC2Ueh0P2yWIQEN4hv/bH1rBfJa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rFrEAAAA3QAAAA8AAAAAAAAAAAAAAAAAmAIAAGRycy9k&#10;b3ducmV2LnhtbFBLBQYAAAAABAAEAPUAAACJAwAAAAA=&#10;" fillcolor="black" stroked="f" strokeweight="0"/>
                      <v:rect id="Rectangle 102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0LsQA&#10;AADdAAAADwAAAGRycy9kb3ducmV2LnhtbESPzWrCQBSF9wXfYbgFd3VSTUNIHcUKgivB6Ka7a+aa&#10;BDN3pplR49s7hUKXh/PzcebLwXTiRr1vLSt4nyQgiCurW64VHA+btxyED8gaO8uk4EEelovRyxwL&#10;be+8p1sZahFH2BeooAnBFVL6qiGDfmIdcfTOtjcYouxrqXu8x3HTyWmSZNJgy5HQoKN1Q9WlvJrI&#10;/Z6Vict/vmo2u3R/ytzslH0oNX4dVp8gAg3hP/zX3moF6TRP4fd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4NC7EAAAA3QAAAA8AAAAAAAAAAAAAAAAAmAIAAGRycy9k&#10;b3ducmV2LnhtbFBLBQYAAAAABAAEAPUAAACJAwAAAAA=&#10;" fillcolor="black" stroked="f" strokeweight="0"/>
                      <v:rect id="Rectangle 102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SRtcQA&#10;AADdAAAADwAAAGRycy9kb3ducmV2LnhtbESPS4vCMBSF9wPzH8IdcDemvkrpGMUZEFwNWN24uzZ3&#10;2mJzE5uo9d+bAcHl4Tw+znzZm1ZcqfONZQWjYQKCuLS64UrBfrf+zED4gKyxtUwK7uRhuXh/m2Ou&#10;7Y23dC1CJeII+xwV1CG4XEpf1mTQD60jjt6f7QyGKLtK6g5vcdy0cpwkqTTYcCTU6OinpvJUXEzk&#10;HiZF4rLzd8Xmd7o9pm5yTGdKDT761ReIQH14hZ/tjVYwHWcz+H8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0kb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at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76-075</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4224" behindDoc="0" locked="1" layoutInCell="0" allowOverlap="1" wp14:anchorId="011F639D" wp14:editId="2C3D1D6F">
                      <wp:simplePos x="0" y="0"/>
                      <wp:positionH relativeFrom="column">
                        <wp:posOffset>1325880</wp:posOffset>
                      </wp:positionH>
                      <wp:positionV relativeFrom="paragraph">
                        <wp:posOffset>0</wp:posOffset>
                      </wp:positionV>
                      <wp:extent cx="312420" cy="137160"/>
                      <wp:effectExtent l="0" t="2540" r="3175" b="3175"/>
                      <wp:wrapNone/>
                      <wp:docPr id="4278" name="Group 4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79" name="Rectangle 10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0" name="Rectangle 102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1" name="Rectangle 10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78" o:spid="_x0000_s1026" style="position:absolute;margin-left:104.4pt;margin-top:0;width:24.6pt;height:10.8pt;z-index:251444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BTGKKXuAMAANQQAAAOAAAAAAAAAAAAAAAAAC4CAABkcnMvZTJv&#10;RG9jLnhtbFBLAQItABQABgAIAAAAIQAgdYtS3QAAAAcBAAAPAAAAAAAAAAAAAAAAABIGAABkcnMv&#10;ZG93bnJldi54bWxQSwUGAAAAAAQABADzAAAAHAcAAAAA&#10;" o:allowincell="f">
                      <v:rect id="Rectangle 102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rl8UA&#10;AADdAAAADwAAAGRycy9kb3ducmV2LnhtbESPS2vCQBSF94L/YbhCdzrxldqYUdpCoSvB6Ka7m8xt&#10;EszcGTNTTf99p1Do8nAeHyffD6YTN+p9a1nBfJaAIK6sbrlWcD69TTcgfEDW2FkmBd/kYb8bj3LM&#10;tL3zkW5FqEUcYZ+hgiYEl0npq4YM+pl1xNH7tL3BEGVfS93jPY6bTi6SJJUGW46EBh29NlRdii8T&#10;uR/LInGb60vN5rA6lqlblulaqYfJ8LwFEWgI/+G/9rtWsFo8PsH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OuXxQAAAN0AAAAPAAAAAAAAAAAAAAAAAJgCAABkcnMv&#10;ZG93bnJldi54bWxQSwUGAAAAAAQABAD1AAAAigMAAAAA&#10;" fillcolor="black" stroked="f" strokeweight="0"/>
                      <v:rect id="Rectangle 1029"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yLcIA&#10;AADdAAAADwAAAGRycy9kb3ducmV2LnhtbERPO2vDMBDeA/0P4grdEjkvY5wooS0UOhXidOl2sS62&#10;iXVSLTVx/31vKGT8+N7b/eh6daUhdp4NzGcZKOLa244bA5/Ht2kBKiZki71nMvBLEfa7h8kWS+tv&#10;fKBrlRolIRxLNNCmFEqtY92SwzjzgVi4sx8cJoFDo+2ANwl3vV5kWa4ddiwNLQZ6bam+VD9Oer+W&#10;VRaK75eG3cfqcMrD8pSvjXl6HJ83oBKN6S7+d79bA6tFIfvljTwB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zItwgAAAN0AAAAPAAAAAAAAAAAAAAAAAJgCAABkcnMvZG93&#10;bnJldi54bWxQSwUGAAAAAAQABAD1AAAAhwMAAAAA&#10;" fillcolor="black" stroked="f" strokeweight="0"/>
                      <v:rect id="Rectangle 103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XtsUA&#10;AADdAAAADwAAAGRycy9kb3ducmV2LnhtbESPzWrCQBSF94W+w3CF7uokakNInUgrFFwVjG7cXTO3&#10;STBzZ5oZNb59RxC6PJyfj7NcjaYXFxp8Z1lBOk1AENdWd9wo2O++XnMQPiBr7C2Tght5WJXPT0ss&#10;tL3yli5VaEQcYV+ggjYEV0jp65YM+ql1xNH7sYPBEOXQSD3gNY6bXs6SJJMGO46EFh2tW6pP1dlE&#10;7mFeJS7//WzYfC+2x8zNj9mbUi+T8eMdRKAx/Icf7Y1WsJjlK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e2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76-07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6272" behindDoc="0" locked="1" layoutInCell="0" allowOverlap="1" wp14:anchorId="347486E4" wp14:editId="7567A4E1">
                      <wp:simplePos x="0" y="0"/>
                      <wp:positionH relativeFrom="column">
                        <wp:posOffset>1325880</wp:posOffset>
                      </wp:positionH>
                      <wp:positionV relativeFrom="paragraph">
                        <wp:posOffset>9525</wp:posOffset>
                      </wp:positionV>
                      <wp:extent cx="125095" cy="158750"/>
                      <wp:effectExtent l="0" t="0" r="0" b="0"/>
                      <wp:wrapNone/>
                      <wp:docPr id="4274" name="Group 4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75" name="Rectangle 10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6" name="Rectangle 103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7" name="Rectangle 103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74" o:spid="_x0000_s1026" style="position:absolute;margin-left:104.4pt;margin-top:.75pt;width:9.85pt;height:12.5pt;z-index:2514462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P8boYS0AwAA2BAAAA4AAAAAAAAAAAAAAAAALgIAAGRycy9lMm9Eb2Mu&#10;eG1sUEsBAi0AFAAGAAgAAAAhAEr0WHbdAAAACAEAAA8AAAAAAAAAAAAAAAAADgYAAGRycy9kb3du&#10;cmV2LnhtbFBLBQYAAAAABAAEAPMAAAAYBwAAAAA=&#10;" o:allowincell="f">
                      <v:rect id="Rectangle 103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HhksUA&#10;AADdAAAADwAAAGRycy9kb3ducmV2LnhtbESPS2vCQBSF94X+h+EW3NVJfUSJGaUtCK4EYzfdXTPX&#10;JJi5M81MY/z3TqHg8nAeHyffDKYVPXW+sazgbZyAIC6tbrhS8HXcvi5B+ICssbVMCm7kYbN+fsox&#10;0/bKB+qLUIk4wj5DBXUILpPSlzUZ9GPriKN3tp3BEGVXSd3hNY6bVk6SJJUGG46EGh191lReil8T&#10;ud/TInHLn4+KzX52OKVuekrnSo1ehvcViEBDeIT/2zutYDZZzOHvTXw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YeGSxQAAAN0AAAAPAAAAAAAAAAAAAAAAAJgCAABkcnMv&#10;ZG93bnJldi54bWxQSwUGAAAAAAQABAD1AAAAigMAAAAA&#10;" fillcolor="black" stroked="f" strokeweight="0"/>
                      <v:rect id="Rectangle 103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5cQA&#10;AADdAAAADwAAAGRycy9kb3ducmV2LnhtbESPS4vCMBSF94L/IVzBnaa+OtIxiiMMzEqwupndtbnT&#10;Fpub2GS08+8nguDycB4fZ7XpTCNu1PrasoLJOAFBXFhdc6ngdPwcLUH4gKyxsUwK/sjDZt3vrTDT&#10;9s4HuuWhFHGEfYYKqhBcJqUvKjLox9YRR+/HtgZDlG0pdYv3OG4aOU2SVBqsORIqdLSrqLjkvyZy&#10;v2d54pbXj5LNfn44p252ThdKDQfd9h1EoC68ws/2l1Ywn76l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zf+XEAAAA3QAAAA8AAAAAAAAAAAAAAAAAmAIAAGRycy9k&#10;b3ducmV2LnhtbFBLBQYAAAAABAAEAPUAAACJAwAAAAA=&#10;" fillcolor="black" stroked="f" strokeweight="0"/>
                      <v:rect id="Rectangle 103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afsQA&#10;AADdAAAADwAAAGRycy9kb3ducmV2LnhtbESPS4vCMBSF98L8h3AH3Gk6PqpUo4yCMKsBqxt31+ba&#10;lmluMk3U+u8nA4LLw3l8nOW6M424Uetrywo+hgkI4sLqmksFx8NuMAfhA7LGxjIpeJCH9eqtt8RM&#10;2zvv6ZaHUsQR9hkqqEJwmZS+qMigH1pHHL2LbQ2GKNtS6hbvcdw0cpQkqTRYcyRU6GhbUfGTX03k&#10;nsZ54ua/m5LN92R/Tt34nE6V6r93nwsQgbrwCj/bX1rBZDSbwf+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2n7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BuyerCustomer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E729DE"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E729DE">
              <w:rPr>
                <w:rFonts w:ascii="Arial" w:hAnsi="Arial" w:cs="Arial"/>
                <w:b/>
                <w:bCs/>
                <w:color w:val="004080"/>
                <w:sz w:val="18"/>
                <w:szCs w:val="18"/>
                <w:highlight w:val="yellow"/>
                <w:lang w:val="nb-NO" w:eastAsia="nb-NO"/>
              </w:rPr>
              <w:t>1</w:t>
            </w:r>
            <w:r w:rsidR="00083670" w:rsidRPr="00E729DE">
              <w:rPr>
                <w:rFonts w:ascii="Arial" w:hAnsi="Arial" w:cs="Arial"/>
                <w:sz w:val="18"/>
                <w:szCs w:val="18"/>
                <w:highlight w:val="yellow"/>
                <w:lang w:val="nb-NO" w:eastAsia="nb-NO"/>
              </w:rPr>
              <w:tab/>
            </w:r>
            <w:r w:rsidR="00083670" w:rsidRPr="00E729DE">
              <w:rPr>
                <w:rFonts w:ascii="Arial" w:hAnsi="Arial" w:cs="Arial"/>
                <w:b/>
                <w:bCs/>
                <w:color w:val="004080"/>
                <w:sz w:val="18"/>
                <w:szCs w:val="18"/>
                <w:highlight w:val="yellow"/>
                <w:lang w:val="nb-NO" w:eastAsia="nb-NO"/>
              </w:rPr>
              <w:t>..</w:t>
            </w:r>
            <w:r w:rsidR="00083670" w:rsidRPr="00E729DE">
              <w:rPr>
                <w:rFonts w:ascii="Arial" w:hAnsi="Arial" w:cs="Arial"/>
                <w:sz w:val="18"/>
                <w:szCs w:val="18"/>
                <w:highlight w:val="yellow"/>
                <w:lang w:val="nb-NO" w:eastAsia="nb-NO"/>
              </w:rPr>
              <w:tab/>
            </w:r>
            <w:r w:rsidR="00083670" w:rsidRPr="00E729DE">
              <w:rPr>
                <w:rFonts w:ascii="Arial" w:hAnsi="Arial" w:cs="Arial"/>
                <w:b/>
                <w:bCs/>
                <w:color w:val="004080"/>
                <w:sz w:val="18"/>
                <w:szCs w:val="18"/>
                <w:highlight w:val="yellow"/>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7296" behindDoc="0" locked="1" layoutInCell="0" allowOverlap="1" wp14:anchorId="583B368A" wp14:editId="72A84224">
                      <wp:simplePos x="0" y="0"/>
                      <wp:positionH relativeFrom="column">
                        <wp:posOffset>1325880</wp:posOffset>
                      </wp:positionH>
                      <wp:positionV relativeFrom="paragraph">
                        <wp:posOffset>9525</wp:posOffset>
                      </wp:positionV>
                      <wp:extent cx="187325" cy="158750"/>
                      <wp:effectExtent l="0" t="2540" r="4445" b="635"/>
                      <wp:wrapNone/>
                      <wp:docPr id="4269" name="Group 4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70" name="Rectangle 10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1" name="Rectangle 1037"/>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2" name="Rectangle 103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3" name="Rectangle 103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69" o:spid="_x0000_s1026" style="position:absolute;margin-left:104.4pt;margin-top:.75pt;width:14.75pt;height:12.5pt;z-index:25144729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" o:allowincell="f">
                      <v:rect id="Rectangle 10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CCsMA&#10;AADdAAAADwAAAGRycy9kb3ducmV2LnhtbERPS2vCQBC+F/oflil4qxsfTSW6ihUKPQmmvfQ2Zsck&#10;mJ1ds1tN/33nIPT48b1Xm8F16kp9bD0bmIwzUMSVty3XBr4+358XoGJCtth5JgO/FGGzfnxYYWH9&#10;jQ90LVOtJIRjgQaalEKhdawachjHPhALd/K9wySwr7Xt8SbhrtPTLMu1w5alocFAu4aqc/njpPd7&#10;VmZhcXmr2e3nh2MeZsf8xZjR07Bdgko0pH/x3f1hDcynr7Jf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CCsMAAADdAAAADwAAAAAAAAAAAAAAAACYAgAAZHJzL2Rv&#10;d25yZXYueG1sUEsFBgAAAAAEAAQA9QAAAIgDAAAAAA==&#10;" fillcolor="black" stroked="f" strokeweight="0"/>
                      <v:rect id="Rectangle 1037"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nkcUA&#10;AADdAAAADwAAAGRycy9kb3ducmV2LnhtbESPS2vCQBSF90L/w3AL3ZmJryjRUWqh4Kpg7Ka7a+aa&#10;BDN3pplR03/vFASXh/P4OKtNb1pxpc43lhWMkhQEcWl1w5WC78PncAHCB2SNrWVS8EceNuuXwQpz&#10;bW+8p2sRKhFH2OeooA7B5VL6siaDPrGOOHon2xkMUXaV1B3e4rhp5ThNM2mw4Uio0dFHTeW5uJjI&#10;/ZkUqVv8bis2X9P9MXOTYzZT6u21f1+CCNSHZ/jR3mkF0/F8B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ueRxQAAAN0AAAAPAAAAAAAAAAAAAAAAAJgCAABkcnMv&#10;ZG93bnJldi54bWxQSwUGAAAAAAQABAD1AAAAigMAAAAA&#10;" fillcolor="black" stroked="f" strokeweight="0"/>
                      <v:rect id="Rectangle 103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55sQA&#10;AADdAAAADwAAAGRycy9kb3ducmV2LnhtbESPzWrCQBSF9wXfYbhCd3VitFGio9hCoSvB6MbdNXNN&#10;gpk7Y2aq6dt3hILLw/n5OMt1b1pxo843lhWMRwkI4tLqhisFh/3X2xyED8gaW8uk4Jc8rFeDlyXm&#10;2t55R7ciVCKOsM9RQR2Cy6X0ZU0G/cg64uidbWcwRNlVUnd4j+OmlWmSZNJgw5FQo6PPmspL8WMi&#10;9zgpEje/flRsttPdKXOTU/au1Ouw3yxABOrDM/zf/tYKpuks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eebEAAAA3QAAAA8AAAAAAAAAAAAAAAAAmAIAAGRycy9k&#10;b3ducmV2LnhtbFBLBQYAAAAABAAEAPUAAACJAwAAAAA=&#10;" fillcolor="black" stroked="f" strokeweight="0"/>
                      <v:rect id="Rectangle 103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TcfcQA&#10;AADdAAAADwAAAGRycy9kb3ducmV2LnhtbESPzWrCQBSF9wXfYbhCd3WisVGio9hCoSvB6MbdNXNN&#10;gpk7Y2aq6dt3hILLw/n5OMt1b1pxo843lhWMRwkI4tLqhisFh/3X2xyED8gaW8uk4Jc8rFeDlyXm&#10;2t55R7ciVCKOsM9RQR2Cy6X0ZU0G/cg64uidbWcwRNlVUnd4j+OmlZMkyaTBhiOhRkefNZWX4sdE&#10;7jEtEje/flRsttPdKXPpKXtX6nXYbxYgAvXhGf5vf2sF08ks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E3H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8320" behindDoc="0" locked="1" layoutInCell="0" allowOverlap="1" wp14:anchorId="7167C2B4" wp14:editId="34A5637C">
                      <wp:simplePos x="0" y="0"/>
                      <wp:positionH relativeFrom="column">
                        <wp:posOffset>1325880</wp:posOffset>
                      </wp:positionH>
                      <wp:positionV relativeFrom="paragraph">
                        <wp:posOffset>0</wp:posOffset>
                      </wp:positionV>
                      <wp:extent cx="250190" cy="137160"/>
                      <wp:effectExtent l="0" t="0" r="0" b="0"/>
                      <wp:wrapNone/>
                      <wp:docPr id="4265" name="Group 4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66" name="Rectangle 10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7" name="Rectangle 10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8" name="Rectangle 10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65" o:spid="_x0000_s1026" style="position:absolute;margin-left:104.4pt;margin-top:0;width:19.7pt;height:10.8pt;z-index:251448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xsHR07wDAADUEAAADgAAAAAAAAAAAAAAAAAuAgAAZHJz&#10;L2Uyb0RvYy54bWxQSwECLQAUAAYACAAAACEAhpqU7N0AAAAHAQAADwAAAAAAAAAAAAAAAAAWBgAA&#10;ZHJzL2Rvd25yZXYueG1sUEsFBgAAAAAEAAQA8wAAACAHAAAAAA==&#10;" o:allowincell="f">
                      <v:rect id="Rectangle 10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pOMQA&#10;AADdAAAADwAAAGRycy9kb3ducmV2LnhtbESPzWoCMRSF94LvEG7BnWaqNsjUKFYQuhIc3XR3nVxn&#10;Bic36STq9O1NodDl4fx8nOW6t624UxcaxxpeJxkI4tKZhisNp+NuvAARIrLB1jFp+KEA69VwsMTc&#10;uAcf6F7ESqQRDjlqqGP0uZShrMlimDhPnLyL6yzGJLtKmg4fady2cpplSlpsOBFq9LStqbwWN5u4&#10;X7Mi84vvj4rtfn44Kz87qzetRy/95h1EpD7+h//an0bDfKoU/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q6TjEAAAA3QAAAA8AAAAAAAAAAAAAAAAAmAIAAGRycy9k&#10;b3ducmV2LnhtbFBLBQYAAAAABAAEAPUAAACJAwAAAAA=&#10;" fillcolor="black" stroked="f" strokeweight="0"/>
                      <v:rect id="Rectangle 10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ZMo8QA&#10;AADdAAAADwAAAGRycy9kb3ducmV2LnhtbESPS4vCMBSF94L/IVzBnaa+OtIxiiMMzEqwupndtbnT&#10;Fpub2GS08+8nguDycB4fZ7XpTCNu1PrasoLJOAFBXFhdc6ngdPwcLUH4gKyxsUwK/sjDZt3vrTDT&#10;9s4HuuWhFHGEfYYKqhBcJqUvKjLox9YRR+/HtgZDlG0pdYv3OG4aOU2SVBqsORIqdLSrqLjkvyZy&#10;v2d54pbXj5LNfn44p252ThdKDQfd9h1EoC68ws/2l1Ywn6Zv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mTKPEAAAA3QAAAA8AAAAAAAAAAAAAAAAAmAIAAGRycy9k&#10;b3ducmV2LnhtbFBLBQYAAAAABAAEAPUAAACJAwAAAAA=&#10;" fillcolor="black" stroked="f" strokeweight="0"/>
                      <v:rect id="Rectangle 104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Y0cIA&#10;AADdAAAADwAAAGRycy9kb3ducmV2LnhtbERPO2vDMBDeC/0P4grdGjkvY9wooQkUOhXidOl2sa62&#10;iXVSLTVx/n1uKGT8+N6rzeh6daYhdp4NTCcZKOLa244bA1+H95cCVEzIFnvPZOBKETbrx4cVltZf&#10;eE/nKjVKQjiWaKBNKZRax7olh3HiA7FwP35wmAQOjbYDXiTc9XqWZbl22LE0tBho11J9qv6c9H7P&#10;qywUv9uG3edif8zD/JgvjXl+Gt9eQSUa01387/6wBha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djR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Buy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2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bookmarkStart w:id="501" w:name="OLE_LINK191"/>
            <w:bookmarkStart w:id="502" w:name="OLE_LINK192"/>
          </w:p>
        </w:tc>
        <w:tc>
          <w:tcPr>
            <w:tcW w:w="1814" w:type="dxa"/>
            <w:gridSpan w:val="2"/>
            <w:tcBorders>
              <w:top w:val="dotted" w:sz="6" w:space="0" w:color="808080"/>
              <w:left w:val="nil"/>
              <w:bottom w:val="nil"/>
              <w:right w:val="nil"/>
            </w:tcBorders>
            <w:shd w:val="clear" w:color="auto" w:fill="FFFFFF"/>
          </w:tcPr>
          <w:p w:rsidR="00083670" w:rsidRPr="00083670" w:rsidRDefault="00E729DE" w:rsidP="00E729DE">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E729DE">
              <w:rPr>
                <w:rFonts w:ascii="Arial" w:hAnsi="Arial" w:cs="Arial"/>
                <w:b/>
                <w:bCs/>
                <w:color w:val="004080"/>
                <w:sz w:val="18"/>
                <w:szCs w:val="18"/>
                <w:highlight w:val="yellow"/>
                <w:lang w:val="nb-NO" w:eastAsia="nb-NO"/>
              </w:rPr>
              <w:t>1</w:t>
            </w:r>
            <w:r w:rsidR="00083670" w:rsidRPr="00E729DE">
              <w:rPr>
                <w:rFonts w:ascii="Arial" w:hAnsi="Arial" w:cs="Arial"/>
                <w:sz w:val="18"/>
                <w:szCs w:val="18"/>
                <w:highlight w:val="yellow"/>
                <w:lang w:val="nb-NO" w:eastAsia="nb-NO"/>
              </w:rPr>
              <w:tab/>
            </w:r>
            <w:r w:rsidR="00083670" w:rsidRPr="00E729DE">
              <w:rPr>
                <w:rFonts w:ascii="Arial" w:hAnsi="Arial" w:cs="Arial"/>
                <w:b/>
                <w:bCs/>
                <w:color w:val="004080"/>
                <w:sz w:val="18"/>
                <w:szCs w:val="18"/>
                <w:highlight w:val="yellow"/>
                <w:lang w:val="nb-NO" w:eastAsia="nb-NO"/>
              </w:rPr>
              <w:t>..</w:t>
            </w:r>
            <w:r w:rsidR="00083670" w:rsidRPr="00E729DE">
              <w:rPr>
                <w:rFonts w:ascii="Arial" w:hAnsi="Arial" w:cs="Arial"/>
                <w:sz w:val="18"/>
                <w:szCs w:val="18"/>
                <w:highlight w:val="yellow"/>
                <w:lang w:val="nb-NO" w:eastAsia="nb-NO"/>
              </w:rPr>
              <w:tab/>
            </w:r>
            <w:r w:rsidRPr="00E729DE">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49344" behindDoc="0" locked="1" layoutInCell="0" allowOverlap="1" wp14:anchorId="47E65BB2" wp14:editId="6B5898B9">
                      <wp:simplePos x="0" y="0"/>
                      <wp:positionH relativeFrom="column">
                        <wp:posOffset>1325880</wp:posOffset>
                      </wp:positionH>
                      <wp:positionV relativeFrom="paragraph">
                        <wp:posOffset>9525</wp:posOffset>
                      </wp:positionV>
                      <wp:extent cx="250190" cy="158750"/>
                      <wp:effectExtent l="0" t="3175" r="0" b="0"/>
                      <wp:wrapNone/>
                      <wp:docPr id="4260" name="Group 4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61" name="Rectangle 104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2" name="Rectangle 104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3" name="Rectangle 104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4" name="Rectangle 104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60" o:spid="_x0000_s1026" style="position:absolute;margin-left:104.4pt;margin-top:.75pt;width:19.7pt;height:12.5pt;z-index:2514493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CTXtXs7QMAAHsVAAAOAAAAAAAAAAAAAAAAAC4CAABkcnMvZTJvRG9j&#10;LnhtbFBLAQItABQABgAIAAAAIQBVYuw13gAAAAgBAAAPAAAAAAAAAAAAAAAAAEcGAABkcnMvZG93&#10;bnJldi54bWxQSwUGAAAAAAQABADzAAAAUgcAAAAA&#10;" o:allowincell="f">
                      <v:rect id="Rectangle 104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NxTMUA&#10;AADdAAAADwAAAGRycy9kb3ducmV2LnhtbESPzWrCQBSF9wXfYbiF7pqJmoaQOooVCq4KRjfurpnb&#10;JDRzZ5oZTXz7TqHQ5eH8fJzVZjK9uNHgO8sK5kkKgri2uuNGwen4/lyA8AFZY2+ZFNzJw2Y9e1hh&#10;qe3IB7pVoRFxhH2JCtoQXCmlr1sy6BPriKP3aQeDIcqhkXrAMY6bXi7SNJcGO46EFh3tWqq/qquJ&#10;3POySl3x/daw+cgOl9wtL/mLUk+P0/YVRKAp/If/2nutIFvk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3FMxQAAAN0AAAAPAAAAAAAAAAAAAAAAAJgCAABkcnMv&#10;ZG93bnJldi54bWxQSwUGAAAAAAQABAD1AAAAigMAAAAA&#10;" fillcolor="black" stroked="f" strokeweight="0"/>
                      <v:rect id="Rectangle 1046"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HvO8QA&#10;AADdAAAADwAAAGRycy9kb3ducmV2LnhtbESPzWrCQBSF90LfYbiF7nTSqCGkjlILBVeC0U1318xt&#10;Epq5M2amGt/eEQSXh/PzcRarwXTiTL1vLSt4nyQgiCurW64VHPbf4xyED8gaO8uk4EoeVsuX0QIL&#10;bS+8o3MZahFH2BeooAnBFVL6qiGDfmIdcfR+bW8wRNnXUvd4ieOmk2mSZNJgy5HQoKOvhqq/8t9E&#10;7s+0TFx+WtdstrPdMXPTYzZX6u11+PwAEWgIz/CjvdEKZmmWwv1Nf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R7zvEAAAA3QAAAA8AAAAAAAAAAAAAAAAAmAIAAGRycy9k&#10;b3ducmV2LnhtbFBLBQYAAAAABAAEAPUAAACJAwAAAAA=&#10;" fillcolor="black" stroked="f" strokeweight="0"/>
                      <v:rect id="Rectangle 104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1KoMQA&#10;AADdAAAADwAAAGRycy9kb3ducmV2LnhtbESPzWrCQBSF94W+w3AL7uqkRkOIjlILQlcFoxt318w1&#10;CWbujJmppm/fEQSXh/PzcRarwXTiSr1vLSv4GCcgiCurW64V7Heb9xyED8gaO8uk4I88rJavLwss&#10;tL3xlq5lqEUcYV+ggiYEV0jpq4YM+rF1xNE72d5giLKvpe7xFsdNJydJkkmDLUdCg46+GqrO5a+J&#10;3ENaJi6/rGs2P9PtMXPpMZspNXobPucgAg3hGX60v7WC6SRL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dSqDEAAAA3QAAAA8AAAAAAAAAAAAAAAAAmAIAAGRycy9k&#10;b3ducmV2LnhtbFBLBQYAAAAABAAEAPUAAACJAwAAAAA=&#10;" fillcolor="black" stroked="f" strokeweight="0"/>
                      <v:rect id="Rectangle 104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S1MQA&#10;AADdAAAADwAAAGRycy9kb3ducmV2LnhtbESPzWrCQBSF94W+w3AL7uqkGkOIjlILQlcFoxt318w1&#10;CWbujJmppm/fEQSXh/PzcRarwXTiSr1vLSv4GCcgiCurW64V7Heb9xyED8gaO8uk4I88rJavLwss&#10;tL3xlq5lqEUcYV+ggiYEV0jpq4YM+rF1xNE72d5giLKvpe7xFsdNJydJkkmDLUdCg46+GqrO5a+J&#10;3MO0TFx+WddsftLtMXPTYzZTavQ2fM5BBBrCM/xof2sF6SRL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00tT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1392" behindDoc="0" locked="1" layoutInCell="0" allowOverlap="1" wp14:anchorId="40E7E1F9" wp14:editId="1AD4F589">
                      <wp:simplePos x="0" y="0"/>
                      <wp:positionH relativeFrom="column">
                        <wp:posOffset>1325880</wp:posOffset>
                      </wp:positionH>
                      <wp:positionV relativeFrom="paragraph">
                        <wp:posOffset>0</wp:posOffset>
                      </wp:positionV>
                      <wp:extent cx="312420" cy="137160"/>
                      <wp:effectExtent l="0" t="0" r="3175" b="0"/>
                      <wp:wrapNone/>
                      <wp:docPr id="4255" name="Group 4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56" name="Rectangle 10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7" name="Rectangle 10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8" name="Rectangle 105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9" name="Rectangle 105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55" o:spid="_x0000_s1026" style="position:absolute;margin-left:104.4pt;margin-top:0;width:24.6pt;height:10.8pt;z-index:251451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37p6w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" o:allowincell="f">
                      <v:rect id="Rectangle 105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jhcUA&#10;AADdAAAADwAAAGRycy9kb3ducmV2LnhtbESPzWrCQBSF9wXfYbiCu2ZSjSGkjmILBVeFxG66u2Zu&#10;k9DMnTEz1fj2TqHQ5eH8fJzNbjKDuNDoe8sKnpIUBHFjdc+tgo/j22MBwgdkjYNlUnAjD7vt7GGD&#10;pbZXruhSh1bEEfYlKuhCcKWUvunIoE+sI47elx0NhijHVuoRr3HcDHKZprk02HMkdOjotaPmu/4x&#10;kfu5qlNXnF9aNu9Zdcrd6pSvlVrMp/0ziEBT+A//tQ9aQbZc5/D7Jj4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BiOFxQAAAN0AAAAPAAAAAAAAAAAAAAAAAJgCAABkcnMv&#10;ZG93bnJldi54bWxQSwUGAAAAAAQABAD1AAAAigMAAAAA&#10;" fillcolor="black" stroked="f" strokeweight="0"/>
                      <v:rect id="Rectangle 1051"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qGHsUA&#10;AADdAAAADwAAAGRycy9kb3ducmV2LnhtbESPS2vCQBSF94X+h+EW3NVJfUSJGaUtCK4EYzfdXTPX&#10;JJi5M81MY/z3TqHg8nAeHyffDKYVPXW+sazgbZyAIC6tbrhS8HXcvi5B+ICssbVMCm7kYbN+fsox&#10;0/bKB+qLUIk4wj5DBXUILpPSlzUZ9GPriKN3tp3BEGVXSd3hNY6bVk6SJJUGG46EGh191lReil8T&#10;ud/TInHLn4+KzX52OKVuekrnSo1ehvcViEBDeIT/2zutYDaZL+DvTXw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oYexQAAAN0AAAAPAAAAAAAAAAAAAAAAAJgCAABkcnMv&#10;ZG93bnJldi54bWxQSwUGAAAAAAQABAD1AAAAigMAAAAA&#10;" fillcolor="black" stroked="f" strokeweight="0"/>
                      <v:rect id="Rectangle 1052"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USbMMA&#10;AADdAAAADwAAAGRycy9kb3ducmV2LnhtbERPS2vCQBC+C/0PyxR60019hJC6Si0UeioYvfQ2Zsck&#10;mJ1ds1tN/33nUOjx43uvt6Pr1Y2G2Hk28DzLQBHX3nbcGDge3qcFqJiQLfaeycAPRdhuHiZrLK2/&#10;855uVWqUhHAs0UCbUii1jnVLDuPMB2Lhzn5wmAQOjbYD3iXc9XqeZbl22LE0tBjoraX6Un076f1a&#10;VFkorruG3edyf8rD4pSvjHl6HF9fQCUa07/4z/1hDSznK5krb+QJ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USbMMAAADdAAAADwAAAAAAAAAAAAAAAACYAgAAZHJzL2Rv&#10;d25yZXYueG1sUEsFBgAAAAAEAAQA9QAAAIgDAAAAAA==&#10;" fillcolor="black" stroked="f" strokeweight="0"/>
                      <v:rect id="Rectangle 105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398UA&#10;AADdAAAADwAAAGRycy9kb3ducmV2LnhtbESPS2vCQBSF90L/w3AL7sykPoJNHUULgivB2E1318xt&#10;Epq5M81MNf57RxBcHs7j4yxWvWnFmTrfWFbwlqQgiEurG64UfB23ozkIH5A1tpZJwZU8rJYvgwXm&#10;2l74QOciVCKOsM9RQR2Cy6X0ZU0GfWIdcfR+bGcwRNlVUnd4ieOmleM0zaTBhiOhRkefNZW/xb+J&#10;3O9Jkbr536Zis58eTpmbnLKZUsPXfv0BIlAfnuFHe6cVTMezd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mbf3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Buy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2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2416" behindDoc="0" locked="1" layoutInCell="0" allowOverlap="1" wp14:anchorId="76DC47B5" wp14:editId="7BB7DAC5">
                      <wp:simplePos x="0" y="0"/>
                      <wp:positionH relativeFrom="column">
                        <wp:posOffset>1325880</wp:posOffset>
                      </wp:positionH>
                      <wp:positionV relativeFrom="paragraph">
                        <wp:posOffset>9525</wp:posOffset>
                      </wp:positionV>
                      <wp:extent cx="250190" cy="158750"/>
                      <wp:effectExtent l="0" t="3175" r="0" b="0"/>
                      <wp:wrapNone/>
                      <wp:docPr id="4250" name="Group 4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51" name="Rectangle 105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2" name="Rectangle 10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3" name="Rectangle 10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4" name="Rectangle 10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50" o:spid="_x0000_s1026" style="position:absolute;margin-left:104.4pt;margin-top:.75pt;width:19.7pt;height:12.5pt;z-index:2514524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&#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JVw2vOsDAAB7FQAADgAAAAAAAAAAAAAAAAAuAgAAZHJzL2Uyb0RvYy54&#10;bWxQSwECLQAUAAYACAAAACEAVWLsNd4AAAAIAQAADwAAAAAAAAAAAAAAAABFBgAAZHJzL2Rvd25y&#10;ZXYueG1sUEsFBgAAAAAEAAQA8wAAAFAHAAAAAA==&#10;" o:allowincell="f">
                      <v:rect id="Rectangle 105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78cMA&#10;AADdAAAADwAAAGRycy9kb3ducmV2LnhtbESPS4vCMBSF98L8h3AH3Gnqq0jHKKMguBKsbmZ3ba5t&#10;sbnJNFE7/34iCC4P5/FxFqvONOJOra8tKxgNExDEhdU1lwpOx+1gDsIHZI2NZVLwRx5Wy4/eAjNt&#10;H3ygex5KEUfYZ6igCsFlUvqiIoN+aB1x9C62NRiibEupW3zEcdPIcZKk0mDNkVCho01FxTW/mcj9&#10;meSJm/+uSzb76eGcusk5nSnV/+y+v0AE6sI7/GrvtILpeDaC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78cMAAADdAAAADwAAAAAAAAAAAAAAAACYAgAAZHJzL2Rv&#10;d25yZXYueG1sUEsFBgAAAAAEAAQA9QAAAIgDAAAAAA==&#10;" fillcolor="black" stroked="f" strokeweight="0"/>
                      <v:rect id="Rectangle 1056"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lhsQA&#10;AADdAAAADwAAAGRycy9kb3ducmV2LnhtbESPzYrCMBSF9wPzDuEOuBtTqxbpGMUZEFwNWN24uzZ3&#10;2mJzE5uo9e3NgODycH4+znzZm1ZcqfONZQWjYQKCuLS64UrBfrf+nIHwAVlja5kU3MnDcvH+Nsdc&#10;2xtv6VqESsQR9jkqqENwuZS+rMmgH1pHHL0/2xkMUXaV1B3e4rhpZZokmTTYcCTU6OinpvJUXEzk&#10;HsZF4mbn74rN72R7zNz4mE2VGnz0qy8QgfrwCj/bG61gkk5T+H8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9JYbEAAAA3QAAAA8AAAAAAAAAAAAAAAAAmAIAAGRycy9k&#10;b3ducmV2LnhtbFBLBQYAAAAABAAEAPUAAACJAwAAAAA=&#10;" fillcolor="black" stroked="f" strokeweight="0"/>
                      <v:rect id="Rectangle 105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AHcQA&#10;AADdAAAADwAAAGRycy9kb3ducmV2LnhtbESPzYrCMBSF9wO+Q7jC7MZUq0WqUZwBYVYDVjfurs21&#10;LTY3sYla394MDMzycH4+znLdm1bcqfONZQXjUQKCuLS64UrBYb/9mIPwAVlja5kUPMnDejV4W2Ku&#10;7YN3dC9CJeII+xwV1CG4XEpf1mTQj6wjjt7ZdgZDlF0ldYePOG5aOUmSTBpsOBJqdPRVU3kpbiZy&#10;j2mRuPn1s2LzM92dMpeesplS78N+swARqA//4b/2t1YwncxS+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xgB3EAAAA3QAAAA8AAAAAAAAAAAAAAAAAmAIAAGRycy9k&#10;b3ducmV2LnhtbFBLBQYAAAAABAAEAPUAAACJAwAAAAA=&#10;" fillcolor="black" stroked="f" strokeweight="0"/>
                      <v:rect id="Rectangle 105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gYacUA&#10;AADdAAAADwAAAGRycy9kb3ducmV2LnhtbESPzWrCQBSF90LfYbgFdzpRYwhpJmILBVcFYzfdXTO3&#10;STBzZ8xMNX37TqHQ5eH8fJxyN5lB3Gj0vWUFq2UCgrixuudWwfvpdZGD8AFZ42CZFHyTh131MCux&#10;0PbOR7rVoRVxhH2BCroQXCGlbzoy6JfWEUfv044GQ5RjK/WI9zhuBrlOkkwa7DkSOnT00lFzqb9M&#10;5H5s6sTl1+eWzVt6PGduc862Ss0fp/0TiEBT+A//tQ9aQbrepvD7Jj4BW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mBhp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3440" behindDoc="0" locked="1" layoutInCell="0" allowOverlap="1" wp14:anchorId="5750A6AF" wp14:editId="4C176FCD">
                      <wp:simplePos x="0" y="0"/>
                      <wp:positionH relativeFrom="column">
                        <wp:posOffset>1325880</wp:posOffset>
                      </wp:positionH>
                      <wp:positionV relativeFrom="paragraph">
                        <wp:posOffset>0</wp:posOffset>
                      </wp:positionV>
                      <wp:extent cx="312420" cy="137160"/>
                      <wp:effectExtent l="0" t="0" r="3175" b="0"/>
                      <wp:wrapNone/>
                      <wp:docPr id="4245" name="Group 42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46" name="Rectangle 106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7" name="Rectangle 10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8" name="Rectangle 106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9" name="Rectangle 10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45" o:spid="_x0000_s1026" style="position:absolute;margin-left:104.4pt;margin-top:0;width:24.6pt;height:10.8pt;z-index:251453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Va66g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KvBVrrqAwAAdhUAAA4AAAAAAAAAAAAAAAAALgIAAGRycy9lMm9Eb2MueG1s&#10;UEsBAi0AFAAGAAgAAAAhACB1i1LdAAAABwEAAA8AAAAAAAAAAAAAAAAARAYAAGRycy9kb3ducmV2&#10;LnhtbFBLBQYAAAAABAAEAPMAAABOBwAAAAA=&#10;" o:allowincell="f">
                      <v:rect id="Rectangle 106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1WMQA&#10;AADdAAAADwAAAGRycy9kb3ducmV2LnhtbESPzWrCQBSF94W+w3AL7uqkGkOIjlILQlcFoxt318w1&#10;CWbujJmppm/fEQSXh/PzcRarwXTiSr1vLSv4GCcgiCurW64V7Heb9xyED8gaO8uk4I88rJavLwss&#10;tL3xlq5lqEUcYV+ggiYEV0jpq4YM+rF1xNE72d5giLKvpe7xFsdNJydJkkmDLUdCg46+GqrO5a+J&#10;3MO0TFx+WddsftLtMXPTYzZTavQ2fM5BBBrCM/xof2sF6ST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ftVjEAAAA3QAAAA8AAAAAAAAAAAAAAAAAmAIAAGRycy9k&#10;b3ducmV2LnhtbFBLBQYAAAAABAAEAPUAAACJAwAAAAA=&#10;" fillcolor="black" stroked="f" strokeweight="0"/>
                      <v:rect id="Rectangle 1061"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Qw8QA&#10;AADdAAAADwAAAGRycy9kb3ducmV2LnhtbESPzWrCQBSF9wXfYbiCuzpR0yjRUaxQ6KpgdOPumrkm&#10;wcydMTPV9O07hYLLw/n5OKtNb1pxp843lhVMxgkI4tLqhisFx8PH6wKED8gaW8uk4Ic8bNaDlxXm&#10;2j54T/ciVCKOsM9RQR2Cy6X0ZU0G/dg64uhdbGcwRNlVUnf4iOOmldMkyaTBhiOhRke7mspr8W0i&#10;9zQrEre4vVdsvtL9OXOzc/am1GjYb5cgAvXhGf5vf2oF6TSdw9+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EMPEAAAA3QAAAA8AAAAAAAAAAAAAAAAAmAIAAGRycy9k&#10;b3ducmV2LnhtbFBLBQYAAAAABAAEAPUAAACJAwAAAAA=&#10;" fillcolor="black" stroked="f" strokeweight="0"/>
                      <v:rect id="Rectangle 1062"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EscIA&#10;AADdAAAADwAAAGRycy9kb3ducmV2LnhtbERPTWvCQBC9C/0PyxR6042aBomu0hYKPRWMvfQ2Zsck&#10;mJ3dZrca/71zKPT4eN+b3eh6daEhdp4NzGcZKOLa244bA1+H9+kKVEzIFnvPZOBGEXbbh8kGS+uv&#10;vKdLlRolIRxLNNCmFEqtY92SwzjzgVi4kx8cJoFDo+2AVwl3vV5kWaEddiwNLQZ6a6k+V79Oer+X&#10;VRZWP68Nu898fyzC8lg8G/P0OL6sQSUa07/4z/1hDeSLXObKG3kCe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ISxwgAAAN0AAAAPAAAAAAAAAAAAAAAAAJgCAABkcnMvZG93&#10;bnJldi54bWxQSwUGAAAAAAQABAD1AAAAhwMAAAAA&#10;" fillcolor="black" stroked="f" strokeweight="0"/>
                      <v:rect id="Rectangle 106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hKsQA&#10;AADdAAAADwAAAGRycy9kb3ducmV2LnhtbESPzWrCQBSF9wXfYbiCuzpR06DRUaxQ6KpgdOPumrkm&#10;wcydMTPV9O07hYLLw/n5OKtNb1pxp843lhVMxgkI4tLqhisFx8PH6xyED8gaW8uk4Ic8bNaDlxXm&#10;2j54T/ciVCKOsM9RQR2Cy6X0ZU0G/dg64uhdbGcwRNlVUnf4iOOmldMkyaTBhiOhRke7mspr8W0i&#10;9zQrEje/vVdsvtL9OXOzc/am1GjYb5cgAvXhGf5vf2oF6TRdwN+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AIS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Buy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23</w:t>
            </w:r>
          </w:p>
        </w:tc>
      </w:tr>
      <w:tr w:rsidR="006432C7" w:rsidRPr="00083670" w:rsidTr="00FD5013">
        <w:trPr>
          <w:cantSplit/>
          <w:trHeight w:hRule="exact" w:val="250"/>
        </w:trPr>
        <w:tc>
          <w:tcPr>
            <w:tcW w:w="274" w:type="dxa"/>
            <w:tcBorders>
              <w:top w:val="nil"/>
              <w:left w:val="nil"/>
              <w:bottom w:val="nil"/>
              <w:right w:val="nil"/>
            </w:tcBorders>
            <w:shd w:val="clear" w:color="auto" w:fill="FFFFFF"/>
          </w:tcPr>
          <w:p w:rsidR="006432C7" w:rsidRPr="00083670" w:rsidRDefault="006432C7" w:rsidP="00FD501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6432C7" w:rsidRPr="00083670" w:rsidRDefault="006432C7" w:rsidP="00FD5013">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6432C7" w:rsidRPr="00083670" w:rsidRDefault="006432C7" w:rsidP="00FD5013">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2085248" behindDoc="0" locked="1" layoutInCell="0" allowOverlap="1" wp14:anchorId="3A28D85A" wp14:editId="4C00B61B">
                      <wp:simplePos x="0" y="0"/>
                      <wp:positionH relativeFrom="column">
                        <wp:posOffset>1325880</wp:posOffset>
                      </wp:positionH>
                      <wp:positionV relativeFrom="paragraph">
                        <wp:posOffset>9525</wp:posOffset>
                      </wp:positionV>
                      <wp:extent cx="250190" cy="158750"/>
                      <wp:effectExtent l="0" t="3175" r="0" b="0"/>
                      <wp:wrapNone/>
                      <wp:docPr id="10362" name="Group 10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10363"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4"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5"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6"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62" o:spid="_x0000_s1026" style="position:absolute;margin-left:104.4pt;margin-top:.75pt;width:19.7pt;height:12.5pt;z-index:2520852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BxJE8w5wMAAIEVAAAOAAAAAAAAAAAAAAAAAC4CAABkcnMvZTJvRG9jLnhtbFBL&#10;AQItABQABgAIAAAAIQBVYuw13gAAAAgBAAAPAAAAAAAAAAAAAAAAAEEGAABkcnMvZG93bnJldi54&#10;bWxQSwUGAAAAAAQABADzAAAATAcAAAAA&#10;" o:allowincell="f">
                      <v:rect id="Rectangle 100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g//cYA&#10;AADeAAAADwAAAGRycy9kb3ducmV2LnhtbESPQWsCMRCF74L/IUyhN03arYtsjaIFoaeC2156Gzfj&#10;7uJmEjdRt/++EQRvM7w373uzWA22ExfqQ+tYw8tUgSCunGm51vDzvZ3MQYSIbLBzTBr+KMBqOR4t&#10;sDDuyju6lLEWKYRDgRqaGH0hZagashimzhMn7eB6izGtfS1Nj9cUbjv5qlQuLbacCA16+mioOpZn&#10;m7i/Wan8/LSp2X697fa5z/b5TOvnp2H9DiLSEB/m+/WnSfVVlmdweyf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g//cYAAADeAAAADwAAAAAAAAAAAAAAAACYAgAAZHJz&#10;L2Rvd25yZXYueG1sUEsFBgAAAAAEAAQA9QAAAIsDAAAAAA==&#10;" fillcolor="black" stroked="f" strokeweight="0"/>
                      <v:rect id="Rectangle 100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GnicYA&#10;AADeAAAADwAAAGRycy9kb3ducmV2LnhtbESPQWsCMRCF74L/IYzQmybt6iJbo1ih0FPB1Yu3cTPd&#10;XbqZxE3U7b9vCgVvM7w373uz2gy2EzfqQ+tYw/NMgSCunGm51nA8vE+XIEJENtg5Jg0/FGCzHo9W&#10;WBh35z3dyliLFMKhQA1NjL6QMlQNWQwz54mT9uV6izGtfS1Nj/cUbjv5olQuLbacCA162jVUfZdX&#10;m7inrFR+eXmr2X7O9+fcZ+d8ofXTZNi+gog0xIf5//rDpPoqy+fw906aQa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GnicYAAADeAAAADwAAAAAAAAAAAAAAAACYAgAAZHJz&#10;L2Rvd25yZXYueG1sUEsFBgAAAAAEAAQA9QAAAIsDAAAAAA==&#10;" fillcolor="black" stroked="f" strokeweight="0"/>
                      <v:rect id="Rectangle 100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0CEsYA&#10;AADeAAAADwAAAGRycy9kb3ducmV2LnhtbESPQWsCMRCF7wX/Qxiht5rU1UW2RlGh0FPB1Yu3cTPd&#10;XbqZxE3U7b9vhEJvM7w373uzXA+2EzfqQ+tYw+tEgSCunGm51nA8vL8sQISIbLBzTBp+KMB6NXpa&#10;YmHcnfd0K2MtUgiHAjU0MfpCylA1ZDFMnCdO2pfrLca09rU0Pd5TuO3kVKlcWmw5ERr0tGuo+i6v&#10;NnFPWan84rKt2X7O9ufcZ+d8rvXzeNi8gYg0xH/z3/WHSfVVls/h8U6aQa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0CEsYAAADeAAAADwAAAAAAAAAAAAAAAACYAgAAZHJz&#10;L2Rvd25yZXYueG1sUEsFBgAAAAAEAAQA9QAAAIsDAAAAAA==&#10;" fillcolor="black" stroked="f" strokeweight="0"/>
                      <v:rect id="Rectangle 100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cZcYA&#10;AADeAAAADwAAAGRycy9kb3ducmV2LnhtbESPQUsDMRCF7wX/QxjBW5vo2rCsTYsKgieh2168TTfT&#10;3aWbSdzEdv33RhB6m+G9ed+b1WZygzjTGHvPBu4XCgRx423PrYH97m1egogJ2eLgmQz8UITN+ma2&#10;wsr6C2/pXKdW5BCOFRroUgqVlLHpyGFc+ECctaMfHaa8jq20I15yuBvkg1JaOuw5EzoM9NpRc6q/&#10;XeZ+FrUK5ddLy+7jcXvQoTjopTF3t9PzE4hEU7qa/6/fba6vCq3h7508g1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cZcYAAADeAAAADwAAAAAAAAAAAAAAAACYAgAAZHJz&#10;L2Rvd25yZXYueG1sUEsFBgAAAAAEAAQA9QAAAIs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6432C7" w:rsidRPr="00083670" w:rsidRDefault="006432C7" w:rsidP="00FD5013">
            <w:pPr>
              <w:widowControl w:val="0"/>
              <w:autoSpaceDE w:val="0"/>
              <w:autoSpaceDN w:val="0"/>
              <w:adjustRightInd w:val="0"/>
              <w:rPr>
                <w:rFonts w:ascii="Arial" w:hAnsi="Arial" w:cs="Arial"/>
                <w:sz w:val="12"/>
                <w:szCs w:val="12"/>
                <w:lang w:val="nb-NO" w:eastAsia="nb-NO"/>
              </w:rPr>
            </w:pPr>
            <w:r w:rsidRPr="006432C7">
              <w:rPr>
                <w:rFonts w:ascii="Arial" w:hAnsi="Arial" w:cs="Arial"/>
                <w:b/>
                <w:bCs/>
                <w:color w:val="004080"/>
                <w:sz w:val="18"/>
                <w:szCs w:val="18"/>
                <w:highlight w:val="cyan"/>
                <w:lang w:val="nb-NO" w:eastAsia="nb-NO"/>
              </w:rPr>
              <w:t>cac:PostalAddress</w:t>
            </w:r>
          </w:p>
        </w:tc>
      </w:tr>
      <w:tr w:rsidR="006432C7" w:rsidRPr="00C90BC8" w:rsidTr="00FD5013">
        <w:trPr>
          <w:cantSplit/>
          <w:trHeight w:hRule="exact" w:val="216"/>
        </w:trPr>
        <w:tc>
          <w:tcPr>
            <w:tcW w:w="274" w:type="dxa"/>
            <w:tcBorders>
              <w:top w:val="nil"/>
              <w:left w:val="nil"/>
              <w:bottom w:val="nil"/>
              <w:right w:val="nil"/>
            </w:tcBorders>
            <w:shd w:val="clear" w:color="auto" w:fill="FFFFFF"/>
          </w:tcPr>
          <w:p w:rsidR="006432C7" w:rsidRPr="00C90BC8"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432C7" w:rsidRPr="006D351F" w:rsidRDefault="006432C7"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78080" behindDoc="0" locked="1" layoutInCell="0" allowOverlap="1" wp14:anchorId="5257199A" wp14:editId="727E0315">
                      <wp:simplePos x="0" y="0"/>
                      <wp:positionH relativeFrom="column">
                        <wp:posOffset>1325880</wp:posOffset>
                      </wp:positionH>
                      <wp:positionV relativeFrom="paragraph">
                        <wp:posOffset>0</wp:posOffset>
                      </wp:positionV>
                      <wp:extent cx="312420" cy="137160"/>
                      <wp:effectExtent l="0" t="0" r="3175" b="635"/>
                      <wp:wrapNone/>
                      <wp:docPr id="10367" name="Group 10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68"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9"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0"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1"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67" o:spid="_x0000_s1026" style="position:absolute;margin-left:104.4pt;margin-top:0;width:24.6pt;height:10.8pt;z-index:252078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2XZQd3wMAAHgVAAAOAAAAAAAAAAAAAAAAAC4CAABkcnMvZTJvRG9jLnhtbFBLAQItABQABgAI&#10;AAAAIQAgdYtS3QAAAAcBAAAPAAAAAAAAAAAAAAAAADkGAABkcnMvZG93bnJldi54bWxQSwUGAAAA&#10;AAQABADzAAAAQwcAAAAA&#10;" o:allowincell="f">
                      <v:rect id="Rectangle 15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tjMUA&#10;AADeAAAADwAAAGRycy9kb3ducmV2LnhtbESPTU/DMAyG70j8h8hI3FgyCtVUlk0DCYkT0rpddvMa&#10;01ZrnKwJW/n3+IDEzZbfj8fL9eQHdaEx9YEtzGcGFHETXM+thf3u/WEBKmVkh0NgsvBDCdar25sl&#10;Vi5ceUuXOrdKQjhVaKHLOVZap6Yjj2kWIrHcvsLoMcs6ttqNeJVwP+hHY0rtsWdp6DDSW0fNqf72&#10;0nsoahMX59eW/efT9ljG4lg+W3t/N21eQGWa8r/4z/3hBN8UpfDKOzKD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K2MxQAAAN4AAAAPAAAAAAAAAAAAAAAAAJgCAABkcnMv&#10;ZG93bnJldi54bWxQSwUGAAAAAAQABAD1AAAAigMAAAAA&#10;" fillcolor="black" stroked="f" strokeweight="0"/>
                      <v:rect id="Rectangle 15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AIF8YA&#10;AADeAAAADwAAAGRycy9kb3ducmV2LnhtbESPQW/CMAyF75P2HyJP4jaSUVaxjoAGEhInJLpddjON&#10;11ZrnKwJUP49QZrEzdZ7ft/zfDnYTpyoD61jDS9jBYK4cqblWsPX5+Z5BiJEZIOdY9JwoQDLxePD&#10;HAvjzrynUxlrkUI4FKihidEXUoaqIYth7Dxx0n5cbzGmta+l6fGcwm0nJ0rl0mLLidCgp3VD1W95&#10;tIn7nZXKz/5WNdvddH/IfXbIX7UePQ0f7yAiDfFu/r/emlRfZfkb3N5JM8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AIF8YAAADeAAAADwAAAAAAAAAAAAAAAACYAgAAZHJz&#10;L2Rvd25yZXYueG1sUEsFBgAAAAAEAAQA9QAAAIsDAAAAAA==&#10;" fillcolor="black" stroked="f" strokeweight="0"/>
                      <v:rect id="Rectangle 15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3V8YA&#10;AADeAAAADwAAAGRycy9kb3ducmV2LnhtbESPQU/DMAyF70j8h8hI3FgyCmXqlk0DCYkT0goXbl7j&#10;tdUaJ2vCVv49PiBxs+X33ue32kx+UGcaUx/YwnxmQBE3wfXcWvj8eL1bgEoZ2eEQmCz8UILN+vpq&#10;hZULF97Ruc6tkhBOFVroco6V1qnpyGOahUgst0MYPWZZx1a7ES8S7gd9b0ypPfYshA4jvXTUHOtv&#10;L9yvojZxcXpu2b8/7PZlLPblo7W3N9N2CSrTlP/Ff+43J++b4kkKSB2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M3V8YAAADeAAAADwAAAAAAAAAAAAAAAACYAgAAZHJz&#10;L2Rvd25yZXYueG1sUEsFBgAAAAAEAAQA9QAAAIsDAAAAAA==&#10;" fillcolor="black" stroked="f" strokeweight="0"/>
                      <v:rect id="Rectangle 15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SzMcA&#10;AADeAAAADwAAAGRycy9kb3ducmV2LnhtbESPQW/CMAyF75P4D5GRuI2ElXWoIyCGhLTTJDou3Ezj&#10;tdUaJzQBun9PJk3azdZ7ft/zcj3YTlypD61jDbOpAkFcOdNyreHwuXtcgAgR2WDnmDT8UID1avSw&#10;xMK4G+/pWsZapBAOBWpoYvSFlKFqyGKYOk+ctC/XW4xp7WtperylcNvJJ6VyabHlRGjQ07ah6ru8&#10;2MQ9ZqXyi/NbzfZjvj/lPjvlz1pPxsPmFUSkIf6b/67fTaqvspcZ/L6TZpC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fkszHAAAA3gAAAA8AAAAAAAAAAAAAAAAAmAIAAGRy&#10;cy9kb3ducmV2LnhtbFBLBQYAAAAABAAEAPUAAACM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432C7" w:rsidRPr="006D351F" w:rsidRDefault="006432C7"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Street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Address line 1</w:t>
            </w:r>
            <w:r w:rsidRPr="004C3644">
              <w:rPr>
                <w:rFonts w:ascii="Arial" w:hAnsi="Arial" w:cs="Arial"/>
                <w:bCs/>
                <w:color w:val="000000"/>
                <w:sz w:val="16"/>
                <w:szCs w:val="16"/>
                <w:lang w:eastAsia="nb-NO"/>
              </w:rPr>
              <w:tab/>
            </w:r>
          </w:p>
        </w:tc>
      </w:tr>
      <w:tr w:rsidR="006432C7" w:rsidRPr="00C90BC8" w:rsidTr="00FD5013">
        <w:trPr>
          <w:cantSplit/>
          <w:trHeight w:hRule="exact" w:val="216"/>
        </w:trPr>
        <w:tc>
          <w:tcPr>
            <w:tcW w:w="274" w:type="dxa"/>
            <w:tcBorders>
              <w:top w:val="nil"/>
              <w:left w:val="nil"/>
              <w:bottom w:val="nil"/>
              <w:right w:val="nil"/>
            </w:tcBorders>
            <w:shd w:val="clear" w:color="auto" w:fill="FFFFFF"/>
          </w:tcPr>
          <w:p w:rsidR="006432C7" w:rsidRPr="006D351F"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432C7" w:rsidRPr="006D351F" w:rsidRDefault="006432C7"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79104" behindDoc="0" locked="1" layoutInCell="0" allowOverlap="1" wp14:anchorId="67492A2C" wp14:editId="7CE3C966">
                      <wp:simplePos x="0" y="0"/>
                      <wp:positionH relativeFrom="column">
                        <wp:posOffset>1325880</wp:posOffset>
                      </wp:positionH>
                      <wp:positionV relativeFrom="paragraph">
                        <wp:posOffset>0</wp:posOffset>
                      </wp:positionV>
                      <wp:extent cx="312420" cy="137160"/>
                      <wp:effectExtent l="0" t="0" r="3175" b="0"/>
                      <wp:wrapNone/>
                      <wp:docPr id="10372" name="Group 10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73"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4"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5"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6"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72" o:spid="_x0000_s1026" style="position:absolute;margin-left:104.4pt;margin-top:0;width:24.6pt;height:10.8pt;z-index:2520791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OWjej/eAwAAeBUAAA4AAAAAAAAAAAAAAAAALgIAAGRycy9lMm9Eb2MueG1sUEsBAi0AFAAGAAgA&#10;AAAhACB1i1LdAAAABwEAAA8AAAAAAAAAAAAAAAAAOAYAAGRycy9kb3ducmV2LnhtbFBLBQYAAAAA&#10;BAAEAPMAAABCBwAAAAA=&#10;" o:allowincell="f">
                      <v:rect id="Rectangle 1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GpIMYA&#10;AADeAAAADwAAAGRycy9kb3ducmV2LnhtbESPQW/CMAyF75P4D5GRdhsJdOtQR0CANGmnSRQuu5nG&#10;aysaJzQBun+/TJrEzdZ7ft/zYjXYTlypD61jDdOJAkFcOdNyreGwf3+agwgR2WDnmDT8UIDVcvSw&#10;wMK4G+/oWsZapBAOBWpoYvSFlKFqyGKYOE+ctG/XW4xp7WtperylcNvJmVK5tNhyIjToadtQdSov&#10;NnG/slL5+XlTs/183h1znx3zF60fx8P6DUSkId7N/9cfJtVX2WsGf++kGe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GpIMYAAADeAAAADwAAAAAAAAAAAAAAAACYAgAAZHJz&#10;L2Rvd25yZXYueG1sUEsFBgAAAAAEAAQA9QAAAIsDAAAAAA==&#10;" fillcolor="black" stroked="f" strokeweight="0"/>
                      <v:rect id="Rectangle 15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gxVMcA&#10;AADeAAAADwAAAGRycy9kb3ducmV2LnhtbESPQW/CMAyF70j8h8iTuEEyyjrUERAgTdppEmWX3Uzj&#10;tdUaJzQBun+/TJrEzdZ7ft/zajPYTlypD61jDY8zBYK4cqblWsPH8XW6BBEissHOMWn4oQCb9Xi0&#10;wsK4Gx/oWsZapBAOBWpoYvSFlKFqyGKYOU+ctC/XW4xp7WtperylcNvJuVK5tNhyIjToad9Q9V1e&#10;bOJ+ZqXyy/OuZvu+OJxyn53yJ60nD8P2BUSkId7N/9dvJtVX2fMC/t5JM8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oMVTHAAAA3gAAAA8AAAAAAAAAAAAAAAAAmAIAAGRy&#10;cy9kb3ducmV2LnhtbFBLBQYAAAAABAAEAPUAAACMAwAAAAA=&#10;" fillcolor="black" stroked="f" strokeweight="0"/>
                      <v:rect id="Rectangle 15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SUz8cA&#10;AADeAAAADwAAAGRycy9kb3ducmV2LnhtbESPQW/CMAyF70j8h8hIu0HCOjrUEdCYNGmnSXRcuJnG&#10;a6s1TmgCdP9+QULazdZ7ft/zajPYTlyoD61jDfOZAkFcOdNyrWH/9T5dgggR2WDnmDT8UoDNejxa&#10;YWHclXd0KWMtUgiHAjU0MfpCylA1ZDHMnCdO2rfrLca09rU0PV5TuO3ko1K5tNhyIjTo6a2h6qc8&#10;28Q9ZKXyy9O2Zvv5tDvmPjvmC60fJsPrC4hIQ/w3368/TKqvsucF3N5JM8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klM/HAAAA3gAAAA8AAAAAAAAAAAAAAAAAmAIAAGRy&#10;cy9kb3ducmV2LnhtbFBLBQYAAAAABAAEAPUAAACMAwAAAAA=&#10;" fillcolor="black" stroked="f" strokeweight="0"/>
                      <v:rect id="Rectangle 15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KuMYA&#10;AADeAAAADwAAAGRycy9kb3ducmV2LnhtbESPQW/CMAyF75P4D5GRdhsJdOtQR0CANGmnSRQuu5nG&#10;aysaJzQBun+/TJrEzdZ7ft/zYjXYTlypD61jDdOJAkFcOdNyreGwf3+agwgR2WDnmDT8UIDVcvSw&#10;wMK4G+/oWsZapBAOBWpoYvSFlKFqyGKYOE+ctG/XW4xp7WtperylcNvJmVK5tNhyIjToadtQdSov&#10;NnG/slL5+XlTs/183h1znx3zF60fx8P6DUSkId7N/9cfJtVX2WsOf++kGe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YKuMYAAADeAAAADwAAAAAAAAAAAAAAAACYAgAAZHJz&#10;L2Rvd25yZXYueG1sUEsFBgAAAAAEAAQA9QAAAIs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432C7" w:rsidRPr="006D351F" w:rsidRDefault="006432C7"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AdditionalStreet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Address line 2</w:t>
            </w:r>
            <w:r w:rsidRPr="004C3644">
              <w:rPr>
                <w:rFonts w:ascii="Arial" w:hAnsi="Arial" w:cs="Arial"/>
                <w:bCs/>
                <w:color w:val="000000"/>
                <w:sz w:val="16"/>
                <w:szCs w:val="16"/>
                <w:lang w:eastAsia="nb-NO"/>
              </w:rPr>
              <w:tab/>
            </w:r>
          </w:p>
        </w:tc>
      </w:tr>
      <w:tr w:rsidR="006432C7" w:rsidRPr="00C90BC8" w:rsidTr="00FD5013">
        <w:trPr>
          <w:cantSplit/>
          <w:trHeight w:hRule="exact" w:val="216"/>
        </w:trPr>
        <w:tc>
          <w:tcPr>
            <w:tcW w:w="274" w:type="dxa"/>
            <w:tcBorders>
              <w:top w:val="nil"/>
              <w:left w:val="nil"/>
              <w:bottom w:val="nil"/>
              <w:right w:val="nil"/>
            </w:tcBorders>
            <w:shd w:val="clear" w:color="auto" w:fill="FFFFFF"/>
          </w:tcPr>
          <w:p w:rsidR="006432C7" w:rsidRPr="006D351F"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432C7" w:rsidRPr="006D351F" w:rsidRDefault="006432C7"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80128" behindDoc="0" locked="1" layoutInCell="0" allowOverlap="1" wp14:anchorId="49B25214" wp14:editId="5903A534">
                      <wp:simplePos x="0" y="0"/>
                      <wp:positionH relativeFrom="column">
                        <wp:posOffset>1325880</wp:posOffset>
                      </wp:positionH>
                      <wp:positionV relativeFrom="paragraph">
                        <wp:posOffset>0</wp:posOffset>
                      </wp:positionV>
                      <wp:extent cx="312420" cy="137160"/>
                      <wp:effectExtent l="0" t="3175" r="3175" b="2540"/>
                      <wp:wrapNone/>
                      <wp:docPr id="10377" name="Group 10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78"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9"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0"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1"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77" o:spid="_x0000_s1026" style="position:absolute;margin-left:104.4pt;margin-top:0;width:24.6pt;height:10.8pt;z-index:252080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1lpa3N0DAAB4FQAADgAAAAAAAAAAAAAAAAAuAgAAZHJzL2Uyb0RvYy54bWxQSwECLQAUAAYACAAA&#10;ACEAIHWLUt0AAAAHAQAADwAAAAAAAAAAAAAAAAA3BgAAZHJzL2Rvd25yZXYueG1sUEsFBgAAAAAE&#10;AAQA8wAAAEEHAAAAAA==&#10;" o:allowincell="f">
                      <v:rect id="Rectangle 1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U7UcUA&#10;AADeAAAADwAAAGRycy9kb3ducmV2LnhtbESPTU/DMAyG70j8h8hI3FgyCmXqlk0DCYkT0goXbl7j&#10;tdUaJ2vCVv49PiBxs+X34/FqM/lBnWlMfWAL85kBRdwE13Nr4fPj9W4BKmVkh0NgsvBDCTbr66sV&#10;Vi5ceEfnOrdKQjhVaKHLOVZap6Yjj2kWIrHcDmH0mGUdW+1GvEi4H/S9MaX22LM0dBjppaPmWH97&#10;6f0qahMXp+eW/fvDbl/GYl8+Wnt7M22XoDJN+V/8535zgm+KJ+GVd2QG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JTtRxQAAAN4AAAAPAAAAAAAAAAAAAAAAAJgCAABkcnMv&#10;ZG93bnJldi54bWxQSwUGAAAAAAQABAD1AAAAigMAAAAA&#10;" fillcolor="black" stroked="f" strokeweight="0"/>
                      <v:rect id="Rectangle 16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meyscA&#10;AADeAAAADwAAAGRycy9kb3ducmV2LnhtbESPQW/CMAyF70j8h8hIu0EC3Qp0BMQmTdppEt0u3Exj&#10;2mqNE5oMun+/TJq0m633/L7nzW6wnbhSH1rHGuYzBYK4cqblWsPH+8t0BSJEZIOdY9LwTQF22/Fo&#10;g4VxNz7QtYy1SCEcCtTQxOgLKUPVkMUwc544aWfXW4xp7WtperylcNvJhVK5tNhyIjTo6bmh6rP8&#10;sol7zErlV5enmu3b/eGU++yUP2h9Nxn2jyAiDfHf/Hf9alJ9lS3X8PtOmkF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pnsrHAAAA3gAAAA8AAAAAAAAAAAAAAAAAmAIAAGRy&#10;cy9kb3ducmV2LnhtbFBLBQYAAAAABAAEAPUAAACMAwAAAAA=&#10;" fillcolor="black" stroked="f" strokeweight="0"/>
                      <v:rect id="Rectangle 16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ZHcMYA&#10;AADeAAAADwAAAGRycy9kb3ducmV2LnhtbESPQU/DMAyF70j7D5EncWMJFKqqLJsGEhInpHVcuHmN&#10;aSsaJ2vCVv49PiBxs+X33ue33s5+VGea0hDYwu3KgCJugxu4s/B+eLmpQKWM7HAMTBZ+KMF2s7ha&#10;Y+3Chfd0bnKnJIRTjRb6nGOtdWp78phWIRLL7TNMHrOsU6fdhBcJ96O+M6bUHgcWQo+Rnntqv5pv&#10;L9yPojGxOj117N/u98cyFsfywdrr5bx7BJVpzv/iP/erk/dNUUkBqSMz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ZHcMYAAADeAAAADwAAAAAAAAAAAAAAAACYAgAAZHJz&#10;L2Rvd25yZXYueG1sUEsFBgAAAAAEAAQA9QAAAIsDAAAAAA==&#10;" fillcolor="black" stroked="f" strokeweight="0"/>
                      <v:rect id="Rectangle 16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ri68YA&#10;AADeAAAADwAAAGRycy9kb3ducmV2LnhtbESPQWvCQBCF74X+h2WE3uqujQ0hdZVaKPQkGHvpbcxO&#10;k2B2ds1uNf57VxB6m+G9ed+bxWq0vTjREDrHGmZTBYK4dqbjRsP37vO5ABEissHeMWm4UIDV8vFh&#10;gaVxZ97SqYqNSCEcStTQxuhLKUPdksUwdZ44ab9usBjTOjTSDHhO4baXL0rl0mLHidCip4+W6kP1&#10;ZxP3J6uUL47rhu1mvt3nPtvnr1o/Tcb3NxCRxvhvvl9/mVRfZcUMbu+kGe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sri68YAAADeAAAADwAAAAAAAAAAAAAAAACYAgAAZHJz&#10;L2Rvd25yZXYueG1sUEsFBgAAAAAEAAQA9QAAAIs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432C7" w:rsidRPr="006D351F" w:rsidRDefault="006432C7"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000000"/>
                <w:sz w:val="18"/>
                <w:szCs w:val="18"/>
                <w:lang w:eastAsia="nb-NO"/>
              </w:rPr>
              <w:t>cbc:City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ity</w:t>
            </w:r>
            <w:r w:rsidRPr="004C3644">
              <w:rPr>
                <w:rFonts w:ascii="Arial" w:hAnsi="Arial" w:cs="Arial"/>
                <w:bCs/>
                <w:color w:val="000000"/>
                <w:sz w:val="16"/>
                <w:szCs w:val="16"/>
                <w:lang w:eastAsia="nb-NO"/>
              </w:rPr>
              <w:tab/>
            </w:r>
          </w:p>
        </w:tc>
      </w:tr>
      <w:tr w:rsidR="006432C7" w:rsidRPr="00C90BC8" w:rsidTr="00FD5013">
        <w:trPr>
          <w:cantSplit/>
          <w:trHeight w:hRule="exact" w:val="216"/>
        </w:trPr>
        <w:tc>
          <w:tcPr>
            <w:tcW w:w="274" w:type="dxa"/>
            <w:tcBorders>
              <w:top w:val="nil"/>
              <w:left w:val="nil"/>
              <w:bottom w:val="nil"/>
              <w:right w:val="nil"/>
            </w:tcBorders>
            <w:shd w:val="clear" w:color="auto" w:fill="FFFFFF"/>
          </w:tcPr>
          <w:p w:rsidR="006432C7" w:rsidRPr="00C90BC8"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432C7" w:rsidRPr="006432C7" w:rsidRDefault="006432C7" w:rsidP="00FD5013">
            <w:pPr>
              <w:widowControl w:val="0"/>
              <w:autoSpaceDE w:val="0"/>
              <w:autoSpaceDN w:val="0"/>
              <w:adjustRightInd w:val="0"/>
              <w:rPr>
                <w:noProof/>
                <w:lang w:eastAsia="it-IT"/>
              </w:rPr>
            </w:pPr>
            <w:r w:rsidRPr="00C90BC8">
              <w:rPr>
                <w:noProof/>
                <w:lang w:val="it-IT" w:eastAsia="it-IT"/>
              </w:rPr>
              <mc:AlternateContent>
                <mc:Choice Requires="wpg">
                  <w:drawing>
                    <wp:anchor distT="0" distB="0" distL="114300" distR="114300" simplePos="0" relativeHeight="252081152" behindDoc="0" locked="1" layoutInCell="0" allowOverlap="1" wp14:anchorId="7BE590DB" wp14:editId="30F32103">
                      <wp:simplePos x="0" y="0"/>
                      <wp:positionH relativeFrom="column">
                        <wp:posOffset>1325880</wp:posOffset>
                      </wp:positionH>
                      <wp:positionV relativeFrom="paragraph">
                        <wp:posOffset>0</wp:posOffset>
                      </wp:positionV>
                      <wp:extent cx="312420" cy="137160"/>
                      <wp:effectExtent l="0" t="0" r="3175" b="0"/>
                      <wp:wrapNone/>
                      <wp:docPr id="10382" name="Group 10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83"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4"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5"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6"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82" o:spid="_x0000_s1026" style="position:absolute;margin-left:104.4pt;margin-top:0;width:24.6pt;height:10.8pt;z-index:2520811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iAy/d0DAAB4FQAADgAAAAAAAAAAAAAAAAAuAgAAZHJzL2Uyb0RvYy54bWxQSwECLQAUAAYACAAA&#10;ACEAIHWLUt0AAAAHAQAADwAAAAAAAAAAAAAAAAA3BgAAZHJzL2Rvd25yZXYueG1sUEsFBgAAAAAE&#10;AAQA8wAAAEEHAAAAAA==&#10;" o:allowincell="f">
                      <v:rect id="Rectangle 16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ZB8YA&#10;AADeAAAADwAAAGRycy9kb3ducmV2LnhtbESPQWvCQBCF7wX/wzJCb3VXY0NIXcUKQk+CaS+9jdlp&#10;Epqd3WZXTf99VxB6m+G9ed+b1Wa0vbjQEDrHGuYzBYK4dqbjRsPH+/6pABEissHeMWn4pQCb9eRh&#10;haVxVz7SpYqNSCEcStTQxuhLKUPdksUwc544aV9usBjTOjTSDHhN4baXC6VyabHjRGjR066l+rs6&#10;28T9zCrli5/Xhu1heTzlPjvlz1o/TsftC4hIY/w336/fTKqvsiKD2ztpBr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TZB8YAAADeAAAADwAAAAAAAAAAAAAAAACYAgAAZHJz&#10;L2Rvd25yZXYueG1sUEsFBgAAAAAEAAQA9QAAAIsDAAAAAA==&#10;" fillcolor="black" stroked="f" strokeweight="0"/>
                      <v:rect id="Rectangle 16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1Bc8YA&#10;AADeAAAADwAAAGRycy9kb3ducmV2LnhtbESPQWvCQBCF74X+h2UK3uquRkNIXaUKQk8FYy+9jdlp&#10;EszObrOrpv++Wyh4m+G9ed+b1Wa0vbjSEDrHGmZTBYK4dqbjRsPHcf9cgAgR2WDvmDT8UIDN+vFh&#10;haVxNz7QtYqNSCEcStTQxuhLKUPdksUwdZ44aV9usBjTOjTSDHhL4baXc6VyabHjRGjR066l+lxd&#10;bOJ+ZpXyxfe2Yfu+OJxyn53ypdaTp/H1BUSkMd7N/9dvJtVXWbGAv3fSDH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r1Bc8YAAADeAAAADwAAAAAAAAAAAAAAAACYAgAAZHJz&#10;L2Rvd25yZXYueG1sUEsFBgAAAAAEAAQA9QAAAIsDAAAAAA==&#10;" fillcolor="black" stroked="f" strokeweight="0"/>
                      <v:rect id="Rectangle 16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k6MYA&#10;AADeAAAADwAAAGRycy9kb3ducmV2LnhtbESPQWvCQBCF7wX/wzJCb3XXRkOIrtIWCj0VjL30NmbH&#10;JJid3Wa3mv77riB4m+G9ed+b9Xa0vTjTEDrHGuYzBYK4dqbjRsPX/v2pABEissHeMWn4owDbzeRh&#10;jaVxF97RuYqNSCEcStTQxuhLKUPdksUwc544aUc3WIxpHRppBrykcNvLZ6VyabHjRGjR01tL9an6&#10;tYn7nVXKFz+vDdvPxe6Q++yQL7V+nI4vKxCRxng3364/TKqvsmIJ13fSDH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Hk6MYAAADeAAAADwAAAAAAAAAAAAAAAACYAgAAZHJz&#10;L2Rvd25yZXYueG1sUEsFBgAAAAAEAAQA9QAAAIsDAAAAAA==&#10;" fillcolor="black" stroked="f" strokeweight="0"/>
                      <v:rect id="Rectangle 16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N6n8YA&#10;AADeAAAADwAAAGRycy9kb3ducmV2LnhtbESPQWvCQBCF7wX/wzJCb3VXY0NIXcUKQk+CaS+9jdlp&#10;Epqd3WZXTf99VxB6m+G9ed+b1Wa0vbjQEDrHGuYzBYK4dqbjRsPH+/6pABEissHeMWn4pQCb9eRh&#10;haVxVz7SpYqNSCEcStTQxuhLKUPdksUwc544aV9usBjTOjTSDHhN4baXC6VyabHjRGjR066l+rs6&#10;28T9zCrli5/Xhu1heTzlPjvlz1o/TsftC4hIY/w336/fTKqvsiKH2ztpBr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N6n8YAAADeAAAADwAAAAAAAAAAAAAAAACYAgAAZHJz&#10;L2Rvd25yZXYueG1sUEsFBgAAAAAEAAQA9QAAAIs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432C7" w:rsidRPr="006D351F" w:rsidRDefault="006432C7" w:rsidP="00FD5013">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000000"/>
                <w:sz w:val="18"/>
                <w:szCs w:val="18"/>
                <w:lang w:eastAsia="nb-NO"/>
              </w:rPr>
              <w:t>cbc:PostalZon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Post code</w:t>
            </w:r>
            <w:r w:rsidRPr="004C3644">
              <w:rPr>
                <w:rFonts w:ascii="Arial" w:hAnsi="Arial" w:cs="Arial"/>
                <w:bCs/>
                <w:color w:val="000000"/>
                <w:sz w:val="16"/>
                <w:szCs w:val="16"/>
                <w:lang w:eastAsia="nb-NO"/>
              </w:rPr>
              <w:tab/>
            </w:r>
          </w:p>
        </w:tc>
      </w:tr>
      <w:tr w:rsidR="006432C7" w:rsidRPr="00C90BC8" w:rsidTr="00FD5013">
        <w:trPr>
          <w:cantSplit/>
          <w:trHeight w:hRule="exact" w:val="216"/>
        </w:trPr>
        <w:tc>
          <w:tcPr>
            <w:tcW w:w="274" w:type="dxa"/>
            <w:tcBorders>
              <w:top w:val="nil"/>
              <w:left w:val="nil"/>
              <w:bottom w:val="nil"/>
              <w:right w:val="nil"/>
            </w:tcBorders>
            <w:shd w:val="clear" w:color="auto" w:fill="FFFFFF"/>
          </w:tcPr>
          <w:p w:rsidR="006432C7" w:rsidRPr="00C90BC8"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432C7" w:rsidRPr="006432C7" w:rsidRDefault="006432C7" w:rsidP="00FD5013">
            <w:pPr>
              <w:widowControl w:val="0"/>
              <w:autoSpaceDE w:val="0"/>
              <w:autoSpaceDN w:val="0"/>
              <w:adjustRightInd w:val="0"/>
              <w:rPr>
                <w:noProof/>
                <w:lang w:eastAsia="it-IT"/>
              </w:rPr>
            </w:pPr>
            <w:r w:rsidRPr="00C90BC8">
              <w:rPr>
                <w:noProof/>
                <w:lang w:val="it-IT" w:eastAsia="it-IT"/>
              </w:rPr>
              <mc:AlternateContent>
                <mc:Choice Requires="wpg">
                  <w:drawing>
                    <wp:anchor distT="0" distB="0" distL="114300" distR="114300" simplePos="0" relativeHeight="252082176" behindDoc="0" locked="1" layoutInCell="0" allowOverlap="1" wp14:anchorId="7A4648E0" wp14:editId="7566C2F1">
                      <wp:simplePos x="0" y="0"/>
                      <wp:positionH relativeFrom="column">
                        <wp:posOffset>1325880</wp:posOffset>
                      </wp:positionH>
                      <wp:positionV relativeFrom="paragraph">
                        <wp:posOffset>0</wp:posOffset>
                      </wp:positionV>
                      <wp:extent cx="312420" cy="137160"/>
                      <wp:effectExtent l="0" t="1270" r="3175" b="4445"/>
                      <wp:wrapNone/>
                      <wp:docPr id="10387" name="Group 10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88"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9"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0"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1"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87" o:spid="_x0000_s1026" style="position:absolute;margin-left:104.4pt;margin-top:0;width:24.6pt;height:10.8pt;z-index:2520821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rIIBj3wMAAHgVAAAOAAAAAAAAAAAAAAAAAC4CAABkcnMvZTJvRG9jLnhtbFBLAQItABQABgAI&#10;AAAAIQAgdYtS3QAAAAcBAAAPAAAAAAAAAAAAAAAAADkGAABkcnMvZG93bnJldi54bWxQSwUGAAAA&#10;AAQABADzAAAAQwcAAAAA&#10;" o:allowincell="f">
                      <v:rect id="Rectangle 17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LdsUA&#10;AADeAAAADwAAAGRycy9kb3ducmV2LnhtbESPTU/DMAyG70j7D5EncWMJFKqqLJsGEhInpHVcuHmN&#10;aSsaJ2vCVv49PiBxs+X34/F6O/tRnWlKQ2ALtysDirgNbuDOwvvh5aYClTKywzEwWfihBNvN4mqN&#10;tQsX3tO5yZ2SEE41WuhzjrXWqe3JY1qFSCy3zzB5zLJOnXYTXiTcj/rOmFJ7HFgaeoz03FP71Xx7&#10;6f0oGhOr01PH/u1+fyxjcSwfrL1ezrtHUJnm/C/+c786wTdFJbzyjsy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8Et2xQAAAN4AAAAPAAAAAAAAAAAAAAAAAJgCAABkcnMv&#10;ZG93bnJldi54bWxQSwUGAAAAAAQABAD1AAAAigMAAAAA&#10;" fillcolor="black" stroked="f" strokeweight="0"/>
                      <v:rect id="Rectangle 17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u7ccA&#10;AADeAAAADwAAAGRycy9kb3ducmV2LnhtbESPQW/CMAyF75P4D5GRuI1kK6tKIaBtEtJOk+h24WYa&#10;01ZrnKzJoPv3ZNIkbrbe8/ue19vR9uJMQ+gca3iYKxDEtTMdNxo+P3b3BYgQkQ32jknDLwXYbiZ3&#10;ayyNu/CezlVsRArhUKKGNkZfShnqliyGufPESTu5wWJM69BIM+AlhdtePiqVS4sdJ0KLnl5bqr+q&#10;H5u4h6xSvvh+adi+L/bH3GfH/Enr2XR8XoGINMab+f/6zaT6KiuW8PdOmkF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87u3HAAAA3gAAAA8AAAAAAAAAAAAAAAAAmAIAAGRy&#10;cy9kb3ducmV2LnhtbFBLBQYAAAAABAAEAPUAAACMAwAAAAA=&#10;" fillcolor="black" stroked="f" strokeweight="0"/>
                      <v:rect id="Rectangle 17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RrcYA&#10;AADeAAAADwAAAGRycy9kb3ducmV2LnhtbESPQU/DMAyF70j8h8hI3FgyCtXolk0DCYkT0goXbl7j&#10;tdUaJ2vCVv49PiBxs+X33ue32kx+UGcaUx/YwnxmQBE3wfXcWvj8eL1bgEoZ2eEQmCz8UILN+vpq&#10;hZULF97Ruc6tkhBOFVroco6V1qnpyGOahUgst0MYPWZZx1a7ES8S7gd9b0ypPfYshA4jvXTUHOtv&#10;L9yvojZxcXpu2b8/7PZlLPblo7W3N9N2CSrTlP/Ff+43J++b4kkKSB2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RrcYAAADeAAAADwAAAAAAAAAAAAAAAACYAgAAZHJz&#10;L2Rvd25yZXYueG1sUEsFBgAAAAAEAAQA9QAAAIsDAAAAAA==&#10;" fillcolor="black" stroked="f" strokeweight="0"/>
                      <v:rect id="Rectangle 17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0NscA&#10;AADeAAAADwAAAGRycy9kb3ducmV2LnhtbESPQW/CMAyF75P2HyJP2m0krFsFhYAY0qSdkCi77GYa&#10;01Y0TmgCdP9+QZrEzdZ7ft/zfDnYTlyoD61jDeORAkFcOdNyreF79/kyAREissHOMWn4pQDLxePD&#10;HAvjrrylSxlrkUI4FKihidEXUoaqIYth5Dxx0g6utxjT2tfS9HhN4baTr0rl0mLLidCgp3VD1bE8&#10;28T9yUrlJ6ePmu3mbbvPfbbP37V+fhpWMxCRhng3/19/mVRfZdMx3N5JM8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TdDbHAAAA3gAAAA8AAAAAAAAAAAAAAAAAmAIAAGRy&#10;cy9kb3ducmV2LnhtbFBLBQYAAAAABAAEAPUAAACM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432C7" w:rsidRPr="006D351F" w:rsidRDefault="006432C7" w:rsidP="00FD5013">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CountrySubentity</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ountry subdivision</w:t>
            </w:r>
            <w:r w:rsidRPr="004C3644">
              <w:rPr>
                <w:rFonts w:ascii="Arial" w:hAnsi="Arial" w:cs="Arial"/>
                <w:bCs/>
                <w:color w:val="000000"/>
                <w:sz w:val="16"/>
                <w:szCs w:val="16"/>
                <w:lang w:eastAsia="nb-NO"/>
              </w:rPr>
              <w:tab/>
            </w:r>
          </w:p>
        </w:tc>
      </w:tr>
      <w:tr w:rsidR="006432C7" w:rsidRPr="00C90BC8" w:rsidTr="00FD5013">
        <w:trPr>
          <w:cantSplit/>
          <w:trHeight w:hRule="exact" w:val="216"/>
        </w:trPr>
        <w:tc>
          <w:tcPr>
            <w:tcW w:w="274" w:type="dxa"/>
            <w:tcBorders>
              <w:top w:val="nil"/>
              <w:left w:val="nil"/>
              <w:bottom w:val="nil"/>
              <w:right w:val="nil"/>
            </w:tcBorders>
            <w:shd w:val="clear" w:color="auto" w:fill="FFFFFF"/>
          </w:tcPr>
          <w:p w:rsidR="006432C7" w:rsidRPr="004C3644" w:rsidRDefault="006432C7" w:rsidP="00FD5013">
            <w:pPr>
              <w:widowControl w:val="0"/>
              <w:autoSpaceDE w:val="0"/>
              <w:autoSpaceDN w:val="0"/>
              <w:adjustRightInd w:val="0"/>
              <w:rPr>
                <w:rFonts w:ascii="Arial" w:hAnsi="Arial" w:cs="Arial"/>
                <w:b/>
                <w:color w:val="1F497D" w:themeColor="text2"/>
                <w:sz w:val="12"/>
                <w:szCs w:val="12"/>
                <w:lang w:val="nb-NO" w:eastAsia="nb-NO"/>
              </w:rPr>
            </w:pPr>
          </w:p>
        </w:tc>
        <w:tc>
          <w:tcPr>
            <w:tcW w:w="1814" w:type="dxa"/>
            <w:gridSpan w:val="2"/>
            <w:tcBorders>
              <w:top w:val="nil"/>
              <w:left w:val="nil"/>
              <w:bottom w:val="nil"/>
              <w:right w:val="nil"/>
            </w:tcBorders>
            <w:shd w:val="clear" w:color="auto" w:fill="FFFFFF"/>
          </w:tcPr>
          <w:p w:rsidR="006432C7" w:rsidRPr="004C3644" w:rsidRDefault="006432C7" w:rsidP="00FD5013">
            <w:pPr>
              <w:widowControl w:val="0"/>
              <w:tabs>
                <w:tab w:val="left" w:pos="233"/>
                <w:tab w:val="left" w:pos="406"/>
              </w:tabs>
              <w:autoSpaceDE w:val="0"/>
              <w:autoSpaceDN w:val="0"/>
              <w:adjustRightInd w:val="0"/>
              <w:rPr>
                <w:rFonts w:ascii="Arial" w:hAnsi="Arial" w:cs="Arial"/>
                <w:b/>
                <w:color w:val="1F497D" w:themeColor="text2"/>
                <w:sz w:val="18"/>
                <w:szCs w:val="18"/>
                <w:lang w:val="nb-NO" w:eastAsia="nb-NO"/>
              </w:rPr>
            </w:pPr>
            <w:r w:rsidRPr="004C3644">
              <w:rPr>
                <w:rFonts w:ascii="Arial" w:hAnsi="Arial" w:cs="Arial"/>
                <w:b/>
                <w:color w:val="1F497D" w:themeColor="text2"/>
                <w:sz w:val="18"/>
                <w:szCs w:val="18"/>
                <w:lang w:val="nb-NO" w:eastAsia="nb-NO"/>
              </w:rPr>
              <w:t>1</w:t>
            </w:r>
            <w:r w:rsidRPr="004C3644">
              <w:rPr>
                <w:rFonts w:ascii="Arial" w:hAnsi="Arial" w:cs="Arial"/>
                <w:b/>
                <w:color w:val="1F497D" w:themeColor="text2"/>
                <w:sz w:val="18"/>
                <w:szCs w:val="18"/>
                <w:lang w:val="nb-NO" w:eastAsia="nb-NO"/>
              </w:rPr>
              <w:tab/>
              <w:t>..</w:t>
            </w:r>
            <w:r w:rsidRPr="004C3644">
              <w:rPr>
                <w:rFonts w:ascii="Arial" w:hAnsi="Arial" w:cs="Arial"/>
                <w:b/>
                <w:color w:val="1F497D" w:themeColor="text2"/>
                <w:sz w:val="18"/>
                <w:szCs w:val="18"/>
                <w:lang w:val="nb-NO" w:eastAsia="nb-NO"/>
              </w:rPr>
              <w:tab/>
              <w:t>1</w:t>
            </w:r>
          </w:p>
        </w:tc>
        <w:tc>
          <w:tcPr>
            <w:tcW w:w="492" w:type="dxa"/>
            <w:gridSpan w:val="5"/>
            <w:tcBorders>
              <w:top w:val="nil"/>
              <w:left w:val="nil"/>
              <w:bottom w:val="nil"/>
              <w:right w:val="nil"/>
            </w:tcBorders>
            <w:shd w:val="clear" w:color="auto" w:fill="FFFFFF"/>
          </w:tcPr>
          <w:p w:rsidR="006432C7" w:rsidRPr="006432C7" w:rsidRDefault="006432C7" w:rsidP="00FD5013">
            <w:pPr>
              <w:widowControl w:val="0"/>
              <w:autoSpaceDE w:val="0"/>
              <w:autoSpaceDN w:val="0"/>
              <w:adjustRightInd w:val="0"/>
              <w:rPr>
                <w:noProof/>
                <w:lang w:eastAsia="it-IT"/>
              </w:rPr>
            </w:pPr>
            <w:r w:rsidRPr="00C90BC8">
              <w:rPr>
                <w:noProof/>
                <w:lang w:val="it-IT" w:eastAsia="it-IT"/>
              </w:rPr>
              <mc:AlternateContent>
                <mc:Choice Requires="wpg">
                  <w:drawing>
                    <wp:anchor distT="0" distB="0" distL="114300" distR="114300" simplePos="0" relativeHeight="252083200" behindDoc="0" locked="1" layoutInCell="0" allowOverlap="1" wp14:anchorId="02518447" wp14:editId="0C4C3A7D">
                      <wp:simplePos x="0" y="0"/>
                      <wp:positionH relativeFrom="column">
                        <wp:posOffset>1325880</wp:posOffset>
                      </wp:positionH>
                      <wp:positionV relativeFrom="paragraph">
                        <wp:posOffset>9525</wp:posOffset>
                      </wp:positionV>
                      <wp:extent cx="312420" cy="158750"/>
                      <wp:effectExtent l="0" t="0" r="3175" b="0"/>
                      <wp:wrapNone/>
                      <wp:docPr id="10392" name="Group 10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10393"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4"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5"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6"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7"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92" o:spid="_x0000_s1026" style="position:absolute;margin-left:104.4pt;margin-top:.75pt;width:24.6pt;height:12.5pt;z-index:2520832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BZMPUC&#10;EQQAACA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P2sYA&#10;AADeAAAADwAAAGRycy9kb3ducmV2LnhtbESPQW/CMAyF75P2HyJP4jaSUVaxjoAGEhInJLpddjON&#10;11ZrnKwJUP49QZrEzdZ7ft/zfDnYTpyoD61jDS9jBYK4cqblWsPX5+Z5BiJEZIOdY9JwoQDLxePD&#10;HAvjzrynUxlrkUI4FKihidEXUoaqIYth7Dxx0n5cbzGmta+l6fGcwm0nJ0rl0mLLidCgp3VD1W95&#10;tIn7nZXKz/5WNdvddH/IfXbIX7UePQ0f7yAiDfFu/r/emlRfZW8Z3N5JM8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P2sYAAADeAAAADwAAAAAAAAAAAAAAAACYAgAAZHJz&#10;L2Rvd25yZXYueG1sUEsFBgAAAAAEAAQA9QAAAIsDAAAAAA==&#10;" fillcolor="black" stroked="f" strokeweight="0"/>
                      <v:rect id="Rectangle 17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TXrscA&#10;AADeAAAADwAAAGRycy9kb3ducmV2LnhtbESPQW/CMAyF75P4D5En7TaSUVZBISA2CWknJLpddjON&#10;aSsaJzQZlH+/IE3azdZ7ft/zcj3YTlyoD61jDS9jBYK4cqblWsPX5/Z5BiJEZIOdY9JwowDr1ehh&#10;iYVxV97TpYy1SCEcCtTQxOgLKUPVkMUwdp44aUfXW4xp7WtperymcNvJiVK5tNhyIjTo6b2h6lT+&#10;2MT9zkrlZ+e3mu1uuj/kPjvkr1o/PQ6bBYhIQ/w3/11/mFRfZfMp3N9JM8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k167HAAAA3gAAAA8AAAAAAAAAAAAAAAAAmAIAAGRy&#10;cy9kb3ducmV2LnhtbFBLBQYAAAAABAAEAPUAAACMAwAAAAA=&#10;" fillcolor="black" stroked="f" strokeweight="0"/>
                      <v:rect id="Rectangle 178"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hyNccA&#10;AADeAAAADwAAAGRycy9kb3ducmV2LnhtbESPQW/CMAyF75P4D5EncRvJ1lGxjoAGEtJOSJRddjON&#10;11ZrnNAEKP+eTJrEzdZ7ft/zfDnYTpypD61jDc8TBYK4cqblWsPXfvM0AxEissHOMWm4UoDlYvQw&#10;x8K4C+/oXMZapBAOBWpoYvSFlKFqyGKYOE+ctB/XW4xp7WtperykcNvJF6VyabHlRGjQ07qh6rc8&#10;2cT9zkrlZ8dVzXb7ujvkPjvkU63Hj8PHO4hIQ7yb/68/Taqvsrcp/L2TZp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ocjXHAAAA3gAAAA8AAAAAAAAAAAAAAAAAmAIAAGRy&#10;cy9kb3ducmV2LnhtbFBLBQYAAAAABAAEAPUAAACMAwAAAAA=&#10;" fillcolor="black" stroked="f" strokeweight="0"/>
                      <v:rect id="Rectangle 179"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rsQsYA&#10;AADeAAAADwAAAGRycy9kb3ducmV2LnhtbESPQW/CMAyF75P2HyJP4jaSUVaxjoAGEhInJLpddjON&#10;11ZrnKwJUP49QZrEzdZ7ft/zfDnYTpyoD61jDS9jBYK4cqblWsPX5+Z5BiJEZIOdY9JwoQDLxePD&#10;HAvjzrynUxlrkUI4FKihidEXUoaqIYth7Dxx0n5cbzGmta+l6fGcwm0nJ0rl0mLLidCgp3VD1W95&#10;tIn7nZXKz/5WNdvddH/IfXbIX7UePQ0f7yAiDfFu/r/emlRfZW853N5JM8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rsQsYAAADeAAAADwAAAAAAAAAAAAAAAACYAgAAZHJz&#10;L2Rvd25yZXYueG1sUEsFBgAAAAAEAAQA9QAAAIsDAAAAAA==&#10;" fillcolor="black" stroked="f" strokeweight="0"/>
                      <v:rect id="Rectangle 180"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ZJ2ccA&#10;AADeAAAADwAAAGRycy9kb3ducmV2LnhtbESPQW/CMAyF70j8h8hIu0EC3Qp0BMQmTdppEt0u3Exj&#10;2mqNE5oMun+/TJq0m633/L7nzW6wnbhSH1rHGuYzBYK4cqblWsPH+8t0BSJEZIOdY9LwTQF22/Fo&#10;g4VxNz7QtYy1SCEcCtTQxOgLKUPVkMUwc544aWfXW4xp7WtperylcNvJhVK5tNhyIjTo6bmh6rP8&#10;sol7zErlV5enmu3b/eGU++yUP2h9Nxn2jyAiDfHf/Hf9alJ9la2X8PtOmkF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2SdnHAAAA3gAAAA8AAAAAAAAAAAAAAAAAmAIAAGRy&#10;cy9kb3ducmV2LnhtbFBLBQYAAAAABAAEAPUAAACMAwAAAAA=&#10;" fillcolor="black" stroked="f" strokeweight="0"/>
                      <w10:anchorlock/>
                    </v:group>
                  </w:pict>
                </mc:Fallback>
              </mc:AlternateContent>
            </w:r>
          </w:p>
        </w:tc>
        <w:tc>
          <w:tcPr>
            <w:tcW w:w="7056" w:type="dxa"/>
            <w:gridSpan w:val="3"/>
            <w:tcBorders>
              <w:top w:val="nil"/>
              <w:left w:val="nil"/>
              <w:bottom w:val="nil"/>
              <w:right w:val="nil"/>
            </w:tcBorders>
            <w:shd w:val="clear" w:color="auto" w:fill="auto"/>
          </w:tcPr>
          <w:p w:rsidR="006432C7" w:rsidRPr="006D351F" w:rsidRDefault="006432C7" w:rsidP="00FD5013">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1F497D" w:themeColor="text2"/>
                <w:sz w:val="18"/>
                <w:szCs w:val="18"/>
                <w:lang w:eastAsia="nb-NO"/>
              </w:rPr>
              <w:t>cac:Country</w:t>
            </w:r>
          </w:p>
        </w:tc>
      </w:tr>
      <w:tr w:rsidR="006432C7" w:rsidRPr="00C90BC8" w:rsidTr="00FD5013">
        <w:trPr>
          <w:cantSplit/>
          <w:trHeight w:hRule="exact" w:val="216"/>
        </w:trPr>
        <w:tc>
          <w:tcPr>
            <w:tcW w:w="274" w:type="dxa"/>
            <w:tcBorders>
              <w:top w:val="nil"/>
              <w:left w:val="nil"/>
              <w:bottom w:val="nil"/>
              <w:right w:val="nil"/>
            </w:tcBorders>
            <w:shd w:val="clear" w:color="auto" w:fill="FFFFFF"/>
          </w:tcPr>
          <w:p w:rsidR="006432C7" w:rsidRPr="00C90BC8"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1</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6432C7" w:rsidRPr="006D351F" w:rsidRDefault="006432C7" w:rsidP="00FD5013">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2084224" behindDoc="0" locked="1" layoutInCell="0" allowOverlap="1" wp14:anchorId="636C84B5" wp14:editId="552C0689">
                      <wp:simplePos x="0" y="0"/>
                      <wp:positionH relativeFrom="column">
                        <wp:posOffset>1325880</wp:posOffset>
                      </wp:positionH>
                      <wp:positionV relativeFrom="paragraph">
                        <wp:posOffset>0</wp:posOffset>
                      </wp:positionV>
                      <wp:extent cx="374650" cy="137160"/>
                      <wp:effectExtent l="0" t="1270" r="0" b="4445"/>
                      <wp:wrapNone/>
                      <wp:docPr id="10398" name="Group 103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39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98" o:spid="_x0000_s1026" style="position:absolute;margin-left:104.4pt;margin-top:0;width:29.5pt;height:10.8pt;z-index:2520842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NT+5xbnAwAAeBUAAA4AAAAAAAAAAAAAAAAALgIAAGRycy9lMm9Eb2MueG1sUEsB&#10;Ai0AFAAGAAgAAAAhAH3TpzzdAAAABwEAAA8AAAAAAAAAAAAAAAAAQQYAAGRycy9kb3ducmV2Lnht&#10;bFBLBQYAAAAABAAEAPMAAABLBwAAAAA=&#10;" o:allowincell="f">
                      <v:rect id="Rectangle 18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4MMcA&#10;AADeAAAADwAAAGRycy9kb3ducmV2LnhtbESPQW/CMAyF75P4D5GRuI2ElVXQERBDQtppEt0uu5nG&#10;aysaJzQBun9PJk3azdZ7ft/zajPYTlypD61jDbOpAkFcOdNyreHzY/+4ABEissHOMWn4oQCb9ehh&#10;hYVxNz7QtYy1SCEcCtTQxOgLKUPVkMUwdZ44ad+utxjT2tfS9HhL4baTT0rl0mLLidCgp11D1am8&#10;2MT9ykrlF+fXmu37/HDMfXbMn7WejIftC4hIQ/w3/12/mVRfZcsl/L6TZp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lleDDHAAAA3gAAAA8AAAAAAAAAAAAAAAAAmAIAAGRy&#10;cy9kb3ducmV2LnhtbFBLBQYAAAAABAAEAPUAAACMAwAAAAA=&#10;" fillcolor="black" stroked="f" strokeweight="0"/>
                      <v:rect id="Rectangle 18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JT8YA&#10;AADeAAAADwAAAGRycy9kb3ducmV2LnhtbESPQW/CMAyF70j7D5En7QbJBqtQIaBt0qSdJlG4cDON&#10;aSsaJ2sy6P79fJi0my2/9z6/9Xb0vbrSkLrAFh5nBhRxHVzHjYXD/n26BJUyssM+MFn4oQTbzd1k&#10;jaULN97RtcqNkhBOJVpoc46l1qluyWOahUgst3MYPGZZh0a7AW8S7nv9ZEyhPXYshBYjvbVUX6pv&#10;L9zjvDJx+fXasP9c7E5FnJ+KZ2sf7seXFahMY/4X/7k/nLxvFkYKSB2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JT8YAAADeAAAADwAAAAAAAAAAAAAAAACYAgAAZHJz&#10;L2Rvd25yZXYueG1sUEsFBgAAAAAEAAQA9QAAAIsDAAAAAA==&#10;" fillcolor="black" stroked="f" strokeweight="0"/>
                      <v:rect id="Rectangle 184"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Ms1MYA&#10;AADeAAAADwAAAGRycy9kb3ducmV2LnhtbESPT2sCMRDF7wW/Qxiht5r4p4usRlGh4Kngthdv42bc&#10;XdxM4ibq+u2bQqG3Gd6b93uzXPe2FXfqQuNYw3ikQBCXzjRcafj++nibgwgR2WDrmDQ8KcB6NXhZ&#10;Ym7cgw90L2IlUgiHHDXUMfpcylDWZDGMnCdO2tl1FmNau0qaDh8p3LZyolQmLTacCDV62tVUXoqb&#10;TdzjtFB+ft1WbD9nh1Pmp6fsXevXYb9ZgIjUx3/z3/XepPpqpsbw+06aQa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Ms1MYAAADeAAAADwAAAAAAAAAAAAAAAACYAgAAZHJz&#10;L2Rvd25yZXYueG1sUEsFBgAAAAAEAAQA9QAAAIsDAAAAAA==&#10;" fillcolor="black" stroked="f" strokeweight="0"/>
                      <v:rect id="Rectangle 185"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Gyo8UA&#10;AADeAAAADwAAAGRycy9kb3ducmV2LnhtbESPQWsCMRCF74L/IUzBmyZVu8jWKFYQehJcvfQ2bsbd&#10;xc0k3UTd/ntTKPQ2w3vzvjfLdW9bcacuNI41vE4UCOLSmYYrDafjbrwAESKywdYxafihAOvVcLDE&#10;3LgHH+hexEqkEA45aqhj9LmUoazJYpg4T5y0i+ssxrR2lTQdPlK4beVUqUxabDgRavS0ram8Fjeb&#10;uF+zQvnF90fFdj8/nDM/O2dvWo9e+s07iEh9/Df/XX+aVF/N1RR+30kzyN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bKjxQAAAN4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6432C7" w:rsidRPr="006D351F" w:rsidRDefault="006432C7" w:rsidP="00FD5013">
            <w:pPr>
              <w:widowControl w:val="0"/>
              <w:tabs>
                <w:tab w:val="left" w:pos="3235"/>
                <w:tab w:val="center" w:pos="6477"/>
              </w:tabs>
              <w:autoSpaceDE w:val="0"/>
              <w:autoSpaceDN w:val="0"/>
              <w:adjustRightInd w:val="0"/>
              <w:ind w:left="114"/>
              <w:rPr>
                <w:rFonts w:ascii="Arial" w:hAnsi="Arial" w:cs="Arial"/>
                <w:b/>
                <w:bCs/>
                <w:color w:val="000000"/>
                <w:sz w:val="18"/>
                <w:szCs w:val="18"/>
                <w:lang w:eastAsia="nb-NO"/>
              </w:rPr>
            </w:pPr>
            <w:r w:rsidRPr="00C90BC8">
              <w:rPr>
                <w:rFonts w:ascii="Arial" w:hAnsi="Arial" w:cs="Arial"/>
                <w:b/>
                <w:bCs/>
                <w:color w:val="000000"/>
                <w:sz w:val="18"/>
                <w:szCs w:val="18"/>
                <w:lang w:eastAsia="nb-NO"/>
              </w:rPr>
              <w:t>cbc:IdentificationCod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ountry code</w:t>
            </w:r>
            <w:r w:rsidRPr="004C3644">
              <w:rPr>
                <w:rFonts w:ascii="Arial" w:hAnsi="Arial" w:cs="Arial"/>
                <w:bCs/>
                <w:color w:val="000000"/>
                <w:sz w:val="16"/>
                <w:szCs w:val="16"/>
                <w:lang w:eastAsia="nb-NO"/>
              </w:rPr>
              <w:tab/>
            </w:r>
          </w:p>
        </w:tc>
      </w:tr>
      <w:bookmarkEnd w:id="501"/>
      <w:bookmarkEnd w:id="502"/>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4464" behindDoc="0" locked="1" layoutInCell="0" allowOverlap="1" wp14:anchorId="0D95BE6B" wp14:editId="44B6C4BF">
                      <wp:simplePos x="0" y="0"/>
                      <wp:positionH relativeFrom="column">
                        <wp:posOffset>1325880</wp:posOffset>
                      </wp:positionH>
                      <wp:positionV relativeFrom="paragraph">
                        <wp:posOffset>9525</wp:posOffset>
                      </wp:positionV>
                      <wp:extent cx="250190" cy="158750"/>
                      <wp:effectExtent l="0" t="3810" r="0" b="0"/>
                      <wp:wrapNone/>
                      <wp:docPr id="4240" name="Group 4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41" name="Rectangle 10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2" name="Rectangle 1066"/>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3" name="Rectangle 106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4" name="Rectangle 106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40" o:spid="_x0000_s1026" style="position:absolute;margin-left:104.4pt;margin-top:.75pt;width:19.7pt;height:12.5pt;z-index:251454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rXval7QMAAHsVAAAOAAAAAAAAAAAAAAAAAC4CAABkcnMvZTJvRG9j&#10;LnhtbFBLAQItABQABgAIAAAAIQBVYuw13gAAAAgBAAAPAAAAAAAAAAAAAAAAAEcGAABkcnMvZG93&#10;bnJldi54bWxQSwUGAAAAAAQABADzAAAAUgcAAAAA&#10;" o:allowincell="f">
                      <v:rect id="Rectangle 10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tLMQA&#10;AADdAAAADwAAAGRycy9kb3ducmV2LnhtbESPzYrCMBSF9wO+Q7jC7MZUrUWqURxhYFYDVjfurs21&#10;LTY3mSZq5+0nguDycH4+znLdm1bcqPONZQXjUQKCuLS64UrBYf/1MQfhA7LG1jIp+CMP69XgbYm5&#10;tnfe0a0IlYgj7HNUUIfgcil9WZNBP7KOOHpn2xkMUXaV1B3e47hp5SRJMmmw4Uio0dG2pvJSXE3k&#10;HqdF4ua/nxWbn3R3ytz0lM2Ueh/2mwWIQH14hZ/tb60gnaRj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2LSzEAAAA3QAAAA8AAAAAAAAAAAAAAAAAmAIAAGRycy9k&#10;b3ducmV2LnhtbFBLBQYAAAAABAAEAPUAAACJAwAAAAA=&#10;" fillcolor="black" stroked="f" strokeweight="0"/>
                      <v:rect id="Rectangle 1066"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SzW8QA&#10;AADdAAAADwAAAGRycy9kb3ducmV2LnhtbESPzWrCQBSF94LvMNyCO500pkFSR9GC0JVgdNPdNXNN&#10;gpk7Y2aq6ds7hUKXh/PzcZbrwXTiTr1vLSt4nSUgiCurW64VnI676QKED8gaO8uk4Ic8rFfj0RIL&#10;bR98oHsZahFH2BeooAnBFVL6qiGDfmYdcfQutjcYouxrqXt8xHHTyTRJcmmw5Uho0NFHQ9W1/DaR&#10;+zUvE7e4bWs2++xwzt38nL8pNXkZNu8gAg3hP/zX/tQKsjRL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ks1vEAAAA3QAAAA8AAAAAAAAAAAAAAAAAmAIAAGRycy9k&#10;b3ducmV2LnhtbFBLBQYAAAAABAAEAPUAAACJAwAAAAA=&#10;" fillcolor="black" stroked="f" strokeweight="0"/>
                      <v:rect id="Rectangle 106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gWwMQA&#10;AADdAAAADwAAAGRycy9kb3ducmV2LnhtbESPzWrCQBSF94LvMNxCdzqpSYOkjqJCoSvB6Ka7a+aa&#10;BDN3xsyo6ds7hUKXh/PzcRarwXTiTr1vLSt4myYgiCurW64VHA+fkzkIH5A1dpZJwQ95WC3HowUW&#10;2j54T/cy1CKOsC9QQROCK6T0VUMG/dQ64uidbW8wRNnXUvf4iOOmk7MkyaXBliOhQUfbhqpLeTOR&#10;+52WiZtfNzWbXbY/5S495e9Kvb4M6w8QgYbwH/5rf2kF2SxL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oFsDEAAAA3QAAAA8AAAAAAAAAAAAAAAAAmAIAAGRycy9k&#10;b3ducmV2LnhtbFBLBQYAAAAABAAEAPUAAACJAwAAAAA=&#10;" fillcolor="black" stroked="f" strokeweight="0"/>
                      <v:rect id="Rectangle 106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OtMUA&#10;AADdAAAADwAAAGRycy9kb3ducmV2LnhtbESPzWrCQBSF94LvMFyhO52oaZA0E7FCwZVg2k1318xt&#10;Epq5M82MGt/eKRS6PJyfj1NsR9OLKw2+s6xguUhAENdWd9wo+Hh/m29A+ICssbdMCu7kYVtOJwXm&#10;2t74RNcqNCKOsM9RQRuCy6X0dUsG/cI64uh92cFgiHJopB7wFsdNL1dJkkmDHUdCi472LdXf1cVE&#10;7ue6Stzm57Vhc0xP58ytz9mzUk+zcfcCItAY/sN/7YNWkK7S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QY60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6512" behindDoc="0" locked="1" layoutInCell="0" allowOverlap="1" wp14:anchorId="266957E2" wp14:editId="325D3352">
                      <wp:simplePos x="0" y="0"/>
                      <wp:positionH relativeFrom="column">
                        <wp:posOffset>1325880</wp:posOffset>
                      </wp:positionH>
                      <wp:positionV relativeFrom="paragraph">
                        <wp:posOffset>0</wp:posOffset>
                      </wp:positionV>
                      <wp:extent cx="312420" cy="137160"/>
                      <wp:effectExtent l="0" t="635" r="3175" b="0"/>
                      <wp:wrapNone/>
                      <wp:docPr id="4236" name="Group 4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37" name="Rectangle 10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8" name="Rectangle 10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9" name="Rectangle 10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36" o:spid="_x0000_s1026" style="position:absolute;margin-left:104.4pt;margin-top:0;width:24.6pt;height:10.8pt;z-index:2514565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BWwKiLuwMAANQQAAAOAAAAAAAAAAAAAAAAAC4CAABkcnMv&#10;ZTJvRG9jLnhtbFBLAQItABQABgAIAAAAIQAgdYtS3QAAAAcBAAAPAAAAAAAAAAAAAAAAABUGAABk&#10;cnMvZG93bnJldi54bWxQSwUGAAAAAAQABADzAAAAHwcAAAAA&#10;" o:allowincell="f">
                      <v:rect id="Rectangle 107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jvsQA&#10;AADdAAAADwAAAGRycy9kb3ducmV2LnhtbESPzWrCQBSF9wXfYbhCd3WisVGio9hCoSvB6MbdNXNN&#10;gpk7Y2aq6dt3hILLw/n5OMt1b1pxo843lhWMRwkI4tLqhisFh/3X2xyED8gaW8uk4Jc8rFeDlyXm&#10;2t55R7ciVCKOsM9RQR2Cy6X0ZU0G/cg64uidbWcwRNlVUnd4j+OmlZMkyaTBhiOhRkefNZWX4sdE&#10;7jEtEje/flRsttPdKXPpKXtX6nXYbxYgAvXhGf5vf2sF00k6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VY77EAAAA3QAAAA8AAAAAAAAAAAAAAAAAmAIAAGRycy9k&#10;b3ducmV2LnhtbFBLBQYAAAAABAAEAPUAAACJAwAAAAA=&#10;" fillcolor="black" stroked="f" strokeweight="0"/>
                      <v:rect id="Rectangle 107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r3zMIA&#10;AADdAAAADwAAAGRycy9kb3ducmV2LnhtbERPTWvCQBC9F/oflin0VjcaGyS6Slso9CQYe+ltzI5J&#10;MDu7zW41/nvnIPT4eN+rzeh6daYhdp4NTCcZKOLa244bA9/7z5cFqJiQLfaeycCVImzWjw8rLK2/&#10;8I7OVWqUhHAs0UCbUii1jnVLDuPEB2Lhjn5wmAQOjbYDXiTc9XqWZYV22LE0tBjoo6X6VP056f3J&#10;qywsft8bdtv57lCE/FC8GvP8NL4tQSUa07/47v6yBua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CvfMwgAAAN0AAAAPAAAAAAAAAAAAAAAAAJgCAABkcnMvZG93&#10;bnJldi54bWxQSwUGAAAAAAQABAD1AAAAhwMAAAAA&#10;" fillcolor="black" stroked="f" strokeweight="0"/>
                      <v:rect id="Rectangle 107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ZSV8QA&#10;AADdAAAADwAAAGRycy9kb3ducmV2LnhtbESPzWrCQBSF94W+w3AL7uqkRoONjqJCwVXB6Ka7a+aa&#10;hGbujJlR07d3CoLLw/n5OPNlb1pxpc43lhV8DBMQxKXVDVcKDvuv9ykIH5A1tpZJwR95WC5eX+aY&#10;a3vjHV2LUIk4wj5HBXUILpfSlzUZ9EPriKN3sp3BEGVXSd3hLY6bVo6SJJMGG46EGh1taip/i4uJ&#10;3J+0SNz0vK7YfI93x8ylx2yi1OCtX81ABOrDM/xob7WC8Sj9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GUl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500348" w:rsidRDefault="00083670" w:rsidP="00500348">
            <w:pPr>
              <w:widowControl w:val="0"/>
              <w:tabs>
                <w:tab w:val="left" w:pos="3235"/>
                <w:tab w:val="center" w:pos="6477"/>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ID</w:t>
            </w:r>
            <w:r w:rsidRPr="00500348">
              <w:rPr>
                <w:rFonts w:ascii="Arial" w:hAnsi="Arial" w:cs="Arial"/>
                <w:sz w:val="16"/>
                <w:szCs w:val="16"/>
                <w:lang w:eastAsia="nb-NO"/>
              </w:rPr>
              <w:tab/>
            </w:r>
            <w:r w:rsidRPr="00500348">
              <w:rPr>
                <w:rFonts w:ascii="Arial" w:hAnsi="Arial" w:cs="Arial"/>
                <w:color w:val="000000"/>
                <w:sz w:val="16"/>
                <w:szCs w:val="16"/>
                <w:lang w:eastAsia="nb-NO"/>
              </w:rPr>
              <w:t>Contact identifier</w:t>
            </w:r>
            <w:r w:rsidRPr="00500348">
              <w:rPr>
                <w:rFonts w:ascii="Arial" w:hAnsi="Arial" w:cs="Arial"/>
                <w:sz w:val="16"/>
                <w:szCs w:val="16"/>
                <w:lang w:eastAsia="nb-NO"/>
              </w:rPr>
              <w:tab/>
            </w:r>
            <w:r w:rsidR="00500348" w:rsidRPr="00500348">
              <w:rPr>
                <w:rFonts w:ascii="Arial" w:hAnsi="Arial" w:cs="Arial"/>
                <w:sz w:val="16"/>
                <w:szCs w:val="16"/>
                <w:lang w:eastAsia="nb-NO"/>
              </w:rPr>
              <w:t>OP-T01-01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7536" behindDoc="0" locked="1" layoutInCell="0" allowOverlap="1" wp14:anchorId="29571079" wp14:editId="0C1FB685">
                      <wp:simplePos x="0" y="0"/>
                      <wp:positionH relativeFrom="column">
                        <wp:posOffset>1325880</wp:posOffset>
                      </wp:positionH>
                      <wp:positionV relativeFrom="paragraph">
                        <wp:posOffset>9525</wp:posOffset>
                      </wp:positionV>
                      <wp:extent cx="125095" cy="158750"/>
                      <wp:effectExtent l="0" t="4445" r="0" b="0"/>
                      <wp:wrapNone/>
                      <wp:docPr id="4232" name="Group 4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33" name="Rectangle 10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4" name="Rectangle 10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5" name="Rectangle 10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32" o:spid="_x0000_s1026" style="position:absolute;margin-left:104.4pt;margin-top:.75pt;width:9.85pt;height:12.5pt;z-index:2514575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QBXtQMAANg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hsQBXtQMAANgQAAAOAAAAAAAAAAAAAAAAAC4CAABkcnMvZTJvRG9j&#10;LnhtbFBLAQItABQABgAIAAAAIQBK9Fh23QAAAAgBAAAPAAAAAAAAAAAAAAAAAA8GAABkcnMvZG93&#10;bnJldi54bWxQSwUGAAAAAAQABADzAAAAGQcAAAAA&#10;" o:allowincell="f">
                      <v:rect id="Rectangle 107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5lvcUA&#10;AADdAAAADwAAAGRycy9kb3ducmV2LnhtbESPzWrCQBSF94LvMFyhO51obJA0E7FCwZVg2k1318xt&#10;Epq5M82MGt/eKRS6PJyfj1NsR9OLKw2+s6xguUhAENdWd9wo+Hh/m29A+ICssbdMCu7kYVtOJwXm&#10;2t74RNcqNCKOsM9RQRuCy6X0dUsG/cI64uh92cFgiHJopB7wFsdNL1dJkkmDHUdCi472LdXf1cVE&#10;7mdaJW7z89qwOa5P58yl5+xZqafZuHsBEWgM/+G/9kErWK/S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rmW9xQAAAN0AAAAPAAAAAAAAAAAAAAAAAJgCAABkcnMv&#10;ZG93bnJldi54bWxQSwUGAAAAAAQABAD1AAAAigMAAAAA&#10;" fillcolor="black" stroked="f" strokeweight="0"/>
                      <v:rect id="Rectangle 1075"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9ycQA&#10;AADdAAAADwAAAGRycy9kb3ducmV2LnhtbESPzWrCQBSF94LvMNxCdzqpSYOkjqJCoSvB6Ka7a+aa&#10;BDN3xsyo6ds7hUKXh/PzcRarwXTiTr1vLSt4myYgiCurW64VHA+fkzkIH5A1dpZJwQ95WC3HowUW&#10;2j54T/cy1CKOsC9QQROCK6T0VUMG/dQ64uidbW8wRNnXUvf4iOOmk7MkyaXBliOhQUfbhqpLeTOR&#10;+52WiZtfNzWbXbY/5S495e9Kvb4M6w8QgYbwH/5rf2kF2Sz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cnEAAAA3QAAAA8AAAAAAAAAAAAAAAAAmAIAAGRycy9k&#10;b3ducmV2LnhtbFBLBQYAAAAABAAEAPUAAACJAwAAAAA=&#10;" fillcolor="black" stroked="f" strokeweight="0"/>
                      <v:rect id="Rectangle 1076"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YUsQA&#10;AADdAAAADwAAAGRycy9kb3ducmV2LnhtbESPzYrCMBSF9wO+Q7jC7MZUq0WqUZwBYVYDVjfurs21&#10;LTY3sYla394MDMzycH4+znLdm1bcqfONZQXjUQKCuLS64UrBYb/9mIPwAVlja5kUPMnDejV4W2Ku&#10;7YN3dC9CJeII+xwV1CG4XEpf1mTQj6wjjt7ZdgZDlF0ldYePOG5aOUmSTBpsOBJqdPRVU3kpbiZy&#10;j2mRuPn1s2LzM92dMpeesplS78N+swARqA//4b/2t1YwnaQ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LWF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8560" behindDoc="0" locked="1" layoutInCell="0" allowOverlap="1" wp14:anchorId="167A8374" wp14:editId="7511C2CB">
                      <wp:simplePos x="0" y="0"/>
                      <wp:positionH relativeFrom="column">
                        <wp:posOffset>1325880</wp:posOffset>
                      </wp:positionH>
                      <wp:positionV relativeFrom="paragraph">
                        <wp:posOffset>9525</wp:posOffset>
                      </wp:positionV>
                      <wp:extent cx="187325" cy="158750"/>
                      <wp:effectExtent l="0" t="635" r="4445" b="2540"/>
                      <wp:wrapNone/>
                      <wp:docPr id="4227" name="Group 4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28" name="Rectangle 10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9" name="Rectangle 10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0" name="Rectangle 10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1" name="Rectangle 10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27" o:spid="_x0000_s1026" style="position:absolute;margin-left:104.4pt;margin-top:.75pt;width:14.75pt;height:12.5pt;z-index:2514585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DlHb6M4QMAAHsVAAAOAAAAAAAAAAAAAAAAAC4CAABkcnMvZTJvRG9jLnhtbFBLAQItABQA&#10;BgAIAAAAIQCpcAap3gAAAAgBAAAPAAAAAAAAAAAAAAAAADsGAABkcnMvZG93bnJldi54bWxQSwUG&#10;AAAAAAQABADzAAAARgcAAAAA&#10;" o:allowincell="f">
                      <v:rect id="Rectangle 10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NhEcIA&#10;AADdAAAADwAAAGRycy9kb3ducmV2LnhtbERPTWvCQBC9F/oflil4q5tGGyR1lbZQ8CQYvXgbs9Mk&#10;NDu7zW41/nvnIPT4eN/L9eh6daYhdp4NvEwzUMS1tx03Bg77r+cFqJiQLfaeycCVIqxXjw9LLK2/&#10;8I7OVWqUhHAs0UCbUii1jnVLDuPUB2Lhvv3gMAkcGm0HvEi463WeZYV22LE0tBjos6X6p/pz0nuc&#10;VVlY/H407Lbz3akIs1PxaszkaXx/A5VoTP/iu3tjDczzX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02ERwgAAAN0AAAAPAAAAAAAAAAAAAAAAAJgCAABkcnMvZG93&#10;bnJldi54bWxQSwUGAAAAAAQABAD1AAAAhwMAAAAA&#10;" fillcolor="black" stroked="f" strokeweight="0"/>
                      <v:rect id="Rectangle 1079"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EisQA&#10;AADdAAAADwAAAGRycy9kb3ducmV2LnhtbESPzWrCQBSF9wXfYbhCd3VitEGjo9hCoSvB6MbdNXNN&#10;gpk7Y2aq6dt3hILLw/n5OMt1b1pxo843lhWMRwkI4tLqhisFh/3X2wyED8gaW8uk4Jc8rFeDlyXm&#10;2t55R7ciVCKOsM9RQR2Cy6X0ZU0G/cg64uidbWcwRNlVUnd4j+OmlWmSZNJgw5FQo6PPmspL8WMi&#10;9zgpEje7flRsttPdKXOTU/au1Ouw3yxABOrDM/zf/tYKpmk6h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xIrEAAAA3QAAAA8AAAAAAAAAAAAAAAAAmAIAAGRycy9k&#10;b3ducmV2LnhtbFBLBQYAAAAABAAEAPUAAACJAwAAAAA=&#10;" fillcolor="black" stroked="f" strokeweight="0"/>
                      <v:rect id="Rectangle 1080"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z7ysIA&#10;AADdAAAADwAAAGRycy9kb3ducmV2LnhtbERPTWvCQBC9F/oflin0VjcaGyS6Slso9CQYe+ltzI5J&#10;MDu7zW41/nvnIPT4eN+rzeh6daYhdp4NTCcZKOLa244bA9/7z5cFqJiQLfaeycCVImzWjw8rLK2/&#10;8I7OVWqUhHAs0UCbUii1jnVLDuPEB2Lhjn5wmAQOjbYDXiTc9XqWZYV22LE0tBjoo6X6VP056f3J&#10;qywsft8bdtv57lCE/FC8GvP8NL4tQSUa07/47v6yBuazX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fPvKwgAAAN0AAAAPAAAAAAAAAAAAAAAAAJgCAABkcnMvZG93&#10;bnJldi54bWxQSwUGAAAAAAQABAD1AAAAhwMAAAAA&#10;" fillcolor="black" stroked="f" strokeweight="0"/>
                      <v:rect id="Rectangle 1081"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BeUcQA&#10;AADdAAAADwAAAGRycy9kb3ducmV2LnhtbESPzWrCQBSF90LfYbhCdzrRaAipo7RCoSvB6MbdNXOb&#10;BDN3pplR07d3CgWXh/PzcVabwXTiRr1vLSuYTRMQxJXVLdcKjofPSQ7CB2SNnWVS8EseNuuX0QoL&#10;be+8p1sZahFH2BeooAnBFVL6qiGDfmodcfS+bW8wRNnXUvd4j+Omk/MkyaTBliOhQUfbhqpLeTWR&#10;e0rLxOU/HzWb3WJ/zlx6zpZKvY6H9zcQgYbwDP+3v7SCxTyd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wXlH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59584" behindDoc="0" locked="1" layoutInCell="0" allowOverlap="1" wp14:anchorId="6A260000" wp14:editId="4EDAF94F">
                      <wp:simplePos x="0" y="0"/>
                      <wp:positionH relativeFrom="column">
                        <wp:posOffset>1325880</wp:posOffset>
                      </wp:positionH>
                      <wp:positionV relativeFrom="paragraph">
                        <wp:posOffset>0</wp:posOffset>
                      </wp:positionV>
                      <wp:extent cx="250190" cy="137160"/>
                      <wp:effectExtent l="0" t="0" r="0" b="0"/>
                      <wp:wrapNone/>
                      <wp:docPr id="4223" name="Group 4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4" name="Rectangle 10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5" name="Rectangle 10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6" name="Rectangle 10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23" o:spid="_x0000_s1026" style="position:absolute;margin-left:104.4pt;margin-top:0;width:19.7pt;height:10.8pt;z-index:2514595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nsYDpuAMAANQQAAAOAAAAAAAAAAAAAAAAAC4CAABkcnMvZTJv&#10;RG9jLnhtbFBLAQItABQABgAIAAAAIQCGmpTs3QAAAAcBAAAPAAAAAAAAAAAAAAAAABIGAABkcnMv&#10;ZG93bnJldi54bWxQSwUGAAAAAAQABADzAAAAHAcAAAAA&#10;" o:allowincell="f">
                      <v:rect id="Rectangle 10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5rFMQA&#10;AADdAAAADwAAAGRycy9kb3ducmV2LnhtbESPzWrCQBSF94LvMNyCO500pkFSR9GC0JVgdNPdNXNN&#10;gpk7Y2aq6ds7hUKXh/PzcZbrwXTiTr1vLSt4nSUgiCurW64VnI676QKED8gaO8uk4Ic8rFfj0RIL&#10;bR98oHsZahFH2BeooAnBFVL6qiGDfmYdcfQutjcYouxrqXt8xHHTyTRJcmmw5Uho0NFHQ9W1/DaR&#10;+zUvE7e4bWs2++xwzt38nL8pNXkZNu8gAg3hP/zX/tQKsjTN4P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eaxTEAAAA3QAAAA8AAAAAAAAAAAAAAAAAmAIAAGRycy9k&#10;b3ducmV2LnhtbFBLBQYAAAAABAAEAPUAAACJAwAAAAA=&#10;" fillcolor="black" stroked="f" strokeweight="0"/>
                      <v:rect id="Rectangle 10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Oj8QA&#10;AADdAAAADwAAAGRycy9kb3ducmV2LnhtbESPzYrCMBSF9wPzDuEOuBtTqxbpGMUZEFwNWN24uzZ3&#10;2mJzE5uo9e3NgODycH4+znzZm1ZcqfONZQWjYQKCuLS64UrBfrf+nIHwAVlja5kU3MnDcvH+Nsdc&#10;2xtv6VqESsQR9jkqqENwuZS+rMmgH1pHHL0/2xkMUXaV1B3e4rhpZZokmTTYcCTU6OinpvJUXEzk&#10;HsZF4mbn74rN72R7zNz4mE2VGnz0qy8QgfrwCj/bG61gkqZT+H8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Szo/EAAAA3QAAAA8AAAAAAAAAAAAAAAAAmAIAAGRycy9k&#10;b3ducmV2LnhtbFBLBQYAAAAABAAEAPUAAACJAwAAAAA=&#10;" fillcolor="black" stroked="f" strokeweight="0"/>
                      <v:rect id="Rectangle 10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Q+MQA&#10;AADdAAAADwAAAGRycy9kb3ducmV2LnhtbESPzWrCQBSF90LfYbiF7nTSqCGkjlILBVeC0U1318xt&#10;Epq5M2amGt/eEQSXh/PzcRarwXTiTL1vLSt4nyQgiCurW64VHPbf4xyED8gaO8uk4EoeVsuX0QIL&#10;bS+8o3MZahFH2BeooAnBFVL6qiGDfmIdcfR+bW8wRNnXUvd4ieOmk2mSZNJgy5HQoKOvhqq/8t9E&#10;7s+0TFx+WtdstrPdMXPTYzZX6u11+PwAEWgIz/CjvdEKZmmawf1Nf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UPj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09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1632" behindDoc="0" locked="1" layoutInCell="0" allowOverlap="1" wp14:anchorId="1EEF3F1E" wp14:editId="5B5518BF">
                      <wp:simplePos x="0" y="0"/>
                      <wp:positionH relativeFrom="column">
                        <wp:posOffset>1325880</wp:posOffset>
                      </wp:positionH>
                      <wp:positionV relativeFrom="paragraph">
                        <wp:posOffset>0</wp:posOffset>
                      </wp:positionV>
                      <wp:extent cx="250190" cy="137160"/>
                      <wp:effectExtent l="0" t="1270" r="0" b="4445"/>
                      <wp:wrapNone/>
                      <wp:docPr id="4219" name="Group 4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0" name="Rectangle 10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1" name="Rectangle 108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2" name="Rectangle 10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19" o:spid="_x0000_s1026" style="position:absolute;margin-left:104.4pt;margin-top:0;width:19.7pt;height:10.8pt;z-index:25146163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B20eEe0AwAA1BAAAA4AAAAAAAAAAAAAAAAALgIAAGRycy9lMm9Eb2Mu&#10;eG1sUEsBAi0AFAAGAAgAAAAhAIaalOzdAAAABwEAAA8AAAAAAAAAAAAAAAAADgYAAGRycy9kb3du&#10;cmV2LnhtbFBLBQYAAAAABAAEAPMAAAAYBwAAAAA=&#10;" o:allowincell="f">
                      <v:rect id="Rectangle 108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tF8IA&#10;AADdAAAADwAAAGRycy9kb3ducmV2LnhtbERPTWvCQBC9F/oflil4q5tGGyR1lbZQ8CQYvXgbs9Mk&#10;NDu7zW41/nvnIPT4eN/L9eh6daYhdp4NvEwzUMS1tx03Bg77r+cFqJiQLfaeycCVIqxXjw9LLK2/&#10;8I7OVWqUhHAs0UCbUii1jnVLDuPUB2Lhvv3gMAkcGm0HvEi463WeZYV22LE0tBjos6X6p/pz0nuc&#10;VVlY/H407Lbz3akIs1PxaszkaXx/A5VoTP/iu3tjDcz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pW0XwgAAAN0AAAAPAAAAAAAAAAAAAAAAAJgCAABkcnMvZG93&#10;bnJldi54bWxQSwUGAAAAAAQABAD1AAAAhwMAAAAA&#10;" fillcolor="black" stroked="f" strokeweight="0"/>
                      <v:rect id="Rectangle 1088"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IjMQA&#10;AADdAAAADwAAAGRycy9kb3ducmV2LnhtbESPzWrCQBSF90LfYbiCO50YNYTUUdqC0JVgdOPumrlN&#10;gpk708xU07d3CgWXh/PzcdbbwXTiRr1vLSuYzxIQxJXVLdcKTsfdNAfhA7LGzjIp+CUP283LaI2F&#10;tnc+0K0MtYgj7AtU0ITgCil91ZBBP7OOOHpftjcYouxrqXu8x3HTyTRJMmmw5Uho0NFHQ9W1/DGR&#10;e16Uicu/32s2++XhkrnFJVspNRkPb68gAg3hGf5vf2oFyzSd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pyIzEAAAA3QAAAA8AAAAAAAAAAAAAAAAAmAIAAGRycy9k&#10;b3ducmV2LnhtbFBLBQYAAAAABAAEAPUAAACJAwAAAAA=&#10;" fillcolor="black" stroked="f" strokeweight="0"/>
                      <v:rect id="Rectangle 108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tW+8UA&#10;AADdAAAADwAAAGRycy9kb3ducmV2LnhtbESPzWrCQBSF94LvMFzBnU6MNkiaiVhB6KpgdNPdNXOb&#10;hGbuTDOjpm/fKRS6PJyfj1PsRtOLOw2+s6xgtUxAENdWd9wouJyPiy0IH5A19pZJwTd52JXTSYG5&#10;tg8+0b0KjYgj7HNU0Ibgcil93ZJBv7SOOHofdjAYohwaqQd8xHHTyzRJMmmw40ho0dGhpfqzupnI&#10;fV9Xidt+vTRs3jana+bW1+xJqfls3D+DCDSG//Bf+1Ur2KRpCr9v4hO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O1b7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0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2656" behindDoc="0" locked="1" layoutInCell="0" allowOverlap="1" wp14:anchorId="7605E5A5" wp14:editId="5B47D3B1">
                      <wp:simplePos x="0" y="0"/>
                      <wp:positionH relativeFrom="column">
                        <wp:posOffset>1325880</wp:posOffset>
                      </wp:positionH>
                      <wp:positionV relativeFrom="paragraph">
                        <wp:posOffset>9525</wp:posOffset>
                      </wp:positionV>
                      <wp:extent cx="125095" cy="158750"/>
                      <wp:effectExtent l="0" t="0" r="0" b="0"/>
                      <wp:wrapNone/>
                      <wp:docPr id="4215" name="Group 4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16" name="Rectangle 1091"/>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7" name="Rectangle 109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8" name="Rectangle 109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15" o:spid="_x0000_s1026" style="position:absolute;margin-left:104.4pt;margin-top:.75pt;width:9.85pt;height:12.5pt;z-index:2514626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B/nriKwQMAANgQAAAOAAAAAAAAAAAAAAAAAC4C&#10;AABkcnMvZTJvRG9jLnhtbFBLAQItABQABgAIAAAAIQBK9Fh23QAAAAgBAAAPAAAAAAAAAAAAAAAA&#10;ABsGAABkcnMvZG93bnJldi54bWxQSwUGAAAAAAQABADzAAAAJQcAAAAA&#10;" o:allowincell="f">
                      <v:rect id="Rectangle 1091"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yaRcUA&#10;AADdAAAADwAAAGRycy9kb3ducmV2LnhtbESPzWrCQBSF9wXfYbiF7pqJmoaQOooVCq4KRjfurpnb&#10;JDRzZ5oZTXz7TqHQ5eH8fJzVZjK9uNHgO8sK5kkKgri2uuNGwen4/lyA8AFZY2+ZFNzJw2Y9e1hh&#10;qe3IB7pVoRFxhH2JCtoQXCmlr1sy6BPriKP3aQeDIcqhkXrAMY6bXi7SNJcGO46EFh3tWqq/qquJ&#10;3POySl3x/daw+cgOl9wtL/mLUk+P0/YVRKAp/If/2nutIFvM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JpFxQAAAN0AAAAPAAAAAAAAAAAAAAAAAJgCAABkcnMv&#10;ZG93bnJldi54bWxQSwUGAAAAAAQABAD1AAAAigMAAAAA&#10;" fillcolor="black" stroked="f" strokeweight="0"/>
                      <v:rect id="Rectangle 109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3sUA&#10;AADdAAAADwAAAGRycy9kb3ducmV2LnhtbESPS2vCQBSF90L/w3AL3ZmJryjRUWqh4Kpg7Ka7a+aa&#10;BDN3pplR03/vFASXh/P4OKtNb1pxpc43lhWMkhQEcWl1w5WC78PncAHCB2SNrWVS8EceNuuXwQpz&#10;bW+8p2sRKhFH2OeooA7B5VL6siaDPrGOOHon2xkMUXaV1B3e4rhp5ThNM2mw4Uio0dFHTeW5uJjI&#10;/ZkUqVv8bis2X9P9MXOTYzZT6u21f1+CCNSHZ/jR3mkF0/FoDv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ID/exQAAAN0AAAAPAAAAAAAAAAAAAAAAAJgCAABkcnMv&#10;ZG93bnJldi54bWxQSwUGAAAAAAQABAD1AAAAigMAAAAA&#10;" fillcolor="black" stroked="f" strokeweight="0"/>
                      <v:rect id="Rectangle 109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rrMIA&#10;AADdAAAADwAAAGRycy9kb3ducmV2LnhtbERPS2vCQBC+F/oflin0Vjc+GiR1lSoIPQmmvfQ2Zsck&#10;mJ3dZleN/945CD1+fO/FanCdulAfW88GxqMMFHHlbcu1gZ/v7dscVEzIFjvPZOBGEVbL56cFFtZf&#10;eU+XMtVKQjgWaKBJKRRax6ohh3HkA7FwR987TAL7WtserxLuOj3Jslw7bFkaGgy0aag6lWcnvb/T&#10;Mgvzv3XNbjfbH/IwPeTvxry+DJ8foBIN6V/8cH9ZA7PJWObK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6us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3680" behindDoc="0" locked="1" layoutInCell="0" allowOverlap="1" wp14:anchorId="346CAEC6" wp14:editId="4879B480">
                      <wp:simplePos x="0" y="0"/>
                      <wp:positionH relativeFrom="column">
                        <wp:posOffset>1325880</wp:posOffset>
                      </wp:positionH>
                      <wp:positionV relativeFrom="paragraph">
                        <wp:posOffset>9525</wp:posOffset>
                      </wp:positionV>
                      <wp:extent cx="187325" cy="158750"/>
                      <wp:effectExtent l="0" t="1270" r="4445" b="1905"/>
                      <wp:wrapNone/>
                      <wp:docPr id="4211" name="Group 4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12" name="Rectangle 109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3" name="Rectangle 109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4" name="Rectangle 109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11" o:spid="_x0000_s1026" style="position:absolute;margin-left:104.4pt;margin-top:.75pt;width:14.75pt;height:12.5pt;z-index:2514636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" o:allowincell="f">
                      <v:rect id="Rectangle 109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ecRsQA&#10;AADdAAAADwAAAGRycy9kb3ducmV2LnhtbESPzWrCQBSF90LfYbiCO50YNYTUUdqC0JVgdOPumrlN&#10;gpk708xU07d3CgWXh/PzcdbbwXTiRr1vLSuYzxIQxJXVLdcKTsfdNAfhA7LGzjIp+CUP283LaI2F&#10;tnc+0K0MtYgj7AtU0ITgCil91ZBBP7OOOHpftjcYouxrqXu8x3HTyTRJMmmw5Uho0NFHQ9W1/DGR&#10;e16Uicu/32s2++XhkrnFJVspNRkPb68gAg3hGf5vf2oFy3Se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XnEbEAAAA3QAAAA8AAAAAAAAAAAAAAAAAmAIAAGRycy9k&#10;b3ducmV2LnhtbFBLBQYAAAAABAAEAPUAAACJAwAAAAA=&#10;" fillcolor="black" stroked="f" strokeweight="0"/>
                      <v:rect id="Rectangle 109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53cQA&#10;AADdAAAADwAAAGRycy9kb3ducmV2LnhtbESPzWrCQBSF90LfYbhCdzrRaAipo7RCoSvB6MbdNXOb&#10;BDN3pplR07d3CgWXh/PzcVabwXTiRr1vLSuYTRMQxJXVLdcKjofPSQ7CB2SNnWVS8EseNuuX0QoL&#10;be+8p1sZahFH2BeooAnBFVL6qiGDfmodcfS+bW8wRNnXUvd4j+Omk/MkyaTBliOhQUfbhqpLeTWR&#10;e0rLxOU/HzWb3WJ/zlx6zpZKvY6H9zcQgYbwDP+3v7SCxXyWwt+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bOd3EAAAA3QAAAA8AAAAAAAAAAAAAAAAAmAIAAGRycy9k&#10;b3ducmV2LnhtbFBLBQYAAAAABAAEAPUAAACJAwAAAAA=&#10;" fillcolor="black" stroked="f" strokeweight="0"/>
                      <v:rect id="Rectangle 109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hqcQA&#10;AADdAAAADwAAAGRycy9kb3ducmV2LnhtbESPzYrCMBSF9wO+Q7jC7MZUrUWqURxhYFYDVjfurs21&#10;LTY3mSZq5+0nguDycH4+znLdm1bcqPONZQXjUQKCuLS64UrBYf/1MQfhA7LG1jIp+CMP69XgbYm5&#10;tnfe0a0IlYgj7HNUUIfgcil9WZNBP7KOOHpn2xkMUXaV1B3e47hp5SRJMmmw4Uio0dG2pvJSXE3k&#10;HqdF4ua/nxWbn3R3ytz0lM2Ueh/2mwWIQH14hZ/tb60gnYxT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oan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Line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4704" behindDoc="0" locked="1" layoutInCell="0" allowOverlap="1" wp14:anchorId="74D1E799" wp14:editId="33AEDEEE">
                      <wp:simplePos x="0" y="0"/>
                      <wp:positionH relativeFrom="column">
                        <wp:posOffset>1325880</wp:posOffset>
                      </wp:positionH>
                      <wp:positionV relativeFrom="paragraph">
                        <wp:posOffset>0</wp:posOffset>
                      </wp:positionV>
                      <wp:extent cx="250190" cy="137160"/>
                      <wp:effectExtent l="0" t="0" r="0" b="0"/>
                      <wp:wrapNone/>
                      <wp:docPr id="4207" name="Group 4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8" name="Rectangle 10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9" name="Rectangle 1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0" name="Rectangle 1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07" o:spid="_x0000_s1026" style="position:absolute;margin-left:104.4pt;margin-top:0;width:19.7pt;height:10.8pt;z-index:25146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ueLwTLwDAADUEAAADgAAAAAAAAAAAAAAAAAuAgAAZHJz&#10;L2Uyb0RvYy54bWxQSwECLQAUAAYACAAAACEAhpqU7N0AAAAHAQAADwAAAAAAAAAAAAAAAAAWBgAA&#10;ZHJzL2Rvd25yZXYueG1sUEsFBgAAAAAEAAQA8wAAACAHAAAAAA==&#10;" o:allowincell="f">
                      <v:rect id="Rectangle 109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9ccIA&#10;AADdAAAADwAAAGRycy9kb3ducmV2LnhtbERPS0sDMRC+C/6HMEJvNunDpaxNSxWEnoRuvXibbsbd&#10;pZtJuont+u+dg+Dx43uvt6Pv1ZWG1AW2MJsaUMR1cB03Fj6Ob48rUCkjO+wDk4UfSrDd3N+tsXTh&#10;xge6VrlREsKpRAttzrHUOtUteUzTEImF+wqDxyxwaLQb8CbhvtdzYwrtsWNpaDHSa0v1ufr20vu5&#10;qExcXV4a9u/Lw6mIi1PxZO3kYdw9g8o05n/xn3vvLCznRubK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Zj1xwgAAAN0AAAAPAAAAAAAAAAAAAAAAAJgCAABkcnMvZG93&#10;bnJldi54bWxQSwUGAAAAAAQABAD1AAAAhwMAAAAA&#10;" fillcolor="black" stroked="f" strokeweight="0"/>
                      <v:rect id="Rectangle 110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qY6sQA&#10;AADdAAAADwAAAGRycy9kb3ducmV2LnhtbESPS2sCMRSF90L/Q7gFd5r4GuzUKFYodCU47aa76+R2&#10;ZnByEyepTv99IwguD+fxcVab3rbiQl1oHGuYjBUI4tKZhisNX5/voyWIEJENto5Jwx8F2KyfBivM&#10;jbvygS5FrEQa4ZCjhjpGn0sZyposhrHzxMn7cZ3FmGRXSdPhNY3bVk6VyqTFhhOhRk+7mspT8WsT&#10;93tWKL88v1Vs9/PDMfOzY7bQevjcb19BROrjI3xvfxgN86l6gd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qmOrEAAAA3QAAAA8AAAAAAAAAAAAAAAAAmAIAAGRycy9k&#10;b3ducmV2LnhtbFBLBQYAAAAABAAEAPUAAACJAwAAAAA=&#10;" fillcolor="black" stroked="f" strokeweight="0"/>
                      <v:rect id="Rectangle 110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mnqsIA&#10;AADdAAAADwAAAGRycy9kb3ducmV2LnhtbERPS2vCQBC+F/oflin0Vjc+GiR1lSoIPQmmvfQ2Zsck&#10;mJ3dZleN/945CD1+fO/FanCdulAfW88GxqMMFHHlbcu1gZ/v7dscVEzIFjvPZOBGEVbL56cFFtZf&#10;eU+XMtVKQjgWaKBJKRRax6ohh3HkA7FwR987TAL7WtserxLuOj3Jslw7bFkaGgy0aag6lWcnvb/T&#10;Mgvzv3XNbjfbH/IwPeTvxry+DJ8foBIN6V/8cH9ZA7PJWPbL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yaeq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lin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2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6752" behindDoc="0" locked="1" layoutInCell="0" allowOverlap="1" wp14:anchorId="37C8BD56" wp14:editId="2B1470F3">
                      <wp:simplePos x="0" y="0"/>
                      <wp:positionH relativeFrom="column">
                        <wp:posOffset>1325880</wp:posOffset>
                      </wp:positionH>
                      <wp:positionV relativeFrom="paragraph">
                        <wp:posOffset>0</wp:posOffset>
                      </wp:positionV>
                      <wp:extent cx="250190" cy="137160"/>
                      <wp:effectExtent l="0" t="1905" r="0" b="3810"/>
                      <wp:wrapNone/>
                      <wp:docPr id="4203" name="Group 4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4" name="Rectangle 11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5" name="Rectangle 11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6" name="Rectangle 11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03" o:spid="_x0000_s1026" style="position:absolute;margin-left:104.4pt;margin-top:0;width:19.7pt;height:10.8pt;z-index:25146675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ATLnWUuAMAANQQAAAOAAAAAAAAAAAAAAAAAC4CAABkcnMvZTJv&#10;RG9jLnhtbFBLAQItABQABgAIAAAAIQCGmpTs3QAAAAcBAAAPAAAAAAAAAAAAAAAAABIGAABkcnMv&#10;ZG93bnJldi54bWxQSwUGAAAAAAQABADzAAAAHAcAAAAA&#10;" o:allowincell="f">
                      <v:rect id="Rectangle 110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3dMQA&#10;AADdAAAADwAAAGRycy9kb3ducmV2LnhtbESPX2vCMBTF3wd+h3CFvc1E7YpUozhh4NPAbi++XZtr&#10;W2xusiZq/fbLYLDHw/nz46w2g+3EjfrQOtYwnSgQxJUzLdcavj7fXxYgQkQ22DkmDQ8KsFmPnlZY&#10;GHfnA93KWIs0wqFADU2MvpAyVA1ZDBPniZN3dr3FmGRfS9PjPY3bTs6UyqXFlhOhQU+7hqpLebWJ&#10;e5yXyi++32q2H9nhlPv5KX/V+nk8bJcgIg3xP/zX3hsN2Uxl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rN3TEAAAA3QAAAA8AAAAAAAAAAAAAAAAAmAIAAGRycy9k&#10;b3ducmV2LnhtbFBLBQYAAAAABAAEAPUAAACJAwAAAAA=&#10;" fillcolor="black" stroked="f" strokeweight="0"/>
                      <v:rect id="Rectangle 11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S78QA&#10;AADdAAAADwAAAGRycy9kb3ducmV2LnhtbESPS2sCMRSF9wX/Q7iCu5rUxyBTo9iC4Krg6MbddXI7&#10;M3RyEydRx39vCoUuD+fxcZbr3rbiRl1oHGt4GysQxKUzDVcajoft6wJEiMgGW8ek4UEB1qvByxJz&#10;4+68p1sRK5FGOOSooY7R51KGsiaLYew8cfK+XWcxJtlV0nR4T+O2lROlMmmx4USo0dNnTeVPcbWJ&#10;e5oWyi8uHxXbr9n+nPnpOZtrPRr2m3cQkfr4H/5r74yG2UTN4f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ku/EAAAA3QAAAA8AAAAAAAAAAAAAAAAAmAIAAGRycy9k&#10;b3ducmV2LnhtbFBLBQYAAAAABAAEAPUAAACJAwAAAAA=&#10;" fillcolor="black" stroked="f" strokeweight="0"/>
                      <v:rect id="Rectangle 110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UMmMQA&#10;AADdAAAADwAAAGRycy9kb3ducmV2LnhtbESPzWoCMRSF94LvEG7BnSZVO8jUKFYQuhIc3XR3nVxn&#10;Bic36STq9O1NodDl4fx8nOW6t624UxcaxxpeJwoEcelMw5WG03E3XoAIEdlg65g0/FCA9Wo4WGJu&#10;3IMPdC9iJdIIhxw11DH6XMpQ1mQxTJwnTt7FdRZjkl0lTYePNG5bOVUqkxYbToQaPW1rKq/FzSbu&#10;16xQfvH9UbHdzw/nzM/O2ZvWo5d+8w4iUh//w3/tT6NhPlUZ/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1DJj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204</w:t>
            </w:r>
          </w:p>
        </w:tc>
      </w:tr>
      <w:tr w:rsidR="00083670" w:rsidRPr="00EA1A26"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7776" behindDoc="0" locked="1" layoutInCell="0" allowOverlap="1" wp14:anchorId="6F6BE6B1" wp14:editId="197DFA22">
                      <wp:simplePos x="0" y="0"/>
                      <wp:positionH relativeFrom="column">
                        <wp:posOffset>1325880</wp:posOffset>
                      </wp:positionH>
                      <wp:positionV relativeFrom="paragraph">
                        <wp:posOffset>0</wp:posOffset>
                      </wp:positionV>
                      <wp:extent cx="250190" cy="137160"/>
                      <wp:effectExtent l="0" t="0" r="0" b="0"/>
                      <wp:wrapNone/>
                      <wp:docPr id="4199" name="Group 4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0" name="Rectangle 11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1" name="Rectangle 11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2" name="Rectangle 11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99" o:spid="_x0000_s1026" style="position:absolute;margin-left:104.4pt;margin-top:0;width:19.7pt;height:10.8pt;z-index:25146777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GpNYu63AwAA1BAAAA4AAAAAAAAAAAAAAAAALgIAAGRycy9lMm9E&#10;b2MueG1sUEsBAi0AFAAGAAgAAAAhAIaalOzdAAAABwEAAA8AAAAAAAAAAAAAAAAAEQYAAGRycy9k&#10;b3ducmV2LnhtbFBLBQYAAAAABAAEAPMAAAAbBwAAAAA=&#10;" o:allowincell="f">
                      <v:rect id="Rectangle 110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xd8MA&#10;AADdAAAADwAAAGRycy9kb3ducmV2LnhtbESPT4vCMBTE78J+h/AWvGnqvyJdo6yC4Emw7mVvz+Zt&#10;W2xesk3U+u2NIHgcZuY3zGLVmUZcqfW1ZQWjYQKCuLC65lLBz3E7mIPwAVljY5kU3MnDavnRW2Cm&#10;7Y0PdM1DKSKEfYYKqhBcJqUvKjLoh9YRR+/PtgZDlG0pdYu3CDeNHCdJKg3WHBcqdLSpqDjnFxN3&#10;fyd54ub/65LNfno4pW5ySmdK9T+77y8QgbrwDr/aO61gGpHwfB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Axd8MAAADdAAAADwAAAAAAAAAAAAAAAACYAgAAZHJzL2Rv&#10;d25yZXYueG1sUEsFBgAAAAAEAAQA9QAAAIgDAAAAAA==&#10;" fillcolor="black" stroked="f" strokeweight="0"/>
                      <v:rect id="Rectangle 110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yU7MQA&#10;AADdAAAADwAAAGRycy9kb3ducmV2LnhtbESPS2sCMRSF9wX/Q7gFdzXx0UGmRrGC4Krg6MbddXI7&#10;M3Ryk06ijv++EYQuD+fxcRar3rbiSl1oHGsYjxQI4tKZhisNx8P2bQ4iRGSDrWPScKcAq+XgZYG5&#10;cTfe07WIlUgjHHLUUMfocylDWZPFMHKeOHnfrrMYk+wqaTq8pXHbyolSmbTYcCLU6GlTU/lTXGzi&#10;nqaF8vPfz4rt12x/zvz0nL1rPXzt1x8gIvXxP/xs74yG2USN4fE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clOzEAAAA3QAAAA8AAAAAAAAAAAAAAAAAmAIAAGRycy9k&#10;b3ducmV2LnhtbFBLBQYAAAAABAAEAPUAAACJAwAAAAA=&#10;" fillcolor="black" stroked="f" strokeweight="0"/>
                      <v:rect id="Rectangle 110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4Km8QA&#10;AADdAAAADwAAAGRycy9kb3ducmV2LnhtbESPX2vCMBTF3wd+h3AF32Zi1SKdUVQQ9jSw28vers1d&#10;W9bcxCZq9+2XwcDHw/nz46y3g+3EjfrQOtYwmyoQxJUzLdcaPt6PzysQISIb7ByThh8KsN2MntZY&#10;GHfnE93KWIs0wqFADU2MvpAyVA1ZDFPniZP35XqLMcm+lqbHexq3ncyUyqXFlhOhQU+Hhqrv8moT&#10;93NeKr+67Gu2b4vTOffzc77UejIedi8gIg3xEf5vvxoNi0x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OCpv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7806B9" w:rsidRDefault="00083670" w:rsidP="00083670">
            <w:pPr>
              <w:widowControl w:val="0"/>
              <w:tabs>
                <w:tab w:val="left" w:pos="3334"/>
                <w:tab w:val="center" w:pos="6576"/>
              </w:tabs>
              <w:autoSpaceDE w:val="0"/>
              <w:autoSpaceDN w:val="0"/>
              <w:adjustRightInd w:val="0"/>
              <w:rPr>
                <w:rFonts w:ascii="Arial" w:hAnsi="Arial" w:cs="Arial"/>
                <w:sz w:val="12"/>
                <w:szCs w:val="12"/>
                <w:lang w:val="it-IT" w:eastAsia="nb-NO"/>
              </w:rPr>
            </w:pPr>
            <w:r w:rsidRPr="007806B9">
              <w:rPr>
                <w:rFonts w:ascii="Arial" w:hAnsi="Arial" w:cs="Arial"/>
                <w:b/>
                <w:bCs/>
                <w:color w:val="000000"/>
                <w:sz w:val="18"/>
                <w:szCs w:val="18"/>
                <w:lang w:val="it-IT" w:eastAsia="nb-NO"/>
              </w:rPr>
              <w:t>cbc:LineStatusCode</w:t>
            </w:r>
            <w:r w:rsidRPr="007806B9">
              <w:rPr>
                <w:rFonts w:ascii="Arial" w:hAnsi="Arial" w:cs="Arial"/>
                <w:sz w:val="16"/>
                <w:szCs w:val="16"/>
                <w:lang w:val="it-IT" w:eastAsia="nb-NO"/>
              </w:rPr>
              <w:tab/>
            </w:r>
            <w:r w:rsidR="007806B9" w:rsidRPr="007806B9">
              <w:rPr>
                <w:rFonts w:ascii="Arial" w:hAnsi="Arial" w:cs="Arial"/>
                <w:color w:val="000000"/>
                <w:sz w:val="16"/>
                <w:szCs w:val="16"/>
                <w:lang w:val="it-IT" w:eastAsia="nb-NO"/>
              </w:rPr>
              <w:t>Codice di Risposta</w:t>
            </w:r>
            <w:r w:rsidRPr="007806B9">
              <w:rPr>
                <w:rFonts w:ascii="Arial" w:hAnsi="Arial" w:cs="Arial"/>
                <w:sz w:val="16"/>
                <w:szCs w:val="16"/>
                <w:lang w:val="it-IT" w:eastAsia="nb-NO"/>
              </w:rPr>
              <w:tab/>
            </w:r>
            <w:r w:rsidRPr="007806B9">
              <w:rPr>
                <w:rFonts w:ascii="Arial" w:hAnsi="Arial" w:cs="Arial"/>
                <w:color w:val="000000"/>
                <w:sz w:val="16"/>
                <w:szCs w:val="16"/>
                <w:lang w:val="it-IT" w:eastAsia="nb-NO"/>
              </w:rPr>
              <w:t>tir76-20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7806B9" w:rsidRDefault="00083670" w:rsidP="00083670">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8800" behindDoc="0" locked="1" layoutInCell="0" allowOverlap="1" wp14:anchorId="18AEE575" wp14:editId="08A58616">
                      <wp:simplePos x="0" y="0"/>
                      <wp:positionH relativeFrom="column">
                        <wp:posOffset>1325880</wp:posOffset>
                      </wp:positionH>
                      <wp:positionV relativeFrom="paragraph">
                        <wp:posOffset>0</wp:posOffset>
                      </wp:positionV>
                      <wp:extent cx="250190" cy="137160"/>
                      <wp:effectExtent l="0" t="0" r="0" b="0"/>
                      <wp:wrapNone/>
                      <wp:docPr id="4195" name="Group 4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96" name="Rectangle 11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7" name="Rectangle 111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8" name="Rectangle 111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95" o:spid="_x0000_s1026" style="position:absolute;margin-left:104.4pt;margin-top:0;width:19.7pt;height:10.8pt;z-index:2514688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eJwjGrkDAADUEAAADgAAAAAAAAAAAAAAAAAuAgAAZHJzL2Uy&#10;b0RvYy54bWxQSwECLQAUAAYACAAAACEAhpqU7N0AAAAHAQAADwAAAAAAAAAAAAAAAAATBgAAZHJz&#10;L2Rvd25yZXYueG1sUEsFBgAAAAAEAAQA8wAAAB0HAAAAAA==&#10;" o:allowincell="f">
                      <v:rect id="Rectangle 111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r4Y8UA&#10;AADdAAAADwAAAGRycy9kb3ducmV2LnhtbESPS2vCQBSF94X+h+EW3DUTHw0aHUWFgquC0Y27a+aa&#10;hGbuTDOjpv/eKRRcHs7j4yxWvWnFjTrfWFYwTFIQxKXVDVcKjofP9ykIH5A1tpZJwS95WC1fXxaY&#10;a3vnPd2KUIk4wj5HBXUILpfSlzUZ9Il1xNG72M5giLKrpO7wHsdNK0dpmkmDDUdCjY62NZXfxdVE&#10;7mlcpG76s6nYfE3258yNz9mHUoO3fj0HEagPz/B/e6cVTIazD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vhjxQAAAN0AAAAPAAAAAAAAAAAAAAAAAJgCAABkcnMv&#10;ZG93bnJldi54bWxQSwUGAAAAAAQABAD1AAAAigMAAAAA&#10;" fillcolor="black" stroked="f" strokeweight="0"/>
                      <v:rect id="Rectangle 111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d+MUA&#10;AADdAAAADwAAAGRycy9kb3ducmV2LnhtbESPS2vCQBSF94X+h+EW3NWJj0ZNHUUFoauCaTfurplr&#10;Epq5M2ZGjf/eKQguD+fxcebLzjTiQq2vLSsY9BMQxIXVNZcKfn+271MQPiBrbCyTght5WC5eX+aY&#10;aXvlHV3yUIo4wj5DBVUILpPSFxUZ9H3riKN3tK3BEGVbSt3iNY6bRg6TJJUGa46ECh1tKir+8rOJ&#10;3P0oT9z0tC7ZfI93h9SNDumHUr23bvUJIlAXnuFH+0srGA9m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1l34xQAAAN0AAAAPAAAAAAAAAAAAAAAAAJgCAABkcnMv&#10;ZG93bnJldi54bWxQSwUGAAAAAAQABAD1AAAAigMAAAAA&#10;" fillcolor="black" stroked="f" strokeweight="0"/>
                      <v:rect id="Rectangle 111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JisIA&#10;AADdAAAADwAAAGRycy9kb3ducmV2LnhtbERPTWvCQBC9F/oflhG81Y3VBhtdpQqFngTTXnobs2MS&#10;zM5us6um/75zEHp8vO/VZnCdulIfW88GppMMFHHlbcu1ga/P96cFqJiQLXaeycAvRdisHx9WWFh/&#10;4wNdy1QrCeFYoIEmpVBoHauGHMaJD8TCnXzvMAnsa217vEm46/RzluXaYcvS0GCgXUPVubw46f2e&#10;lVlY/Gxrdvv54ZiH2TF/MWY8Gt6WoBIN6V98d39YA/Ppq8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cmK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69824" behindDoc="0" locked="1" layoutInCell="0" allowOverlap="1" wp14:anchorId="1F151081" wp14:editId="0626DC3D">
                      <wp:simplePos x="0" y="0"/>
                      <wp:positionH relativeFrom="column">
                        <wp:posOffset>1325880</wp:posOffset>
                      </wp:positionH>
                      <wp:positionV relativeFrom="paragraph">
                        <wp:posOffset>9525</wp:posOffset>
                      </wp:positionV>
                      <wp:extent cx="250190" cy="158750"/>
                      <wp:effectExtent l="0" t="3810" r="0" b="0"/>
                      <wp:wrapNone/>
                      <wp:docPr id="4190" name="Group 4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91" name="Rectangle 111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2" name="Rectangle 11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3" name="Rectangle 111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4" name="Rectangle 111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90" o:spid="_x0000_s1026" style="position:absolute;margin-left:104.4pt;margin-top:.75pt;width:19.7pt;height:12.5pt;z-index:2514698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" o:allowincell="f">
                      <v:rect id="Rectangle 111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gF8QA&#10;AADdAAAADwAAAGRycy9kb3ducmV2LnhtbESPzWrCQBSF9wXfYbhCd3UStUGjo2ih0FXB6MbdNXNN&#10;gpk7Y2bU9O07hYLLw/n5OMt1b1pxp843lhWkowQEcWl1w5WCw/7zbQbCB2SNrWVS8EMe1qvByxJz&#10;bR+8o3sRKhFH2OeooA7B5VL6siaDfmQdcfTOtjMYouwqqTt8xHHTynGSZNJgw5FQo6OPmspLcTOR&#10;e5wUiZtdtxWb7+nulLnJKXtX6nXYbxYgAvXhGf5vf2kF03S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zYBfEAAAA3QAAAA8AAAAAAAAAAAAAAAAAmAIAAGRycy9k&#10;b3ducmV2LnhtbFBLBQYAAAAABAAEAPUAAACJAwAAAAA=&#10;" fillcolor="black" stroked="f" strokeweight="0"/>
                      <v:rect id="Rectangle 1116"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H+YMUA&#10;AADdAAAADwAAAGRycy9kb3ducmV2LnhtbESPS2vCQBSF90L/w3AL3ZmJr6DRUWqh4Kpg7Ka7a+aa&#10;BDN3pplR03/vFASXh/P4OKtNb1pxpc43lhWMkhQEcWl1w5WC78PncA7CB2SNrWVS8EceNuuXwQpz&#10;bW+8p2sRKhFH2OeooA7B5VL6siaDPrGOOHon2xkMUXaV1B3e4rhp5ThNM2mw4Uio0dFHTeW5uJjI&#10;/ZkUqZv/bis2X9P9MXOTYzZT6u21f1+CCNSHZ/jR3mkF09FiD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f5gxQAAAN0AAAAPAAAAAAAAAAAAAAAAAJgCAABkcnMv&#10;ZG93bnJldi54bWxQSwUGAAAAAAQABAD1AAAAigMAAAAA&#10;" fillcolor="black" stroked="f" strokeweight="0"/>
                      <v:rect id="Rectangle 111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1b+8QA&#10;AADdAAAADwAAAGRycy9kb3ducmV2LnhtbESPzWrCQBSF9wXfYbhCd3WisUGjo2ih0FXB6MbdNXNN&#10;gpk7Y2bU9O07hYLLw/n5OMt1b1pxp843lhWMRwkI4tLqhisFh/3n2wyED8gaW8uk4Ic8rFeDlyXm&#10;2j54R/ciVCKOsM9RQR2Cy6X0ZU0G/cg64uidbWcwRNlVUnf4iOOmlZMkyaTBhiOhRkcfNZWX4mYi&#10;95gWiZtdtxWb7+nulLn0lL0r9TrsNwsQgfrwDP+3v7SC6Xi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tW/vEAAAA3QAAAA8AAAAAAAAAAAAAAAAAmAIAAGRycy9k&#10;b3ducmV2LnhtbFBLBQYAAAAABAAEAPUAAACJAwAAAAA=&#10;" fillcolor="black" stroked="f" strokeweight="0"/>
                      <v:rect id="Rectangle 111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Dj8QA&#10;AADdAAAADwAAAGRycy9kb3ducmV2LnhtbESPzWrCQBSF9wXfYbiCuzqxpkGjo1Sh0FXB6MbdNXNN&#10;gpk7Y2bU9O07hYLLw/n5OMt1b1pxp843lhVMxgkI4tLqhisFh/3n6wyED8gaW8uk4Ic8rFeDlyXm&#10;2j54R/ciVCKOsM9RQR2Cy6X0ZU0G/dg64uidbWcwRNlVUnf4iOOmlW9JkkmDDUdCjY62NZWX4mYi&#10;9zgtEje7bio23+nulLnpKXtXajTsPxYgAvXhGf5vf2kF6WS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Ew4/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1872" behindDoc="0" locked="1" layoutInCell="0" allowOverlap="1" wp14:anchorId="0ECEE0ED" wp14:editId="3197A55D">
                      <wp:simplePos x="0" y="0"/>
                      <wp:positionH relativeFrom="column">
                        <wp:posOffset>1325880</wp:posOffset>
                      </wp:positionH>
                      <wp:positionV relativeFrom="paragraph">
                        <wp:posOffset>9525</wp:posOffset>
                      </wp:positionV>
                      <wp:extent cx="312420" cy="158750"/>
                      <wp:effectExtent l="0" t="635" r="3175" b="2540"/>
                      <wp:wrapNone/>
                      <wp:docPr id="4184" name="Group 4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85" name="Rectangle 112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6" name="Rectangle 112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7" name="Rectangle 112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8" name="Rectangle 112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9" name="Rectangle 112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84" o:spid="_x0000_s1026" style="position:absolute;margin-left:104.4pt;margin-top:.75pt;width:24.6pt;height:12.5pt;z-index:2514718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" o:allowincell="f">
                      <v:rect id="Rectangle 1120"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HwycQA&#10;AADdAAAADwAAAGRycy9kb3ducmV2LnhtbESPS4vCMBSF9wP+h3AFd2Pqq5RqFEcQXA1Y3bi7Nte2&#10;2Nxkmqidfz8ZGJjl4Tw+zmrTm1Y8qfONZQWTcQKCuLS64UrB+bR/z0D4gKyxtUwKvsnDZj14W2Gu&#10;7YuP9CxCJeII+xwV1CG4XEpf1mTQj60jjt7NdgZDlF0ldYevOG5aOU2SVBpsOBJqdLSrqbwXDxO5&#10;l1mRuOzro2LzOT9eUze7pgulRsN+uwQRqA//4b/2QSuYT7IF/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R8MnEAAAA3QAAAA8AAAAAAAAAAAAAAAAAmAIAAGRycy9k&#10;b3ducmV2LnhtbFBLBQYAAAAABAAEAPUAAACJAwAAAAA=&#10;" fillcolor="black" stroked="f" strokeweight="0"/>
                      <v:rect id="Rectangle 1121"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NuvsUA&#10;AADdAAAADwAAAGRycy9kb3ducmV2LnhtbESPzWrCQBSF9wXfYbiCuzpJtSFEJ2IFoauCaTfurplr&#10;EszcGTOjpm/fKRS6PJyfj7PejKYXdxp8Z1lBOk9AENdWd9wo+PrcP+cgfEDW2FsmBd/kYVNOntZY&#10;aPvgA92r0Ig4wr5ABW0IrpDS1y0Z9HPriKN3toPBEOXQSD3gI46bXr4kSSYNdhwJLTratVRfqpuJ&#10;3OOiSlx+fWvYfCwPp8wtTtmrUrPpuF2BCDSG//Bf+10rWKZ5Br9v4hO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Q26+xQAAAN0AAAAPAAAAAAAAAAAAAAAAAJgCAABkcnMv&#10;ZG93bnJldi54bWxQSwUGAAAAAAQABAD1AAAAigMAAAAA&#10;" fillcolor="black" stroked="f" strokeweight="0"/>
                      <v:rect id="Rectangle 1122"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LJcUA&#10;AADdAAAADwAAAGRycy9kb3ducmV2LnhtbESPS2vCQBSF9wX/w3CF7urER2OIjqKFQlcFoxt318w1&#10;CWbujJlR03/fKRRcHs7j4yzXvWnFnTrfWFYwHiUgiEurG64UHPafbxkIH5A1tpZJwQ95WK8GL0vM&#10;tX3wju5FqEQcYZ+jgjoEl0vpy5oM+pF1xNE7285giLKrpO7wEcdNKydJkkqDDUdCjY4+aiovxc1E&#10;7nFaJC67bis237PdKXXTU/qu1Ouw3yxABOrDM/zf/tIKZuNsDn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D8slxQAAAN0AAAAPAAAAAAAAAAAAAAAAAJgCAABkcnMv&#10;ZG93bnJldi54bWxQSwUGAAAAAAQABAD1AAAAigMAAAAA&#10;" fillcolor="black" stroked="f" strokeweight="0"/>
                      <v:rect id="Rectangle 1123"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fV8IA&#10;AADdAAAADwAAAGRycy9kb3ducmV2LnhtbERPS2vCQBC+F/oflin0Vjc+GkLqKlUo9CQYe+ltzE6T&#10;0Ozsmt1q/PfOQejx43sv16Pr1ZmG2Hk2MJ1koIhrbztuDHwdPl4KUDEhW+w9k4ErRVivHh+WWFp/&#10;4T2dq9QoCeFYooE2pVBqHeuWHMaJD8TC/fjBYRI4NNoOeJFw1+tZluXaYcfS0GKgbUv1b/XnpPd7&#10;XmWhOG0adrvF/piH+TF/Neb5aXx/A5VoTP/iu/vTGlhMC5krb+QJ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kF9XwgAAAN0AAAAPAAAAAAAAAAAAAAAAAJgCAABkcnMvZG93&#10;bnJldi54bWxQSwUGAAAAAAQABAD1AAAAhwMAAAAA&#10;" fillcolor="black" stroked="f" strokeweight="0"/>
                      <v:rect id="Rectangle 1124"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z6zMUA&#10;AADdAAAADwAAAGRycy9kb3ducmV2LnhtbESPS2vCQBSF9wX/w3CF7urER0OMjqKFQlcFoxt318w1&#10;CWbujJlR03/fKRRcHs7j4yzXvWnFnTrfWFYwHiUgiEurG64UHPafbxkIH5A1tpZJwQ95WK8GL0vM&#10;tX3wju5FqEQcYZ+jgjoEl0vpy5oM+pF1xNE7285giLKrpO7wEcdNKydJkkqDDUdCjY4+aiovxc1E&#10;7nFaJC67bis237PdKXXTU/qu1Ouw3yxABOrDM/zf/tIKZuNsDn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3PrM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2896" behindDoc="0" locked="1" layoutInCell="0" allowOverlap="1" wp14:anchorId="091441E5" wp14:editId="6930AD5B">
                      <wp:simplePos x="0" y="0"/>
                      <wp:positionH relativeFrom="column">
                        <wp:posOffset>1325880</wp:posOffset>
                      </wp:positionH>
                      <wp:positionV relativeFrom="paragraph">
                        <wp:posOffset>0</wp:posOffset>
                      </wp:positionV>
                      <wp:extent cx="374650" cy="137160"/>
                      <wp:effectExtent l="0" t="0" r="0" b="0"/>
                      <wp:wrapNone/>
                      <wp:docPr id="4179" name="Group 4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80" name="Rectangle 112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1" name="Rectangle 112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2" name="Rectangle 112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3" name="Rectangle 112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79" o:spid="_x0000_s1026" style="position:absolute;margin-left:104.4pt;margin-top:0;width:29.5pt;height:10.8pt;z-index:2514728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AE+GeK4gMAAHYVAAAOAAAAAAAAAAAAAAAAAC4CAABkcnMvZTJvRG9jLnhtbFBLAQItABQA&#10;BgAIAAAAIQB906c83QAAAAcBAAAPAAAAAAAAAAAAAAAAADwGAABkcnMvZG93bnJldi54bWxQSwUG&#10;AAAAAAQABADzAAAARgcAAAAA&#10;" o:allowincell="f">
                      <v:rect id="Rectangle 112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TUcIA&#10;AADdAAAADwAAAGRycy9kb3ducmV2LnhtbERPS2vCQBC+F/oflin0Vjc+GkLqKlUo9CQYe+ltzE6T&#10;0Ozsmt1q/PfOQejx43sv16Pr1ZmG2Hk2MJ1koIhrbztuDHwdPl4KUDEhW+w9k4ErRVivHh+WWFp/&#10;4T2dq9QoCeFYooE2pVBqHeuWHMaJD8TC/fjBYRI4NNoOeJFw1+tZluXaYcfS0GKgbUv1b/XnpPd7&#10;XmWhOG0adrvF/piH+TF/Neb5aXx/A5VoTP/iu/vTGlhMC9kvb+QJ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5lNRwgAAAN0AAAAPAAAAAAAAAAAAAAAAAJgCAABkcnMvZG93&#10;bnJldi54bWxQSwUGAAAAAAQABAD1AAAAhwMAAAAA&#10;" fillcolor="black" stroked="f" strokeweight="0"/>
                      <v:rect id="Rectangle 112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2ysQA&#10;AADdAAAADwAAAGRycy9kb3ducmV2LnhtbESPzWrCQBSF9wXfYbhCd3WSqiFER7FCoauC0Y27a+aa&#10;BDN3xsyo6dt3CgWXh/PzcZbrwXTiTr1vLStIJwkI4srqlmsFh/3nWw7CB2SNnWVS8EMe1qvRyxIL&#10;bR+8o3sZahFH2BeooAnBFVL6qiGDfmIdcfTOtjcYouxrqXt8xHHTyfckyaTBliOhQUfbhqpLeTOR&#10;e5yWicuvHzWb79nulLnpKZsr9ToeNgsQgYbwDP+3v7SCWZq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q9srEAAAA3QAAAA8AAAAAAAAAAAAAAAAAmAIAAGRycy9k&#10;b3ducmV2LnhtbFBLBQYAAAAABAAEAPUAAACJAwAAAAA=&#10;" fillcolor="black" stroked="f" strokeweight="0"/>
                      <v:rect id="Rectangle 1128"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ovcUA&#10;AADdAAAADwAAAGRycy9kb3ducmV2LnhtbESPzWrCQBSF94W+w3CF7uokakNInUgrFFwVjG7cXTO3&#10;STBzZ5oZNb59RxC6PJyfj7NcjaYXFxp8Z1lBOk1AENdWd9wo2O++XnMQPiBr7C2Tght5WJXPT0ss&#10;tL3yli5VaEQcYV+ggjYEV0jp65YM+ql1xNH7sYPBEOXQSD3gNY6bXs6SJJMGO46EFh2tW6pP1dlE&#10;7mFeJS7//WzYfC+2x8zNj9mbUi+T8eMdRKAx/Icf7Y1WsEjzG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Gi9xQAAAN0AAAAPAAAAAAAAAAAAAAAAAJgCAABkcnMv&#10;ZG93bnJldi54bWxQSwUGAAAAAAQABAD1AAAAigMAAAAA&#10;" fillcolor="black" stroked="f" strokeweight="0"/>
                      <v:rect id="Rectangle 1129"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TNJsQA&#10;AADdAAAADwAAAGRycy9kb3ducmV2LnhtbESPzWrCQBSF9wXfYbhCd3VioyFER7FCoauC0Y27a+aa&#10;BDN3xsyo6dt3CgWXh/PzcZbrwXTiTr1vLSuYThIQxJXVLdcKDvvPtxyED8gaO8uk4Ic8rFejlyUW&#10;2j54R/cy1CKOsC9QQROCK6T0VUMG/cQ64uidbW8wRNnXUvf4iOOmk+9JkkmDLUdCg462DVWX8mYi&#10;95iWicuvHzWb79nulLn0lM2Veh0PmwWIQEN4hv/bX1rBbJq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0zS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126</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3920" behindDoc="0" locked="1" layoutInCell="0" allowOverlap="1" wp14:anchorId="3769DA0A" wp14:editId="72DE956F">
                      <wp:simplePos x="0" y="0"/>
                      <wp:positionH relativeFrom="column">
                        <wp:posOffset>1325880</wp:posOffset>
                      </wp:positionH>
                      <wp:positionV relativeFrom="paragraph">
                        <wp:posOffset>0</wp:posOffset>
                      </wp:positionV>
                      <wp:extent cx="374650" cy="137160"/>
                      <wp:effectExtent l="0" t="635" r="0" b="0"/>
                      <wp:wrapNone/>
                      <wp:docPr id="4174" name="Group 4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75" name="Rectangle 11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6" name="Rectangle 1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7" name="Rectangle 113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8" name="Rectangle 11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74" o:spid="_x0000_s1026" style="position:absolute;margin-left:104.4pt;margin-top:0;width:29.5pt;height:10.8pt;z-index:251473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yTHuHnAwAAdhUAAA4AAAAAAAAAAAAAAAAALgIAAGRycy9lMm9Eb2MueG1sUEsB&#10;Ai0AFAAGAAgAAAAhAH3TpzzdAAAABwEAAA8AAAAAAAAAAAAAAAAAQQYAAGRycy9kb3ducmV2Lnht&#10;bFBLBQYAAAAABAAEAPMAAABLBwAAAAA=&#10;" o:allowincell="f">
                      <v:rect id="Rectangle 11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7sQA&#10;AADdAAAADwAAAGRycy9kb3ducmV2LnhtbESPS4vCMBSF9wP+h3AFd2PqqyMdo6gguBqwunF3be60&#10;ZZqb2ESt/34yMODycB4fZ7HqTCPu1PrasoLRMAFBXFhdc6ngdNy9z0H4gKyxsUwKnuRhtey9LTDT&#10;9sEHuuehFHGEfYYKqhBcJqUvKjLoh9YRR+/btgZDlG0pdYuPOG4aOU6SVBqsORIqdLStqPjJbyZy&#10;z5M8cfPrpmTzNT1cUje5pDOlBv1u/QkiUBde4f/2XiuYjj5m8Pc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gO7EAAAA3QAAAA8AAAAAAAAAAAAAAAAAmAIAAGRycy9k&#10;b3ducmV2LnhtbFBLBQYAAAAABAAEAPUAAACJAwAAAAA=&#10;" fillcolor="black" stroked="f" strokeweight="0"/>
                      <v:rect id="Rectangle 113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emcUA&#10;AADdAAAADwAAAGRycy9kb3ducmV2LnhtbESPzWrCQBSF94W+w3AL3TUTq40SnYS2ILgSTLtxd81c&#10;k9DMnWlmqvHtHaHg8nB+Ps6qHE0vTjT4zrKCSZKCIK6t7rhR8P21flmA8AFZY2+ZFFzIQ1k8Pqww&#10;1/bMOzpVoRFxhH2OCtoQXC6lr1sy6BPriKN3tIPBEOXQSD3gOY6bXr6maSYNdhwJLTr6bKn+qf5M&#10;5O6nVeoWvx8Nm+1sd8jc9JC9KfX8NL4vQQQawz38395oBbPJPIPbm/gEZH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lh6ZxQAAAN0AAAAPAAAAAAAAAAAAAAAAAJgCAABkcnMv&#10;ZG93bnJldi54bWxQSwUGAAAAAAQABAD1AAAAigMAAAAA&#10;" fillcolor="black" stroked="f" strokeweight="0"/>
                      <v:rect id="Rectangle 113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7AsQA&#10;AADdAAAADwAAAGRycy9kb3ducmV2LnhtbESPS4vCMBSF98L8h3AHZqepryrVKDowMCvB6sbdtbm2&#10;ZZqbTBO18+8nguDycB4fZ7nuTCNu1PrasoLhIAFBXFhdc6ngePjqz0H4gKyxsUwK/sjDevXWW2Km&#10;7Z33dMtDKeII+wwVVCG4TEpfVGTQD6wjjt7FtgZDlG0pdYv3OG4aOUqSVBqsORIqdPRZUfGTX03k&#10;nsZ54ua/25LNbrI/p258TqdKfbx3mwWIQF14hZ/tb61gMpzN4PE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auwLEAAAA3QAAAA8AAAAAAAAAAAAAAAAAmAIAAGRycy9k&#10;b3ducmV2LnhtbFBLBQYAAAAABAAEAPUAAACJAwAAAAA=&#10;" fillcolor="black" stroked="f" strokeweight="0"/>
                      <v:rect id="Rectangle 113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cMIA&#10;AADdAAAADwAAAGRycy9kb3ducmV2LnhtbERPTWvCQBC9F/oflhG81Y3VphJdpQqFngTTXnobs2MS&#10;zM5us6um/75zEHp8vO/VZnCdulIfW88GppMMFHHlbcu1ga/P96cFqJiQLXaeycAvRdisHx9WWFh/&#10;4wNdy1QrCeFYoIEmpVBoHauGHMaJD8TCnXzvMAnsa217vEm46/RzluXaYcvS0GCgXUPVubw46f2e&#10;lVlY/Gxrdvv54ZiH2TF/MWY8Gt6WoBIN6V98d39YA/Ppq8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RS9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27</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4944" behindDoc="0" locked="1" layoutInCell="0" allowOverlap="1" wp14:anchorId="0F26A2FA" wp14:editId="58470F02">
                      <wp:simplePos x="0" y="0"/>
                      <wp:positionH relativeFrom="column">
                        <wp:posOffset>1325880</wp:posOffset>
                      </wp:positionH>
                      <wp:positionV relativeFrom="paragraph">
                        <wp:posOffset>9525</wp:posOffset>
                      </wp:positionV>
                      <wp:extent cx="250190" cy="158750"/>
                      <wp:effectExtent l="0" t="4445" r="0" b="0"/>
                      <wp:wrapNone/>
                      <wp:docPr id="4169" name="Group 4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70" name="Rectangle 113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1" name="Rectangle 1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2" name="Rectangle 1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3" name="Rectangle 1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69" o:spid="_x0000_s1026" style="position:absolute;margin-left:104.4pt;margin-top:.75pt;width:19.7pt;height:12.5pt;z-index:2514749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ACwlts5wMAAHsVAAAOAAAAAAAAAAAAAAAAAC4CAABkcnMvZTJvRG9jLnhtbFBL&#10;AQItABQABgAIAAAAIQBVYuw13gAAAAgBAAAPAAAAAAAAAAAAAAAAAEEGAABkcnMvZG93bnJldi54&#10;bWxQSwUGAAAAAAQABADzAAAATAcAAAAA&#10;" o:allowincell="f">
                      <v:rect id="Rectangle 113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jdsIA&#10;AADdAAAADwAAAGRycy9kb3ducmV2LnhtbERPTWvCQBC9F/oflhG81Y3VphJdpQqFngTTXnobs2MS&#10;zM5us6um/75zEHp8vO/VZnCdulIfW88GppMMFHHlbcu1ga/P96cFqJiQLXaeycAvRdisHx9WWFh/&#10;4wNdy1QrCeFYoIEmpVBoHauGHMaJD8TCnXzvMAnsa217vEm46/RzluXaYcvS0GCgXUPVubw46f2e&#10;lVlY/Gxrdvv54ZiH2TF/MWY8Gt6WoBIN6V98d39YA/Ppq+yX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MyN2wgAAAN0AAAAPAAAAAAAAAAAAAAAAAJgCAABkcnMvZG93&#10;bnJldi54bWxQSwUGAAAAAAQABAD1AAAAhwMAAAAA&#10;" fillcolor="black" stroked="f" strokeweight="0"/>
                      <v:rect id="Rectangle 113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G7cQA&#10;AADdAAAADwAAAGRycy9kb3ducmV2LnhtbESPzWrCQBSF9wXfYbhCd3UStVGio2ih0FXB6MbdNXNN&#10;gpk7Y2bU9O07hYLLw/n5OMt1b1pxp843lhWkowQEcWl1w5WCw/7zbQ7CB2SNrWVS8EMe1qvByxJz&#10;bR+8o3sRKhFH2OeooA7B5VL6siaDfmQdcfTOtjMYouwqqTt8xHHTynGSZNJgw5FQo6OPmspLcTOR&#10;e5wUiZtftxWb7+nulLnJKXtX6nXYbxYgAvXhGf5vf2kF03SW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hu3EAAAA3QAAAA8AAAAAAAAAAAAAAAAAmAIAAGRycy9k&#10;b3ducmV2LnhtbFBLBQYAAAAABAAEAPUAAACJAwAAAAA=&#10;" fillcolor="black" stroked="f" strokeweight="0"/>
                      <v:rect id="Rectangle 113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0YmsUA&#10;AADdAAAADwAAAGRycy9kb3ducmV2LnhtbESPS2vCQBSF90L/w3AL3ZmJryjRUWqh4Kpg7Ka7a+aa&#10;BDN3pplR03/vFASXh/P4OKtNb1pxpc43lhWMkhQEcWl1w5WC78PncAHCB2SNrWVS8EceNuuXwQpz&#10;bW+8p2sRKhFH2OeooA7B5VL6siaDPrGOOHon2xkMUXaV1B3e4rhp5ThNM2mw4Uio0dFHTeW5uJjI&#10;/ZkUqVv8bis2X9P9MXOTYzZT6u21f1+CCNSHZ/jR3mkF09F8D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RiaxQAAAN0AAAAPAAAAAAAAAAAAAAAAAJgCAABkcnMv&#10;ZG93bnJldi54bWxQSwUGAAAAAAQABAD1AAAAigMAAAAA&#10;" fillcolor="black" stroked="f" strokeweight="0"/>
                      <v:rect id="Rectangle 113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G9AcUA&#10;AADdAAAADwAAAGRycy9kb3ducmV2LnhtbESPzWrCQBSF94W+w3AFd3WisWmIGcUKha4E0266u2au&#10;STBzZ5qZavr2HaHg8nB+Pk65GU0vLjT4zrKC+SwBQVxb3XGj4PPj7SkH4QOyxt4yKfglD5v140OJ&#10;hbZXPtClCo2II+wLVNCG4Aopfd2SQT+zjjh6JzsYDFEOjdQDXuO46eUiSTJpsONIaNHRrqX6XP2Y&#10;yP1Kq8Tl368Nm/3ycMxcesyelZpOxu0KRKAx3MP/7XetYDl/Se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4b0B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i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6992" behindDoc="0" locked="1" layoutInCell="0" allowOverlap="1" wp14:anchorId="0A594980" wp14:editId="1E65676D">
                      <wp:simplePos x="0" y="0"/>
                      <wp:positionH relativeFrom="column">
                        <wp:posOffset>1325880</wp:posOffset>
                      </wp:positionH>
                      <wp:positionV relativeFrom="paragraph">
                        <wp:posOffset>0</wp:posOffset>
                      </wp:positionV>
                      <wp:extent cx="312420" cy="137160"/>
                      <wp:effectExtent l="0" t="1270" r="3175" b="4445"/>
                      <wp:wrapNone/>
                      <wp:docPr id="4164" name="Group 4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5" name="Rectangle 114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6" name="Rectangle 1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7" name="Rectangle 114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8" name="Rectangle 1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64" o:spid="_x0000_s1026" style="position:absolute;margin-left:104.4pt;margin-top:0;width:24.6pt;height:10.8pt;z-index:2514769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CgUL9feAwAAdhUAAA4AAAAAAAAAAAAAAAAALgIAAGRycy9lMm9Eb2MueG1sUEsBAi0AFAAGAAgA&#10;AAAhACB1i1LdAAAABwEAAA8AAAAAAAAAAAAAAAAAOAYAAGRycy9kb3ducmV2LnhtbFBLBQYAAAAA&#10;BAAEAPMAAABCBwAAAAA=&#10;" o:allowincell="f">
                      <v:rect id="Rectangle 114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0WM8UA&#10;AADdAAAADwAAAGRycy9kb3ducmV2LnhtbESPzWrCQBSF90LfYbhCd2Zi1RCio9RCoauCsZvurplr&#10;EszcGTPTJH37TqHQ5eH8fJzdYTKdGKj3rWUFyyQFQVxZ3XKt4OP8ushB+ICssbNMCr7Jw2H/MNth&#10;oe3IJxrKUIs4wr5ABU0IrpDSVw0Z9Il1xNG72t5giLKvpe5xjOOmk09pmkmDLUdCg45eGqpu5ZeJ&#10;3M9Vmbr8fqzZvK9Pl8ytLtlGqcf59LwFEWgK/+G/9ptWsF5mG/h9E5+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RYzxQAAAN0AAAAPAAAAAAAAAAAAAAAAAJgCAABkcnMv&#10;ZG93bnJldi54bWxQSwUGAAAAAAQABAD1AAAAigMAAAAA&#10;" fillcolor="black" stroked="f" strokeweight="0"/>
                      <v:rect id="Rectangle 11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IRMUA&#10;AADdAAAADwAAAGRycy9kb3ducmV2LnhtbESPX2vCMBTF3wf7DuEOfJtppwvSmYoThD0N7Payt2tz&#10;bYvNTWyidt9+EYQ9Hs6fH2e5Gm0vLjSEzrGGfJqBIK6d6bjR8P21fV6ACBHZYO+YNPxSgFX5+LDE&#10;wrgr7+hSxUakEQ4Famhj9IWUoW7JYpg6T5y8gxssxiSHRpoBr2nc9vIly5S02HEitOhp01J9rM42&#10;cX9mVeYXp/eG7ed8t1d+tlevWk+exvUbiEhj/A/f2x9GwzxXCm5v0hOQ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4hExQAAAN0AAAAPAAAAAAAAAAAAAAAAAJgCAABkcnMv&#10;ZG93bnJldi54bWxQSwUGAAAAAAQABAD1AAAAigMAAAAA&#10;" fillcolor="black" stroked="f" strokeweight="0"/>
                      <v:rect id="Rectangle 114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Mt38UA&#10;AADdAAAADwAAAGRycy9kb3ducmV2LnhtbESPzWrCQBSF94W+w3AL3TUTq40SnYS2ILgSTLtxd81c&#10;k9DMnWlmqvHtHaHg8nB+Ps6qHE0vTjT4zrKCSZKCIK6t7rhR8P21flmA8AFZY2+ZFFzIQ1k8Pqww&#10;1/bMOzpVoRFxhH2OCtoQXC6lr1sy6BPriKN3tIPBEOXQSD3gOY6bXr6maSYNdhwJLTr6bKn+qf5M&#10;5O6nVeoWvx8Nm+1sd8jc9JC9KfX8NL4vQQQawz38395oBbNJNofbm/gEZH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y3fxQAAAN0AAAAPAAAAAAAAAAAAAAAAAJgCAABkcnMv&#10;ZG93bnJldi54bWxQSwUGAAAAAAQABAD1AAAAigMAAAAA&#10;" fillcolor="black" stroked="f" strokeweight="0"/>
                      <v:rect id="Rectangle 114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y5rcIA&#10;AADdAAAADwAAAGRycy9kb3ducmV2LnhtbERPS2vCQBC+C/0Pywi96cZHg6Su0gpCT4Kxl97G7DQJ&#10;Zme32VXTf985CD1+fO/1dnCdulEfW88GZtMMFHHlbcu1gc/TfrICFROyxc4zGfilCNvN02iNhfV3&#10;PtKtTLWSEI4FGmhSCoXWsWrIYZz6QCzct+8dJoF9rW2Pdwl3nZ5nWa4dtiwNDQbaNVRdyquT3q9F&#10;mYXVz3vN7rA8nvOwOOcvxjyPh7dXUImG9C9+uD+sgeUsl7nyRp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Lmt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iceAmount</w:t>
            </w:r>
            <w:r w:rsidRPr="00083670">
              <w:rPr>
                <w:rFonts w:ascii="Arial" w:hAnsi="Arial" w:cs="Arial"/>
                <w:sz w:val="16"/>
                <w:szCs w:val="16"/>
                <w:lang w:eastAsia="nb-NO"/>
              </w:rPr>
              <w:tab/>
            </w:r>
            <w:r w:rsidRPr="00083670">
              <w:rPr>
                <w:rFonts w:ascii="Arial" w:hAnsi="Arial" w:cs="Arial"/>
                <w:color w:val="000000"/>
                <w:sz w:val="16"/>
                <w:szCs w:val="16"/>
                <w:lang w:eastAsia="nb-NO"/>
              </w:rPr>
              <w:t>Item price</w:t>
            </w:r>
            <w:r w:rsidRPr="00083670">
              <w:rPr>
                <w:rFonts w:ascii="Arial" w:hAnsi="Arial" w:cs="Arial"/>
                <w:sz w:val="16"/>
                <w:szCs w:val="16"/>
                <w:lang w:eastAsia="nb-NO"/>
              </w:rPr>
              <w:tab/>
            </w:r>
            <w:r w:rsidRPr="00083670">
              <w:rPr>
                <w:rFonts w:ascii="Arial" w:hAnsi="Arial" w:cs="Arial"/>
                <w:color w:val="000000"/>
                <w:sz w:val="16"/>
                <w:szCs w:val="16"/>
                <w:lang w:eastAsia="nb-NO"/>
              </w:rPr>
              <w:t>tir76-13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8016" behindDoc="0" locked="1" layoutInCell="0" allowOverlap="1" wp14:anchorId="21C3B797" wp14:editId="6C66D373">
                      <wp:simplePos x="0" y="0"/>
                      <wp:positionH relativeFrom="column">
                        <wp:posOffset>1325880</wp:posOffset>
                      </wp:positionH>
                      <wp:positionV relativeFrom="paragraph">
                        <wp:posOffset>0</wp:posOffset>
                      </wp:positionV>
                      <wp:extent cx="312420" cy="137160"/>
                      <wp:effectExtent l="0" t="0" r="3175" b="635"/>
                      <wp:wrapNone/>
                      <wp:docPr id="4159" name="Group 4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0" name="Rectangle 11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1" name="Rectangle 11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2" name="Rectangle 114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3" name="Rectangle 114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59" o:spid="_x0000_s1026" style="position:absolute;margin-left:104.4pt;margin-top:0;width:24.6pt;height:10.8pt;z-index:2514780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Cbqf8O5QMAAHYVAAAOAAAAAAAAAAAAAAAAAC4CAABkcnMvZTJvRG9jLnhtbFBLAQIt&#10;ABQABgAIAAAAIQAgdYtS3QAAAAcBAAAPAAAAAAAAAAAAAAAAAD8GAABkcnMvZG93bnJldi54bWxQ&#10;SwUGAAAAAAQABADzAAAASQcAAAAA&#10;" o:allowincell="f">
                      <v:rect id="Rectangle 114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1q8IA&#10;AADdAAAADwAAAGRycy9kb3ducmV2LnhtbERPS2vCQBC+C/0Pywi96cZHg6Su0gpCT4Kxl97G7DQJ&#10;Zme32VXTf985CD1+fO/1dnCdulEfW88GZtMMFHHlbcu1gc/TfrICFROyxc4zGfilCNvN02iNhfV3&#10;PtKtTLWSEI4FGmhSCoXWsWrIYZz6QCzct+8dJoF9rW2Pdwl3nZ5nWa4dtiwNDQbaNVRdyquT3q9F&#10;mYXVz3vN7rA8nvOwOOcvxjyPh7dXUImG9C9+uD+sgeUsl/3yRp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6rWrwgAAAN0AAAAPAAAAAAAAAAAAAAAAAJgCAABkcnMvZG93&#10;bnJldi54bWxQSwUGAAAAAAQABAD1AAAAhwMAAAAA&#10;" fillcolor="black" stroked="f" strokeweight="0"/>
                      <v:rect id="Rectangle 114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YQMMQA&#10;AADdAAAADwAAAGRycy9kb3ducmV2LnhtbESPS2vCQBSF90L/w3AL3ekkPkJIHaUWCq4Eo5vurpnb&#10;JDRzZ5qZavz3jiC4PJzHx1muB9OJM/W+tawgnSQgiCurW64VHA9f4xyED8gaO8uk4Eoe1quX0RIL&#10;bS+8p3MZahFH2BeooAnBFVL6qiGDfmIdcfR+bG8wRNnXUvd4ieOmk9MkyaTBliOhQUefDVW/5b+J&#10;3O9Zmbj8b1Oz2c33p8zNTtlCqbfX4eMdRKAhPMOP9lYrmKdZC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mEDDEAAAA3QAAAA8AAAAAAAAAAAAAAAAAmAIAAGRycy9k&#10;b3ducmV2LnhtbFBLBQYAAAAABAAEAPUAAACJAwAAAAA=&#10;" fillcolor="black" stroked="f" strokeweight="0"/>
                      <v:rect id="Rectangle 1148"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SOR8UA&#10;AADdAAAADwAAAGRycy9kb3ducmV2LnhtbESPzWrCQBSF9wXfYbiF7pqJmoaQOooVCq4KRjfurpnb&#10;JDRzZ5oZTXz7TqHQ5eH8fJzVZjK9uNHgO8sK5kkKgri2uuNGwen4/lyA8AFZY2+ZFNzJw2Y9e1hh&#10;qe3IB7pVoRFxhH2JCtoQXCmlr1sy6BPriKP3aQeDIcqhkXrAMY6bXi7SNJcGO46EFh3tWqq/qquJ&#10;3POySl3x/daw+cgOl9wtL/mLUk+P0/YVRKAp/If/2nutIJvn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I5HxQAAAN0AAAAPAAAAAAAAAAAAAAAAAJgCAABkcnMv&#10;ZG93bnJldi54bWxQSwUGAAAAAAQABAD1AAAAigMAAAAA&#10;" fillcolor="black" stroked="f" strokeweight="0"/>
                      <v:rect id="Rectangle 114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r3MUA&#10;AADdAAAADwAAAGRycy9kb3ducmV2LnhtbESPzWrCQBSF94W+w3AL3dWJRoPETKQWCq4Kpt24u2au&#10;STBzZ5qZanz7jiC4PJyfj1OsR9OLMw2+s6xgOklAENdWd9wo+Pn+fFuC8AFZY2+ZFFzJw7p8fiow&#10;1/bCOzpXoRFxhH2OCtoQXC6lr1sy6CfWEUfvaAeDIcqhkXrASxw3vZwlSSYNdhwJLTr6aKk+VX8m&#10;cvdplbjl76Zh8zXfHTKXHrKFUq8v4/sKRKAxPML39lYrmE+z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OCvc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Quantity</w:t>
            </w:r>
            <w:r w:rsidRPr="00083670">
              <w:rPr>
                <w:rFonts w:ascii="Arial" w:hAnsi="Arial" w:cs="Arial"/>
                <w:sz w:val="16"/>
                <w:szCs w:val="16"/>
                <w:lang w:eastAsia="nb-NO"/>
              </w:rPr>
              <w:tab/>
            </w:r>
            <w:r w:rsidRPr="00083670">
              <w:rPr>
                <w:rFonts w:ascii="Arial" w:hAnsi="Arial" w:cs="Arial"/>
                <w:color w:val="000000"/>
                <w:sz w:val="16"/>
                <w:szCs w:val="16"/>
                <w:lang w:eastAsia="nb-NO"/>
              </w:rPr>
              <w:t>Item price base quantity</w:t>
            </w:r>
            <w:r w:rsidRPr="00083670">
              <w:rPr>
                <w:rFonts w:ascii="Arial" w:hAnsi="Arial" w:cs="Arial"/>
                <w:sz w:val="16"/>
                <w:szCs w:val="16"/>
                <w:lang w:eastAsia="nb-NO"/>
              </w:rPr>
              <w:tab/>
            </w:r>
            <w:r w:rsidRPr="00083670">
              <w:rPr>
                <w:rFonts w:ascii="Arial" w:hAnsi="Arial" w:cs="Arial"/>
                <w:color w:val="000000"/>
                <w:sz w:val="16"/>
                <w:szCs w:val="16"/>
                <w:lang w:eastAsia="nb-NO"/>
              </w:rPr>
              <w:t>tir04-13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79040" behindDoc="0" locked="1" layoutInCell="0" allowOverlap="1" wp14:anchorId="35917769" wp14:editId="289ED40F">
                      <wp:simplePos x="0" y="0"/>
                      <wp:positionH relativeFrom="column">
                        <wp:posOffset>1325880</wp:posOffset>
                      </wp:positionH>
                      <wp:positionV relativeFrom="paragraph">
                        <wp:posOffset>9525</wp:posOffset>
                      </wp:positionV>
                      <wp:extent cx="250190" cy="158750"/>
                      <wp:effectExtent l="0" t="0" r="0" b="3810"/>
                      <wp:wrapNone/>
                      <wp:docPr id="4154" name="Group 4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55" name="Rectangle 11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6" name="Rectangle 11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7" name="Rectangle 11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8" name="Rectangle 11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54" o:spid="_x0000_s1026" style="position:absolute;margin-left:104.4pt;margin-top:.75pt;width:19.7pt;height:12.5pt;z-index:2514790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0/EZ2OsDAAB7FQAADgAAAAAAAAAAAAAAAAAuAgAAZHJzL2Uyb0RvYy54&#10;bWxQSwECLQAUAAYACAAAACEAVWLsNd4AAAAIAQAADwAAAAAAAAAAAAAAAABFBgAAZHJzL2Rvd25y&#10;ZXYueG1sUEsFBgAAAAAEAAQA8wAAAFAHAAAAAA==&#10;" o:allowincell="f">
                      <v:rect id="Rectangle 115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cjsQA&#10;AADdAAAADwAAAGRycy9kb3ducmV2LnhtbESPS4vCMBSF9wP+h3AFd2Pqo0WqURxBcDVgdePu2lzb&#10;YnOTaaJ2/v1kYGCWh/P4OKtNb1rxpM43lhVMxgkI4tLqhisF59P+fQHCB2SNrWVS8E0eNuvB2wpz&#10;bV98pGcRKhFH2OeooA7B5VL6siaDfmwdcfRutjMYouwqqTt8xXHTymmSZNJgw5FQo6NdTeW9eJjI&#10;vcyKxC2+Pio2n/PjNXOza5YqNRr22yWIQH34D/+1D1rBfJKm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3I7EAAAA3QAAAA8AAAAAAAAAAAAAAAAAmAIAAGRycy9k&#10;b3ducmV2LnhtbFBLBQYAAAAABAAEAPUAAACJAwAAAAA=&#10;" fillcolor="black" stroked="f" strokeweight="0"/>
                      <v:rect id="Rectangle 1152"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NC+cUA&#10;AADdAAAADwAAAGRycy9kb3ducmV2LnhtbESPzWrCQBSF90LfYbhCd2Zi1RCio9RCoauCsZvurplr&#10;EszcGTPTJH37TqHQ5eH8fJzdYTKdGKj3rWUFyyQFQVxZ3XKt4OP8ushB+ICssbNMCr7Jw2H/MNth&#10;oe3IJxrKUIs4wr5ABU0IrpDSVw0Z9Il1xNG72t5giLKvpe5xjOOmk09pmkmDLUdCg45eGqpu5ZeJ&#10;3M9Vmbr8fqzZvK9Pl8ytLtlGqcf59LwFEWgK/+G/9ptWsF5uMvh9E5+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I0L5xQAAAN0AAAAPAAAAAAAAAAAAAAAAAJgCAABkcnMv&#10;ZG93bnJldi54bWxQSwUGAAAAAAQABAD1AAAAigMAAAAA&#10;" fillcolor="black" stroked="f" strokeweight="0"/>
                      <v:rect id="Rectangle 11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nYsQA&#10;AADdAAAADwAAAGRycy9kb3ducmV2LnhtbESPS4vCMBSF9wP+h3AFd2PqqyMdo6gguBqwunF3be60&#10;ZZqb2ESt/34yMODycB4fZ7HqTCPu1PrasoLRMAFBXFhdc6ngdNy9z0H4gKyxsUwKnuRhtey9LTDT&#10;9sEHuuehFHGEfYYKqhBcJqUvKjLoh9YRR+/btgZDlG0pdYuPOG4aOU6SVBqsORIqdLStqPjJbyZy&#10;z5M8cfPrpmTzNT1cUje5pDOlBv1u/QkiUBde4f/2XiuYjmYf8Pc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v52LEAAAA3QAAAA8AAAAAAAAAAAAAAAAAmAIAAGRycy9k&#10;b3ducmV2LnhtbFBLBQYAAAAABAAEAPUAAACJAwAAAAA=&#10;" fillcolor="black" stroked="f" strokeweight="0"/>
                      <v:rect id="Rectangle 11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zEMIA&#10;AADdAAAADwAAAGRycy9kb3ducmV2LnhtbERPS2vCQBC+C/0PyxR6042vIKmr1ELBU8HopbcxOybB&#10;7Ow2u9X47zuHQo8f33u9HVynbtTH1rOB6SQDRVx523Jt4HT8GK9AxYRssfNMBh4UYbt5Gq2xsP7O&#10;B7qVqVYSwrFAA01KodA6Vg05jBMfiIW7+N5hEtjX2vZ4l3DX6VmW5dphy9LQYKD3hqpr+eOk92te&#10;ZmH1vavZfS4O5zzMz/nSmJfn4e0VVKIh/Yv/3HtrYDFdylx5I09Ab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8HMQ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0064" behindDoc="0" locked="1" layoutInCell="0" allowOverlap="1" wp14:anchorId="3B4001A2" wp14:editId="218B869C">
                      <wp:simplePos x="0" y="0"/>
                      <wp:positionH relativeFrom="column">
                        <wp:posOffset>1325880</wp:posOffset>
                      </wp:positionH>
                      <wp:positionV relativeFrom="paragraph">
                        <wp:posOffset>0</wp:posOffset>
                      </wp:positionV>
                      <wp:extent cx="312420" cy="137160"/>
                      <wp:effectExtent l="0" t="0" r="3175" b="635"/>
                      <wp:wrapNone/>
                      <wp:docPr id="4150" name="Group 4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51" name="Rectangle 11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2" name="Rectangle 115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3" name="Rectangle 11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50" o:spid="_x0000_s1026" style="position:absolute;margin-left:104.4pt;margin-top:0;width:24.6pt;height:10.8pt;z-index:251480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ZDA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zVkMCuAwAA1BAAAA4AAAAAAAAAAAAAAAAALgIAAGRycy9lMm9Eb2MueG1sUEsB&#10;Ai0AFAAGAAgAAAAhACB1i1LdAAAABwEAAA8AAAAAAAAAAAAAAAAACAYAAGRycy9kb3ducmV2Lnht&#10;bFBLBQYAAAAABAAEAPMAAAASBwAAAAA=&#10;" o:allowincell="f">
                      <v:rect id="Rectangle 115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rajcQA&#10;AADdAAAADwAAAGRycy9kb3ducmV2LnhtbESPS4vCMBSF9wP+h3AFd2NaH0WqURxBcDVgdePu2lzb&#10;YnOTaaJ2/v1kYGCWh/P4OKtNb1rxpM43lhWk4wQEcWl1w5WC82n/vgDhA7LG1jIp+CYPm/XgbYW5&#10;ti8+0rMIlYgj7HNUUIfgcil9WZNBP7aOOHo32xkMUXaV1B2+4rhp5SRJMmmw4Uio0dGupvJePEzk&#10;XqZF4hZfHxWbz9nxmrnpNZsrNRr22yWIQH34D/+1D1rBLJ2n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K2o3EAAAA3QAAAA8AAAAAAAAAAAAAAAAAmAIAAGRycy9k&#10;b3ducmV2LnhtbFBLBQYAAAAABAAEAPUAAACJAwAAAAA=&#10;" fillcolor="black" stroked="f" strokeweight="0"/>
                      <v:rect id="Rectangle 115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hE+sMA&#10;AADdAAAADwAAAGRycy9kb3ducmV2LnhtbESPS4vCMBSF98L8h3AH3Gnqq0jHKKMguBKsbmZ3ba5t&#10;sbnJNFE7/34iCC4P5/FxFqvONOJOra8tKxgNExDEhdU1lwpOx+1gDsIHZI2NZVLwRx5Wy4/eAjNt&#10;H3ygex5KEUfYZ6igCsFlUvqiIoN+aB1x9C62NRiibEupW3zEcdPIcZKk0mDNkVCho01FxTW/mcj9&#10;meSJm/+uSzb76eGcusk5nSnV/+y+v0AE6sI7/GrvtILpaDaG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hE+sMAAADdAAAADwAAAAAAAAAAAAAAAACYAgAAZHJzL2Rv&#10;d25yZXYueG1sUEsFBgAAAAAEAAQA9QAAAIgDAAAAAA==&#10;" fillcolor="black" stroked="f" strokeweight="0"/>
                      <v:rect id="Rectangle 11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hYcQA&#10;AADdAAAADwAAAGRycy9kb3ducmV2LnhtbESPzYrCMBSF9wO+Q7iCuzF1qkWqUZwBwdWA1Y27a3Nt&#10;i81Npola394MDMzycH4+znLdm1bcqfONZQWTcQKCuLS64UrB8bB9n4PwAVlja5kUPMnDejV4W2Ku&#10;7YP3dC9CJeII+xwV1CG4XEpf1mTQj60jjt7FdgZDlF0ldYePOG5a+ZEkmTTYcCTU6OirpvJa3Ezk&#10;ntIicfOfz4rN93R/zlx6zmZKjYb9ZgEiUB/+w3/tnVYwncxS+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U4W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205</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2112" behindDoc="0" locked="1" layoutInCell="0" allowOverlap="1" wp14:anchorId="77637F31" wp14:editId="3F135FF4">
                      <wp:simplePos x="0" y="0"/>
                      <wp:positionH relativeFrom="column">
                        <wp:posOffset>1325880</wp:posOffset>
                      </wp:positionH>
                      <wp:positionV relativeFrom="paragraph">
                        <wp:posOffset>9525</wp:posOffset>
                      </wp:positionV>
                      <wp:extent cx="312420" cy="158750"/>
                      <wp:effectExtent l="0" t="0" r="3175" b="3810"/>
                      <wp:wrapNone/>
                      <wp:docPr id="4145" name="Group 4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46" name="Rectangle 116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7" name="Rectangle 116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8" name="Rectangle 116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9" name="Rectangle 116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45" o:spid="_x0000_s1026" style="position:absolute;margin-left:104.4pt;margin-top:.75pt;width:24.6pt;height:12.5pt;z-index:2514821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wKXg5fEDAAB7FQAADgAAAAAAAAAAAAAAAAAuAgAAZHJzL2Uy&#10;b0RvYy54bWxQSwECLQAUAAYACAAAACEA843zi94AAAAIAQAADwAAAAAAAAAAAAAAAABLBgAAZHJz&#10;L2Rvd25yZXYueG1sUEsFBgAAAAAEAAQA8wAAAFYHAAAAAA==&#10;" o:allowincell="f">
                      <v:rect id="Rectangle 1160"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rUJMUA&#10;AADdAAAADwAAAGRycy9kb3ducmV2LnhtbESPzWrCQBSF9wXfYbiCuzqxpkFiJmIFoauCaTfurplr&#10;EszcGTOjpm/fKRS6PJyfj1NsRtOLOw2+s6xgMU9AENdWd9wo+PrcP69A+ICssbdMCr7Jw6acPBWY&#10;a/vgA92r0Ig4wj5HBW0ILpfS1y0Z9HPriKN3toPBEOXQSD3gI46bXr4kSSYNdhwJLTratVRfqpuJ&#10;3OOyStzq+taw+UgPp8wtT9mrUrPpuF2DCDSG//Bf+10rSBdpBr9v4hO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QkxQAAAN0AAAAPAAAAAAAAAAAAAAAAAJgCAABkcnMv&#10;ZG93bnJldi54bWxQSwUGAAAAAAQABAD1AAAAigMAAAAA&#10;" fillcolor="black" stroked="f" strokeweight="0"/>
                      <v:rect id="Rectangle 1161"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Zxv8QA&#10;AADdAAAADwAAAGRycy9kb3ducmV2LnhtbESPzWrCQBSF9wXfYbiCuzqxplGio1Sh0FXB6MbdNXNN&#10;gpk7Y2bU9O07hYLLw/n5OMt1b1pxp843lhVMxgkI4tLqhisFh/3n6xyED8gaW8uk4Ic8rFeDlyXm&#10;2j54R/ciVCKOsM9RQR2Cy6X0ZU0G/dg64uidbWcwRNlVUnf4iOOmlW9JkkmDDUdCjY62NZWX4mYi&#10;9zgtEje/bio23+nulLnpKXtXajTsPxYgAvXhGf5vf2kF6SS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2cb/EAAAA3QAAAA8AAAAAAAAAAAAAAAAAmAIAAGRycy9k&#10;b3ducmV2LnhtbFBLBQYAAAAABAAEAPUAAACJAwAAAAA=&#10;" fillcolor="black" stroked="f" strokeweight="0"/>
                      <v:rect id="Rectangle 116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nlzcIA&#10;AADdAAAADwAAAGRycy9kb3ducmV2LnhtbERPTWvCQBC9F/oflin0VjdqDJK6SisUehKMvfQ2ZqdJ&#10;aHZ2m91q/PfOQfD4eN+rzeh6daIhdp4NTCcZKOLa244bA1+Hj5clqJiQLfaeycCFImzWjw8rLK0/&#10;855OVWqUhHAs0UCbUii1jnVLDuPEB2LhfvzgMAkcGm0HPEu46/UsywrtsGNpaDHQtqX6t/p30vs9&#10;r7Kw/Htv2O3y/bEI82OxMOb5aXx7BZVoTHfxzf1pDeTTXO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KeXNwgAAAN0AAAAPAAAAAAAAAAAAAAAAAJgCAABkcnMvZG93&#10;bnJldi54bWxQSwUGAAAAAAQABAD1AAAAhwMAAAAA&#10;" fillcolor="black" stroked="f" strokeweight="0"/>
                      <v:rect id="Rectangle 116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AVsQA&#10;AADdAAAADwAAAGRycy9kb3ducmV2LnhtbESPzWrCQBSF9wXfYbiCuzqxpkGjo1Sh0FXB6MbdNXNN&#10;gpk7Y2bU9O07hYLLw/n5OMt1b1pxp843lhVMxgkI4tLqhisFh/3n6wyED8gaW8uk4Ic8rFeDlyXm&#10;2j54R/ciVCKOsM9RQR2Cy6X0ZU0G/dg64uidbWcwRNlVUnf4iOOmlW9JkkmDDUdCjY62NZWX4mYi&#10;9zgtEje7bio23+nulLnpKXtXajTsPxYgAvXhGf5vf2kF6SS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lQFb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3136" behindDoc="0" locked="1" layoutInCell="0" allowOverlap="1" wp14:anchorId="5CB96965" wp14:editId="500D3A8E">
                      <wp:simplePos x="0" y="0"/>
                      <wp:positionH relativeFrom="column">
                        <wp:posOffset>1325880</wp:posOffset>
                      </wp:positionH>
                      <wp:positionV relativeFrom="paragraph">
                        <wp:posOffset>0</wp:posOffset>
                      </wp:positionV>
                      <wp:extent cx="374650" cy="137160"/>
                      <wp:effectExtent l="0" t="0" r="0" b="0"/>
                      <wp:wrapNone/>
                      <wp:docPr id="4140" name="Group 4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41" name="Rectangle 11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2" name="Rectangle 11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3" name="Rectangle 11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4" name="Rectangle 11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40" o:spid="_x0000_s1026" style="position:absolute;margin-left:104.4pt;margin-top:0;width:29.5pt;height:10.8pt;z-index:2514831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nZGSG1gMA&#10;AHYVAAAOAAAAAAAAAAAAAAAAAC4CAABkcnMvZTJvRG9jLnhtbFBLAQItABQABgAIAAAAIQB906c8&#10;3QAAAAcBAAAPAAAAAAAAAAAAAAAAADAGAABkcnMvZG93bnJldi54bWxQSwUGAAAAAAQABADzAAAA&#10;OgcAAAAA&#10;" o:allowincell="f">
                      <v:rect id="Rectangle 116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MUMQA&#10;AADdAAAADwAAAGRycy9kb3ducmV2LnhtbESPzWrCQBSF90LfYbiF7nSSGoOkjmKFQleC0U1318w1&#10;CWbujJlR07d3CgWXh/PzcRarwXTiRr1vLStIJwkI4srqlmsFh/3XeA7CB2SNnWVS8EseVsuX0QIL&#10;be+8o1sZahFH2BeooAnBFVL6qiGDfmIdcfROtjcYouxrqXu8x3HTyfckyaXBliOhQUebhqpzeTWR&#10;+zMtEze/fNZsttnumLvpMZ8p9fY6rD9ABBrCM/zf/tYKsjRL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TTFDEAAAA3QAAAA8AAAAAAAAAAAAAAAAAmAIAAGRycy9k&#10;b3ducmV2LnhtbFBLBQYAAAAABAAEAPUAAACJAwAAAAA=&#10;" fillcolor="black" stroked="f" strokeweight="0"/>
                      <v:rect id="Rectangle 116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HSJ8QA&#10;AADdAAAADwAAAGRycy9kb3ducmV2LnhtbESPzYrCMBSF9wO+Q7jC7MZUrUWqURxhYFYDVjfurs21&#10;LTY3mSZq5+0nguDycH4+znLdm1bcqPONZQXjUQKCuLS64UrBYf/1MQfhA7LG1jIp+CMP69XgbYm5&#10;tnfe0a0IlYgj7HNUUIfgcil9WZNBP7KOOHpn2xkMUXaV1B3e47hp5SRJMmmw4Uio0dG2pvJSXE3k&#10;HqdF4ua/nxWbn3R3ytz0lM2Ueh/2mwWIQH14hZ/tb60gHacT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0ifEAAAA3QAAAA8AAAAAAAAAAAAAAAAAmAIAAGRycy9k&#10;b3ducmV2LnhtbFBLBQYAAAAABAAEAPUAAACJAwAAAAA=&#10;" fillcolor="black" stroked="f" strokeweight="0"/>
                      <v:rect id="Rectangle 1167"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3vMQA&#10;AADdAAAADwAAAGRycy9kb3ducmV2LnhtbESPzWrCQBSF9wXfYbhCd3WiSYNER1Gh0FXBtBt318w1&#10;CWbujJlR07fvCEKXh/PzcZbrwXTiRr1vLSuYThIQxJXVLdcKfr4/3uYgfEDW2FkmBb/kYb0avSyx&#10;0PbOe7qVoRZxhH2BCpoQXCGlrxoy6CfWEUfvZHuDIcq+lrrHexw3nZwlSS4NthwJDTraNVSdy6uJ&#10;3ENaJm5+2dZsvrL9MXfpMX9X6nU8bBYgAg3hP/xsf2oF2TRL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Nd7zEAAAA3QAAAA8AAAAAAAAAAAAAAAAAmAIAAGRycy9k&#10;b3ducmV2LnhtbFBLBQYAAAAABAAEAPUAAACJAwAAAAA=&#10;" fillcolor="black" stroked="f" strokeweight="0"/>
                      <v:rect id="Rectangle 1168"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TvyMQA&#10;AADdAAAADwAAAGRycy9kb3ducmV2LnhtbESPzWrCQBSF9wXfYbiCuzqxpiFER7GC0FXB6MbdNXNN&#10;gpk7Y2bU9O07hUKXh/PzcZbrwXTiQb1vLSuYTRMQxJXVLdcKjofdaw7CB2SNnWVS8E0e1qvRyxIL&#10;bZ+8p0cZahFH2BeooAnBFVL6qiGDfmodcfQutjcYouxrqXt8xnHTybckyaTBliOhQUfbhqpreTeR&#10;e5qXictvHzWbr3R/ztz8nL0rNRkPmwWIQEP4D/+1P7WCdJam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k78j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4160" behindDoc="0" locked="1" layoutInCell="0" allowOverlap="1" wp14:anchorId="65A435C4" wp14:editId="67AF8C2C">
                      <wp:simplePos x="0" y="0"/>
                      <wp:positionH relativeFrom="column">
                        <wp:posOffset>1325880</wp:posOffset>
                      </wp:positionH>
                      <wp:positionV relativeFrom="paragraph">
                        <wp:posOffset>9525</wp:posOffset>
                      </wp:positionV>
                      <wp:extent cx="312420" cy="158750"/>
                      <wp:effectExtent l="0" t="0" r="3175" b="3175"/>
                      <wp:wrapNone/>
                      <wp:docPr id="4135" name="Group 4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36" name="Rectangle 11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7" name="Rectangle 117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8" name="Rectangle 117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9" name="Rectangle 117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35" o:spid="_x0000_s1026" style="position:absolute;margin-left:104.4pt;margin-top:.75pt;width:24.6pt;height:12.5pt;z-index:2514841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oqLmXesDAAB7FQAADgAAAAAAAAAAAAAAAAAuAgAAZHJzL2Uyb0RvYy54&#10;bWxQSwECLQAUAAYACAAAACEA843zi94AAAAIAQAADwAAAAAAAAAAAAAAAABFBgAAZHJzL2Rvd25y&#10;ZXYueG1sUEsFBgAAAAAEAAQA8wAAAFAHAAAAAA==&#10;" o:allowincell="f">
                      <v:rect id="Rectangle 1170"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nWcUA&#10;AADdAAAADwAAAGRycy9kb3ducmV2LnhtbESPzWrCQBSF94W+w3AL3dWJRoPETKQWCq4Kpt24u2au&#10;STBzZ5qZanz7jiC4PJyfj1OsR9OLMw2+s6xgOklAENdWd9wo+Pn+fFuC8AFZY2+ZFFzJw7p8fiow&#10;1/bCOzpXoRFxhH2OCtoQXC6lr1sy6CfWEUfvaAeDIcqhkXrASxw3vZwlSSYNdhwJLTr6aKk+VX8m&#10;cvdplbjl76Zh8zXfHTKXHrKFUq8v4/sKRKAxPML39lYrmE/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dZxQAAAN0AAAAPAAAAAAAAAAAAAAAAAJgCAABkcnMv&#10;ZG93bnJldi54bWxQSwUGAAAAAAQABAD1AAAAigMAAAAA&#10;" fillcolor="black" stroked="f" strokeweight="0"/>
                      <v:rect id="Rectangle 1171"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ACwsUA&#10;AADdAAAADwAAAGRycy9kb3ducmV2LnhtbESPzWrCQBSF94W+w3AFd3WisWmIGcUKha4E0266u2au&#10;STBzZ5qZavr2HaHg8nB+Pk65GU0vLjT4zrKC+SwBQVxb3XGj4PPj7SkH4QOyxt4yKfglD5v140OJ&#10;hbZXPtClCo2II+wLVNCG4Aopfd2SQT+zjjh6JzsYDFEOjdQDXuO46eUiSTJpsONIaNHRrqX6XP2Y&#10;yP1Kq8Tl368Nm/3ycMxcesyelZpOxu0KRKAx3MP/7XetYDlP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ALCxQAAAN0AAAAPAAAAAAAAAAAAAAAAAJgCAABkcnMv&#10;ZG93bnJldi54bWxQSwUGAAAAAAQABAD1AAAAigMAAAAA&#10;" fillcolor="black" stroked="f" strokeweight="0"/>
                      <v:rect id="Rectangle 117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sMIA&#10;AADdAAAADwAAAGRycy9kb3ducmV2LnhtbERPTWvCQBC9F/oflil4qxsbGyR1lVooeBKMvfQ2ZqdJ&#10;aHZ2zW41/nvnIPT4eN/L9eh6daYhdp4NzKYZKOLa244bA1+Hz+cFqJiQLfaeycCVIqxXjw9LLK2/&#10;8J7OVWqUhHAs0UCbUii1jnVLDuPUB2LhfvzgMAkcGm0HvEi46/VLlhXaYcfS0GKgj5bq3+rPSe93&#10;XmVhcdo07Hbz/bEI+bF4NWbyNL6/gUo0pn/x3b21BuazX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L5awwgAAAN0AAAAPAAAAAAAAAAAAAAAAAJgCAABkcnMvZG93&#10;bnJldi54bWxQSwUGAAAAAAQABAD1AAAAhwMAAAAA&#10;" fillcolor="black" stroked="f" strokeweight="0"/>
                      <v:rect id="Rectangle 117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MzK8QA&#10;AADdAAAADwAAAGRycy9kb3ducmV2LnhtbESPzWrCQBSF9wXfYbhCd3WisUGjo2ih0FXB6MbdNXNN&#10;gpk7Y2bU9O07hYLLw/n5OMt1b1pxp843lhWMRwkI4tLqhisFh/3n2wyED8gaW8uk4Ic8rFeDlyXm&#10;2j54R/ciVCKOsM9RQR2Cy6X0ZU0G/cg64uidbWcwRNlVUnf4iOOmlZMkyaTBhiOhRkcfNZWX4mYi&#10;95gWiZtdtxWb7+nulLn0lL0r9TrsNwsQgfrwDP+3v7SC6Ti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jMy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5184" behindDoc="0" locked="1" layoutInCell="0" allowOverlap="1" wp14:anchorId="647388B2" wp14:editId="3F500CB3">
                      <wp:simplePos x="0" y="0"/>
                      <wp:positionH relativeFrom="column">
                        <wp:posOffset>1325880</wp:posOffset>
                      </wp:positionH>
                      <wp:positionV relativeFrom="paragraph">
                        <wp:posOffset>0</wp:posOffset>
                      </wp:positionV>
                      <wp:extent cx="374650" cy="137160"/>
                      <wp:effectExtent l="0" t="0" r="0" b="0"/>
                      <wp:wrapNone/>
                      <wp:docPr id="4131" name="Group 4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32" name="Rectangle 117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3" name="Rectangle 117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4" name="Rectangle 117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31" o:spid="_x0000_s1026" style="position:absolute;margin-left:104.4pt;margin-top:0;width:29.5pt;height:10.8pt;z-index:2514851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" o:allowincell="f">
                      <v:rect id="Rectangle 117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ehWsQA&#10;AADdAAAADwAAAGRycy9kb3ducmV2LnhtbESPzWrCQBSF90LfYbhCdzrRaAipo7RCoSvB6MbdNXOb&#10;BDN3pplR07d3CgWXh/PzcVabwXTiRr1vLSuYTRMQxJXVLdcKjofPSQ7CB2SNnWVS8EseNuuX0QoL&#10;be+8p1sZahFH2BeooAnBFVL6qiGDfmodcfS+bW8wRNnXUvd4j+Omk/MkyaTBliOhQUfbhqpLeTWR&#10;e0rLxOU/HzWb3WJ/zlx6zpZKvY6H9zcQgYbwDP+3v7SCxSyd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oVrEAAAA3QAAAA8AAAAAAAAAAAAAAAAAmAIAAGRycy9k&#10;b3ducmV2LnhtbFBLBQYAAAAABAAEAPUAAACJAwAAAAA=&#10;" fillcolor="black" stroked="f" strokeweight="0"/>
                      <v:rect id="Rectangle 1176"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EwcUA&#10;AADdAAAADwAAAGRycy9kb3ducmV2LnhtbESPzWrCQBSF94W+w3AL3dWJRoPETKQWCq4Kpt24u2au&#10;STBzZ5qZanz7jiC4PJyfj1OsR9OLMw2+s6xgOklAENdWd9wo+Pn+fFuC8AFZY2+ZFFzJw7p8fiow&#10;1/bCOzpXoRFxhH2OCtoQXC6lr1sy6CfWEUfvaAeDIcqhkXrASxw3vZwlSSYNdhwJLTr6aKk+VX8m&#10;cvdplbjl76Zh8zXfHTKXHrKFUq8v4/sKRKAxPML39lYrmE/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wTBxQAAAN0AAAAPAAAAAAAAAAAAAAAAAJgCAABkcnMv&#10;ZG93bnJldi54bWxQSwUGAAAAAAQABAD1AAAAigMAAAAA&#10;" fillcolor="black" stroked="f" strokeweight="0"/>
                      <v:rect id="Rectangle 1177"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ctcQA&#10;AADdAAAADwAAAGRycy9kb3ducmV2LnhtbESPzWrCQBSF9wXfYbhCd3WiSYNER1Gh0FXBtBt318w1&#10;CWbujJlR07fvCEKXh/PzcZbrwXTiRr1vLSuYThIQxJXVLdcKfr4/3uYgfEDW2FkmBb/kYb0avSyx&#10;0PbOe7qVoRZxhH2BCpoQXCGlrxoy6CfWEUfvZHuDIcq+lrrHexw3nZwlSS4NthwJDTraNVSdy6uJ&#10;3ENaJm5+2dZsvrL9MXfpMX9X6nU8bBYgAg3hP/xsf2oF2TTN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inLX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7</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7232" behindDoc="0" locked="1" layoutInCell="0" allowOverlap="1" wp14:anchorId="4319A117" wp14:editId="4945C500">
                      <wp:simplePos x="0" y="0"/>
                      <wp:positionH relativeFrom="column">
                        <wp:posOffset>1325880</wp:posOffset>
                      </wp:positionH>
                      <wp:positionV relativeFrom="paragraph">
                        <wp:posOffset>9525</wp:posOffset>
                      </wp:positionV>
                      <wp:extent cx="187325" cy="158750"/>
                      <wp:effectExtent l="0" t="635" r="4445" b="2540"/>
                      <wp:wrapNone/>
                      <wp:docPr id="4127" name="Group 4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128" name="Rectangle 117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9" name="Rectangle 11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0" name="Rectangle 11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27" o:spid="_x0000_s1026" style="position:absolute;margin-left:104.4pt;margin-top:.75pt;width:14.75pt;height:12.5pt;z-index:2514872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" o:allowincell="f">
                      <v:rect id="Rectangle 1179"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bcIA&#10;AADdAAAADwAAAGRycy9kb3ducmV2LnhtbERPS2vCQBC+F/oflin0Vjc+GiR1lSoIPQmmvfQ2Zsck&#10;mJ3dZleN/945CD1+fO/FanCdulAfW88GxqMMFHHlbcu1gZ/v7dscVEzIFjvPZOBGEVbL56cFFtZf&#10;eU+XMtVKQjgWaKBJKRRax6ohh3HkA7FwR987TAL7WtserxLuOj3Jslw7bFkaGgy0aag6lWcnvb/T&#10;Mgvzv3XNbjfbH/IwPeTvxry+DJ8foBIN6V/8cH9ZA7PxRObK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gBtwgAAAN0AAAAPAAAAAAAAAAAAAAAAAJgCAABkcnMvZG93&#10;bnJldi54bWxQSwUGAAAAAAQABAD1AAAAhwMAAAAA&#10;" fillcolor="black" stroked="f" strokeweight="0"/>
                      <v:rect id="Rectangle 1180"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l9sUA&#10;AADdAAAADwAAAGRycy9kb3ducmV2LnhtbESPS2vCQBSF90L/w3AL3ZmJr6DRUWqh4Kpg7Ka7a+aa&#10;BDN3pplR03/vFASXh/P4OKtNb1pxpc43lhWMkhQEcWl1w5WC78PncA7CB2SNrWVS8EceNuuXwQpz&#10;bW+8p2sRKhFH2OeooA7B5VL6siaDPrGOOHon2xkMUXaV1B3e4rhp5ThNM2mw4Uio0dFHTeW5uJjI&#10;/ZkUqZv/bis2X9P9MXOTYzZT6u21f1+CCNSHZ/jR3mkF09F4Af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qX2xQAAAN0AAAAPAAAAAAAAAAAAAAAAAJgCAABkcnMv&#10;ZG93bnJldi54bWxQSwUGAAAAAAQABAD1AAAAigMAAAAA&#10;" fillcolor="black" stroked="f" strokeweight="0"/>
                      <v:rect id="Rectangle 1181"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atsIA&#10;AADdAAAADwAAAGRycy9kb3ducmV2LnhtbERPTWvCQBC9F/oflil4qxsbGyR1lVooeBKMvfQ2ZqdJ&#10;aHZ2zW41/nvnIPT4eN/L9eh6daYhdp4NzKYZKOLa244bA1+Hz+cFqJiQLfaeycCVIqxXjw9LLK2/&#10;8J7OVWqUhHAs0UCbUii1jnVLDuPUB2LhfvzgMAkcGm0HvEi46/VLlhXaYcfS0GKgj5bq3+rPSe93&#10;XmVhcdo07Hbz/bEI+bF4NWbyNL6/gUo0pn/x3b21Bua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WZq2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bstitutedLine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8256" behindDoc="0" locked="1" layoutInCell="0" allowOverlap="1" wp14:anchorId="4C344192" wp14:editId="0BC46BE3">
                      <wp:simplePos x="0" y="0"/>
                      <wp:positionH relativeFrom="column">
                        <wp:posOffset>1325880</wp:posOffset>
                      </wp:positionH>
                      <wp:positionV relativeFrom="paragraph">
                        <wp:posOffset>0</wp:posOffset>
                      </wp:positionV>
                      <wp:extent cx="250190" cy="137160"/>
                      <wp:effectExtent l="0" t="0" r="0" b="0"/>
                      <wp:wrapNone/>
                      <wp:docPr id="4123" name="Group 4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24" name="Rectangle 11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5" name="Rectangle 11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6" name="Rectangle 11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23" o:spid="_x0000_s1026" style="position:absolute;margin-left:104.4pt;margin-top:0;width:19.7pt;height:10.8pt;z-index:2514882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0vIMmuAMAANQQAAAOAAAAAAAAAAAAAAAAAC4CAABkcnMvZTJv&#10;RG9jLnhtbFBLAQItABQABgAIAAAAIQCGmpTs3QAAAAcBAAAPAAAAAAAAAAAAAAAAABIGAABkcnMv&#10;ZG93bnJldi54bWxQSwUGAAAAAAQABADzAAAAHAcAAAAA&#10;" o:allowincell="f">
                      <v:rect id="Rectangle 118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sKaMQA&#10;AADdAAAADwAAAGRycy9kb3ducmV2LnhtbESPzYrCMBSF9wO+Q7jC7MZUrUWqURxhYFYDVjfurs21&#10;LTY3mSZq5+0nguDycH4+znLdm1bcqPONZQXjUQKCuLS64UrBYf/1MQfhA7LG1jIp+CMP69XgbYm5&#10;tnfe0a0IlYgj7HNUUIfgcil9WZNBP7KOOHpn2xkMUXaV1B3e47hp5SRJMmmw4Uio0dG2pvJSXE3k&#10;HqdF4ua/nxWbn3R3ytz0lM2Ueh/2mwWIQH14hZ/tb60gHU9S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7CmjEAAAA3QAAAA8AAAAAAAAAAAAAAAAAmAIAAGRycy9k&#10;b3ducmV2LnhtbFBLBQYAAAAABAAEAPUAAACJAwAAAAA=&#10;" fillcolor="black" stroked="f" strokeweight="0"/>
                      <v:rect id="Rectangle 11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ev88MA&#10;AADdAAAADwAAAGRycy9kb3ducmV2LnhtbESPS4vCMBSF98L8h3AH3Gnqq0jHKKMguBKsbmZ3ba5t&#10;sbnJNFE7/34iCC4P5/FxFqvONOJOra8tKxgNExDEhdU1lwpOx+1gDsIHZI2NZVLwRx5Wy4/eAjNt&#10;H3ygex5KEUfYZ6igCsFlUvqiIoN+aB1x9C62NRiibEupW3zEcdPIcZKk0mDNkVCho01FxTW/mcj9&#10;meSJm/+uSzb76eGcusk5nSnV/+y+v0AE6sI7/GrvtILpaDyD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ev88MAAADdAAAADwAAAAAAAAAAAAAAAACYAgAAZHJzL2Rv&#10;d25yZXYueG1sUEsFBgAAAAAEAAQA9QAAAIgDAAAAAA==&#10;" fillcolor="black" stroked="f" strokeweight="0"/>
                      <v:rect id="Rectangle 11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UxhMUA&#10;AADdAAAADwAAAGRycy9kb3ducmV2LnhtbESPzWrCQBSF9wXfYbiF7pqJmoaQOooVCq4KRjfurpnb&#10;JDRzZ5oZTXz7TqHQ5eH8fJzVZjK9uNHgO8sK5kkKgri2uuNGwen4/lyA8AFZY2+ZFNzJw2Y9e1hh&#10;qe3IB7pVoRFxhH2JCtoQXCmlr1sy6BPriKP3aQeDIcqhkXrAMY6bXi7SNJcGO46EFh3tWqq/qquJ&#10;3POySl3x/daw+cgOl9wtL/mLUk+P0/YVRKAp/If/2nutIJsvcv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JTG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ubstituted Line Item Identifier</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89280" behindDoc="0" locked="1" layoutInCell="0" allowOverlap="1" wp14:anchorId="74804B70" wp14:editId="78DB0065">
                      <wp:simplePos x="0" y="0"/>
                      <wp:positionH relativeFrom="column">
                        <wp:posOffset>1325880</wp:posOffset>
                      </wp:positionH>
                      <wp:positionV relativeFrom="paragraph">
                        <wp:posOffset>9525</wp:posOffset>
                      </wp:positionV>
                      <wp:extent cx="250190" cy="158750"/>
                      <wp:effectExtent l="0" t="635" r="0" b="2540"/>
                      <wp:wrapNone/>
                      <wp:docPr id="4118" name="Group 4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19" name="Rectangle 11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0" name="Rectangle 118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1" name="Rectangle 1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2" name="Rectangle 1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18" o:spid="_x0000_s1026" style="position:absolute;margin-left:104.4pt;margin-top:.75pt;width:19.7pt;height:12.5pt;z-index:2514892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GUh4pu4DAAB7FQAADgAAAAAAAAAAAAAAAAAuAgAAZHJzL2Uyb0Rv&#10;Yy54bWxQSwECLQAUAAYACAAAACEAVWLsNd4AAAAIAQAADwAAAAAAAAAAAAAAAABIBgAAZHJzL2Rv&#10;d25yZXYueG1sUEsFBgAAAAAEAAQA8wAAAFMHAAAAAA==&#10;" o:allowincell="f">
                      <v:rect id="Rectangle 1187"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vS8QA&#10;AADdAAAADwAAAGRycy9kb3ducmV2LnhtbESPzWrCQBSF9wXfYbhCd3UStUGjo2ih0FXB6MbdNXNN&#10;gpk7Y2bU9O07hYLLw/n5OMt1b1pxp843lhWkowQEcWl1w5WCw/7zbQbCB2SNrWVS8EMe1qvByxJz&#10;bR+8o3sRKhFH2OeooA7B5VL6siaDfmQdcfTOtjMYouwqqTt8xHHTynGSZNJgw5FQo6OPmspLcTOR&#10;e5wUiZtdtxWb7+nulLnJKXtX6nXYbxYgAvXhGf5vf2kF0zS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Wb0vEAAAA3QAAAA8AAAAAAAAAAAAAAAAAmAIAAGRycy9k&#10;b3ducmV2LnhtbFBLBQYAAAAABAAEAPUAAACJAwAAAAA=&#10;" fillcolor="black" stroked="f" strokeweight="0"/>
                      <v:rect id="Rectangle 118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AMa8IA&#10;AADdAAAADwAAAGRycy9kb3ducmV2LnhtbERPS2vCQBC+F/oflin0Vjc+GiR1lSoIPQmmvfQ2Zsck&#10;mJ3dZleN/945CD1+fO/FanCdulAfW88GxqMMFHHlbcu1gZ/v7dscVEzIFjvPZOBGEVbL56cFFtZf&#10;eU+XMtVKQjgWaKBJKRRax6ohh3HkA7FwR987TAL7WtserxLuOj3Jslw7bFkaGgy0aag6lWcnvb/T&#10;Mgvzv3XNbjfbH/IwPeTvxry+DJ8foBIN6V/8cH9ZA7PxRPbL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AxrwgAAAN0AAAAPAAAAAAAAAAAAAAAAAJgCAABkcnMvZG93&#10;bnJldi54bWxQSwUGAAAAAAQABAD1AAAAhwMAAAAA&#10;" fillcolor="black" stroked="f" strokeweight="0"/>
                      <v:rect id="Rectangle 118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yp8MUA&#10;AADdAAAADwAAAGRycy9kb3ducmV2LnhtbESPzWrCQBSF94W+w3CF7uokaoOkmUgrFFwVjG7cXTO3&#10;STBzZ5oZNb59RxC6PJyfj1OsRtOLCw2+s6wgnSYgiGurO24U7Hdfr0sQPiBr7C2Tght5WJXPTwXm&#10;2l55S5cqNCKOsM9RQRuCy6X0dUsG/dQ64uj92MFgiHJopB7wGsdNL2dJkkmDHUdCi47WLdWn6mwi&#10;9zCvErf8/WzYfC+2x8zNj9mbUi+T8eMdRKAx/Icf7Y1WsEhnK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KnwxQAAAN0AAAAPAAAAAAAAAAAAAAAAAJgCAABkcnMv&#10;ZG93bnJldi54bWxQSwUGAAAAAAQABAD1AAAAigMAAAAA&#10;" fillcolor="black" stroked="f" strokeweight="0"/>
                      <v:rect id="Rectangle 119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43h8QA&#10;AADdAAAADwAAAGRycy9kb3ducmV2LnhtbESPzWrCQBSF90LfYbiCO50YNYTUUdqC0JVgdOPumrlN&#10;gpk708xU07d3CgWXh/PzcdbbwXTiRr1vLSuYzxIQxJXVLdcKTsfdNAfhA7LGzjIp+CUP283LaI2F&#10;tnc+0K0MtYgj7AtU0ITgCil91ZBBP7OOOHpftjcYouxrqXu8x3HTyTRJMmmw5Uho0NFHQ9W1/DGR&#10;e16Uicu/32s2++XhkrnFJVspNRkPb68gAg3hGf5vf2oFy3ma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eN4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0304" behindDoc="0" locked="1" layoutInCell="0" allowOverlap="1" wp14:anchorId="74001857" wp14:editId="42B2A5DC">
                      <wp:simplePos x="0" y="0"/>
                      <wp:positionH relativeFrom="column">
                        <wp:posOffset>1325880</wp:posOffset>
                      </wp:positionH>
                      <wp:positionV relativeFrom="paragraph">
                        <wp:posOffset>0</wp:posOffset>
                      </wp:positionV>
                      <wp:extent cx="312420" cy="137160"/>
                      <wp:effectExtent l="0" t="0" r="3175" b="0"/>
                      <wp:wrapNone/>
                      <wp:docPr id="4114" name="Group 4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15" name="Rectangle 119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6" name="Rectangle 119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7" name="Rectangle 119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14" o:spid="_x0000_s1026" style="position:absolute;margin-left:104.4pt;margin-top:0;width:24.6pt;height:10.8pt;z-index:2514903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Cr73OaxAwAA1BAAAA4AAAAAAAAAAAAAAAAALgIAAGRycy9lMm9Eb2MueG1s&#10;UEsBAi0AFAAGAAgAAAAhACB1i1LdAAAABwEAAA8AAAAAAAAAAAAAAAAACwYAAGRycy9kb3ducmV2&#10;LnhtbFBLBQYAAAAABAAEAPMAAAAVBwAAAAA=&#10;" o:allowincell="f">
                      <v:rect id="Rectangle 119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tlTsQA&#10;AADdAAAADwAAAGRycy9kb3ducmV2LnhtbESPS4vCMBSF9wP+h3AFd2NaH0WqURxBcDVgdePu2lzb&#10;YnOTaaJ2/v1kYGCWh/P4OKtNb1rxpM43lhWk4wQEcWl1w5WC82n/vgDhA7LG1jIp+CYPm/XgbYW5&#10;ti8+0rMIlYgj7HNUUIfgcil9WZNBP7aOOHo32xkMUXaV1B2+4rhp5SRJMmmw4Uio0dGupvJePEzk&#10;XqZF4hZfHxWbz9nxmrnpNZsrNRr22yWIQH34D/+1D1rBLE3n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bZU7EAAAA3QAAAA8AAAAAAAAAAAAAAAAAmAIAAGRycy9k&#10;b3ducmV2LnhtbFBLBQYAAAAABAAEAPUAAACJAwAAAAA=&#10;" fillcolor="black" stroked="f" strokeweight="0"/>
                      <v:rect id="Rectangle 119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7OcQA&#10;AADdAAAADwAAAGRycy9kb3ducmV2LnhtbESPS2vCQBSF90L/w3AL3ekkPkJIHaUWCq4Eo5vurpnb&#10;JDRzZ5qZavz3jiC4PJzHx1muB9OJM/W+tawgnSQgiCurW64VHA9f4xyED8gaO8uk4Eoe1quX0RIL&#10;bS+8p3MZahFH2BeooAnBFVL6qiGDfmIdcfR+bG8wRNnXUvd4ieOmk9MkyaTBliOhQUefDVW/5b+J&#10;3O9Zmbj8b1Oz2c33p8zNTtlCqbfX4eMdRKAhPMOP9lYrmKdpB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J+znEAAAA3QAAAA8AAAAAAAAAAAAAAAAAmAIAAGRycy9k&#10;b3ducmV2LnhtbFBLBQYAAAAABAAEAPUAAACJAwAAAAA=&#10;" fillcolor="black" stroked="f" strokeweight="0"/>
                      <v:rect id="Rectangle 119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VeosQA&#10;AADdAAAADwAAAGRycy9kb3ducmV2LnhtbESPzWrCQBSF9wXfYbhCd3UStVGio2ih0FXB6MbdNXNN&#10;gpk7Y2bU9O07hYLLw/n5OMt1b1pxp843lhWkowQEcWl1w5WCw/7zbQ7CB2SNrWVS8EMe1qvByxJz&#10;bR+8o3sRKhFH2OeooA7B5VL6siaDfmQdcfTOtjMYouwqqTt8xHHTynGSZNJgw5FQo6OPmspLcTOR&#10;e5wUiZtftxWb7+nulLnJKXtX6nXYbxYgAvXhGf5vf2kF0zS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FXq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134</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2352" behindDoc="0" locked="1" layoutInCell="0" allowOverlap="1" wp14:anchorId="4CDBB1A9" wp14:editId="233B8061">
                      <wp:simplePos x="0" y="0"/>
                      <wp:positionH relativeFrom="column">
                        <wp:posOffset>1325880</wp:posOffset>
                      </wp:positionH>
                      <wp:positionV relativeFrom="paragraph">
                        <wp:posOffset>9525</wp:posOffset>
                      </wp:positionV>
                      <wp:extent cx="312420" cy="158750"/>
                      <wp:effectExtent l="0" t="1270" r="3175" b="1905"/>
                      <wp:wrapNone/>
                      <wp:docPr id="4109" name="Group 4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10" name="Rectangle 119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1" name="Rectangle 119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2" name="Rectangle 119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3" name="Rectangle 119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09" o:spid="_x0000_s1026" style="position:absolute;margin-left:104.4pt;margin-top:.75pt;width:24.6pt;height:12.5pt;z-index:2514923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poe8G&#10;2AMAAHsVAAAOAAAAAAAAAAAAAAAAAC4CAABkcnMvZTJvRG9jLnhtbFBLAQItABQABgAIAAAAIQDz&#10;jfOL3gAAAAgBAAAPAAAAAAAAAAAAAAAAADIGAABkcnMvZG93bnJldi54bWxQSwUGAAAAAAQABADz&#10;AAAAPQcAAAAA&#10;" o:allowincell="f">
                      <v:rect id="Rectangle 119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G1sIA&#10;AADdAAAADwAAAGRycy9kb3ducmV2LnhtbERPTWvCQBC9F/oflin0VjdRGyR1lSoUehKMvfQ2ZqdJ&#10;aHZ2zW41/nvnIPT4eN/L9eh6daYhdp4N5JMMFHHtbceNga/Dx8sCVEzIFnvPZOBKEdarx4clltZf&#10;eE/nKjVKQjiWaKBNKZRax7olh3HiA7FwP35wmAQOjbYDXiTc9XqaZYV22LE0tBho21L9W/056f2e&#10;VVlYnDYNu918fyzC7Fi8GvP8NL6/gUo0pn/x3f1pDcz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7MbWwgAAAN0AAAAPAAAAAAAAAAAAAAAAAJgCAABkcnMvZG93&#10;bnJldi54bWxQSwUGAAAAAAQABAD1AAAAhwMAAAAA&#10;" fillcolor="black" stroked="f" strokeweight="0"/>
                      <v:rect id="Rectangle 119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BjTcQA&#10;AADdAAAADwAAAGRycy9kb3ducmV2LnhtbESPS2vCQBSF90L/w3AL3ekkPkJIHaUWCq4Eo5vurpnb&#10;JDRzZ5qZavz3jiC4PJzHx1muB9OJM/W+tawgnSQgiCurW64VHA9f4xyED8gaO8uk4Eoe1quX0RIL&#10;bS+8p3MZahFH2BeooAnBFVL6qiGDfmIdcfR+bG8wRNnXUvd4ieOmk9MkyaTBliOhQUefDVW/5b+J&#10;3O9Zmbj8b1Oz2c33p8zNTtlCqbfX4eMdRKAhPMOP9lYrmKdpC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gY03EAAAA3QAAAA8AAAAAAAAAAAAAAAAAmAIAAGRycy9k&#10;b3ducmV2LnhtbFBLBQYAAAAABAAEAPUAAACJAwAAAAA=&#10;" fillcolor="black" stroked="f" strokeweight="0"/>
                      <v:rect id="Rectangle 119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9OsUA&#10;AADdAAAADwAAAGRycy9kb3ducmV2LnhtbESPzWrCQBSF94W+w3CF7uokaoOkmUgrFFwVjG7cXTO3&#10;STBzZ5oZNb59RxC6PJyfj1OsRtOLCw2+s6wgnSYgiGurO24U7Hdfr0sQPiBr7C2Tght5WJXPTwXm&#10;2l55S5cqNCKOsM9RQRuCy6X0dUsG/dQ64uj92MFgiHJopB7wGsdNL2dJkkmDHUdCi47WLdWn6mwi&#10;9zCvErf8/WzYfC+2x8zNj9mbUi+T8eMdRKAx/Icf7Y1WsEjTG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v06xQAAAN0AAAAPAAAAAAAAAAAAAAAAAJgCAABkcnMv&#10;ZG93bnJldi54bWxQSwUGAAAAAAQABAD1AAAAigMAAAAA&#10;" fillcolor="black" stroked="f" strokeweight="0"/>
                      <v:rect id="Rectangle 119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5YocQA&#10;AADdAAAADwAAAGRycy9kb3ducmV2LnhtbESPzWrCQBSF9wXfYbhCd3WSRoNER7FCoauC0Y27a+aa&#10;BDN3xsyo6dt3CgWXh/PzcZbrwXTiTr1vLStIJwkI4srqlmsFh/3n2xyED8gaO8uk4Ic8rFejlyUW&#10;2j54R/cy1CKOsC9QQROCK6T0VUMG/cQ64uidbW8wRNnXUvf4iOOmk+9JkkuDLUdCg462DVWX8mYi&#10;95iViZtfP2o239PdKXfZKZ8p9ToeNgsQgYbwDP+3v7SCaZp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WKH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3376" behindDoc="0" locked="1" layoutInCell="0" allowOverlap="1" wp14:anchorId="2DC444C6" wp14:editId="5D8F1C05">
                      <wp:simplePos x="0" y="0"/>
                      <wp:positionH relativeFrom="column">
                        <wp:posOffset>1325880</wp:posOffset>
                      </wp:positionH>
                      <wp:positionV relativeFrom="paragraph">
                        <wp:posOffset>0</wp:posOffset>
                      </wp:positionV>
                      <wp:extent cx="374650" cy="137160"/>
                      <wp:effectExtent l="0" t="0" r="0" b="0"/>
                      <wp:wrapNone/>
                      <wp:docPr id="4104" name="Group 4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05" name="Rectangle 12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6" name="Rectangle 12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7" name="Rectangle 12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8" name="Rectangle 12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04" o:spid="_x0000_s1026" style="position:absolute;margin-left:104.4pt;margin-top:0;width:29.5pt;height:10.8pt;z-index:2514933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LRM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U8C0TN0DAAB2FQAADgAAAAAAAAAAAAAAAAAuAgAAZHJzL2Uyb0RvYy54bWxQSwECLQAUAAYACAAA&#10;ACEAfdOnPN0AAAAHAQAADwAAAAAAAAAAAAAAAAA3BgAAZHJzL2Rvd25yZXYueG1sUEsFBgAAAAAE&#10;AAQA8wAAAEEHAAAAAA==&#10;" o:allowincell="f">
                      <v:rect id="Rectangle 120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Lzk8QA&#10;AADdAAAADwAAAGRycy9kb3ducmV2LnhtbESPzWoCMRSF9wXfIdyCu5pYdZCpUWxBcCU4unF3ndzO&#10;DJ3cpJOo49sbodDl4fx8nMWqt624UhcaxxrGIwWCuHSm4UrD8bB5m4MIEdlg65g03CnAajl4WWBu&#10;3I33dC1iJdIIhxw11DH6XMpQ1mQxjJwnTt636yzGJLtKmg5vady28l2pTFpsOBFq9PRVU/lTXGzi&#10;niaF8vPfz4rtbro/Z35yzmZaD1/79QeISH38D/+1t0bDdKxm8Hy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C85PEAAAA3QAAAA8AAAAAAAAAAAAAAAAAmAIAAGRycy9k&#10;b3ducmV2LnhtbFBLBQYAAAAABAAEAPUAAACJAwAAAAA=&#10;" fillcolor="black" stroked="f" strokeweight="0"/>
                      <v:rect id="Rectangle 120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Bt5MQA&#10;AADdAAAADwAAAGRycy9kb3ducmV2LnhtbESPS2sCMRSF9wX/Q7hCdzXx0UFGo6hQcFVw2o276+Q6&#10;Mzi5iZOo479vCoUuD+fxcZbr3rbiTl1oHGsYjxQI4tKZhisN318fb3MQISIbbB2ThicFWK8GL0vM&#10;jXvwge5FrEQa4ZCjhjpGn0sZyposhpHzxMk7u85iTLKrpOnwkcZtKydKZdJiw4lQo6ddTeWluNnE&#10;PU4L5efXbcX2c3Y4ZX56yt61fh32mwWISH38D/+190bDbKw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QbeTEAAAA3QAAAA8AAAAAAAAAAAAAAAAAmAIAAGRycy9k&#10;b3ducmV2LnhtbFBLBQYAAAAABAAEAPUAAACJAwAAAAA=&#10;" fillcolor="black" stroked="f" strokeweight="0"/>
                      <v:rect id="Rectangle 120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zIf8UA&#10;AADdAAAADwAAAGRycy9kb3ducmV2LnhtbESPS2sCMRSF9wX/Q7iCu5r46FSmRlGh0FXB0U1318nt&#10;zODkJk6iTv99Uyi4PJzHx1mue9uKG3WhcaxhMlYgiEtnGq40HA/vzwsQISIbbB2Thh8KsF4NnpaY&#10;G3fnPd2KWIk0wiFHDXWMPpcylDVZDGPniZP37TqLMcmukqbDexq3rZwqlUmLDSdCjZ52NZXn4moT&#10;92tWKL+4bCu2n/P9KfOzU/ai9WjYb95AROrjI/zf/jAa5hP1C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3Mh/xQAAAN0AAAAPAAAAAAAAAAAAAAAAAJgCAABkcnMv&#10;ZG93bnJldi54bWxQSwUGAAAAAAQABAD1AAAAigMAAAAA&#10;" fillcolor="black" stroked="f" strokeweight="0"/>
                      <v:rect id="Rectangle 120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cDcIA&#10;AADdAAAADwAAAGRycy9kb3ducmV2LnhtbERPTU8CMRC9m/gfmiHhJi2CG7JSiJqYcDJh4cJt2I67&#10;G7bTuq2w/nvnYOLx5X2vt6Pv1ZWG1AW2MJ8ZUMR1cB03Fo6H94cVqJSRHfaBycIPJdhu7u/WWLpw&#10;4z1dq9woCeFUooU251hqneqWPKZZiMTCfYbBYxY4NNoNeJNw3+tHYwrtsWNpaDHSW0v1pfr20nta&#10;VCauvl4b9h/L/bmIi3PxZO10Mr48g8o05n/xn3vnLCznRubK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Q1wN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5</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4400" behindDoc="0" locked="1" layoutInCell="0" allowOverlap="1" wp14:anchorId="3C312935" wp14:editId="45069B0A">
                      <wp:simplePos x="0" y="0"/>
                      <wp:positionH relativeFrom="column">
                        <wp:posOffset>1325880</wp:posOffset>
                      </wp:positionH>
                      <wp:positionV relativeFrom="paragraph">
                        <wp:posOffset>9525</wp:posOffset>
                      </wp:positionV>
                      <wp:extent cx="312420" cy="158750"/>
                      <wp:effectExtent l="0" t="1270" r="3175" b="1905"/>
                      <wp:wrapNone/>
                      <wp:docPr id="4099" name="Group 4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00" name="Rectangle 12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1" name="Rectangle 120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2" name="Rectangle 12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3" name="Rectangle 12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99" o:spid="_x0000_s1026" style="position:absolute;margin-left:104.4pt;margin-top:.75pt;width:24.6pt;height:12.5pt;z-index:2514944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A3iSN/&#10;2AMAAHsVAAAOAAAAAAAAAAAAAAAAAC4CAABkcnMvZTJvRG9jLnhtbFBLAQItABQABgAIAAAAIQDz&#10;jfOL3gAAAAgBAAAPAAAAAAAAAAAAAAAAADIGAABkcnMvZG93bnJldi54bWxQSwUGAAAAAAQABADz&#10;AAAAPQcAAAAA&#10;" o:allowincell="f">
                      <v:rect id="Rectangle 120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VQC8IA&#10;AADdAAAADwAAAGRycy9kb3ducmV2LnhtbERPTU8CMRC9m/gfmiHhJi2CG7JSiJqYcDJh4cJt2I67&#10;G7bTuq2w/nvnYOLx5X2vt6Pv1ZWG1AW2MJ8ZUMR1cB03Fo6H94cVqJSRHfaBycIPJdhu7u/WWLpw&#10;4z1dq9woCeFUooU251hqneqWPKZZiMTCfYbBYxY4NNoNeJNw3+tHYwrtsWNpaDHSW0v1pfr20nta&#10;VCauvl4b9h/L/bmIi3PxZO10Mr48g8o05n/xn3vnLCznRvbL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VALwgAAAN0AAAAPAAAAAAAAAAAAAAAAAJgCAABkcnMvZG93&#10;bnJldi54bWxQSwUGAAAAAAQABAD1AAAAhwMAAAAA&#10;" fillcolor="black" stroked="f" strokeweight="0"/>
                      <v:rect id="Rectangle 120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n1kMUA&#10;AADdAAAADwAAAGRycy9kb3ducmV2LnhtbESPS2sCMRSF9wX/Q7iCu5qMj0GmRlFB6KrgtJvurpPb&#10;maGTmziJOv33TaHg8nAeH2e9HWwnbtSH1rGGbKpAEFfOtFxr+Hg/Pq9AhIhssHNMGn4owHYzelpj&#10;YdydT3QrYy3SCIcCNTQx+kLKUDVkMUydJ07el+stxiT7Wpoe72ncdnKmVC4ttpwIDXo6NFR9l1eb&#10;uJ/zUvnVZV+zfVuczrmfn/Ol1pPxsHsBEWmIj/B/+9VoWGQqg7836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fWQxQAAAN0AAAAPAAAAAAAAAAAAAAAAAJgCAABkcnMv&#10;ZG93bnJldi54bWxQSwUGAAAAAAQABAD1AAAAigMAAAAA&#10;" fillcolor="black" stroked="f" strokeweight="0"/>
                      <v:rect id="Rectangle 120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tr58QA&#10;AADdAAAADwAAAGRycy9kb3ducmV2LnhtbESPS2sCMRSF9wX/Q7gFdzXx0UGmRrGC4Krg6MbddXI7&#10;M3Ryk06ijv++EYQuD+fxcRar3rbiSl1oHGsYjxQI4tKZhisNx8P2bQ4iRGSDrWPScKcAq+XgZYG5&#10;cTfe07WIlUgjHHLUUMfocylDWZPFMHKeOHnfrrMYk+wqaTq8pXHbyolSmbTYcCLU6GlTU/lTXGzi&#10;nqaF8vPfz4rt12x/zvz0nL1rPXzt1x8gIvXxP/xs74yG2VhN4PE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ra+fEAAAA3QAAAA8AAAAAAAAAAAAAAAAAmAIAAGRycy9k&#10;b3ducmV2LnhtbFBLBQYAAAAABAAEAPUAAACJAwAAAAA=&#10;" fillcolor="black" stroked="f" strokeweight="0"/>
                      <v:rect id="Rectangle 120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fOfMQA&#10;AADdAAAADwAAAGRycy9kb3ducmV2LnhtbESPX2vCMBTF3wd+h3AF32ai1SKdUVQQ9jSw28vers1d&#10;W9bcxCZq9+2XwcDHw/nz46y3g+3EjfrQOtYwmyoQxJUzLdcaPt6PzysQISIb7ByThh8KsN2MntZY&#10;GHfnE93KWIs0wqFADU2MvpAyVA1ZDFPniZP35XqLMcm+lqbHexq3nZwrlUuLLSdCg54ODVXf5dUm&#10;7mdWKr+67Gu2b4vTOffZOV9qPRkPuxcQkYb4CP+3X42GxUx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nznz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5424" behindDoc="0" locked="1" layoutInCell="0" allowOverlap="1" wp14:anchorId="5B3ECF2F" wp14:editId="139F37FC">
                      <wp:simplePos x="0" y="0"/>
                      <wp:positionH relativeFrom="column">
                        <wp:posOffset>1325880</wp:posOffset>
                      </wp:positionH>
                      <wp:positionV relativeFrom="paragraph">
                        <wp:posOffset>0</wp:posOffset>
                      </wp:positionV>
                      <wp:extent cx="374650" cy="137160"/>
                      <wp:effectExtent l="0" t="0" r="0" b="0"/>
                      <wp:wrapNone/>
                      <wp:docPr id="4094"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95" name="Rectangle 12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6" name="Rectangle 12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7" name="Rectangle 12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8" name="Rectangle 12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94" o:spid="_x0000_s1026" style="position:absolute;margin-left:104.4pt;margin-top:0;width:29.5pt;height:10.8pt;z-index:2514954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ICk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HZCApN0DAAB2FQAADgAAAAAAAAAAAAAAAAAuAgAAZHJzL2Uyb0RvYy54bWxQSwECLQAUAAYACAAA&#10;ACEAfdOnPN0AAAAHAQAADwAAAAAAAAAAAAAAAAA3BgAAZHJzL2Rvd25yZXYueG1sUEsFBgAAAAAE&#10;AAQA8wAAAEEHAAAAAA==&#10;" o:allowincell="f">
                      <v:rect id="Rectangle 121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lpicQA&#10;AADdAAAADwAAAGRycy9kb3ducmV2LnhtbESPzWoCMRSF94W+Q7iF7mpi1cFOjWKFQleCo5vurpPb&#10;mcHJTZxEnb69EQSXh/PzcWaL3rbiTF1oHGsYDhQI4tKZhisNu+332xREiMgGW8ek4Z8CLObPTzPM&#10;jbvwhs5FrEQa4ZCjhjpGn0sZyposhoHzxMn7c53FmGRXSdPhJY3bVr4rlUmLDSdCjZ5WNZWH4mQT&#10;93dUKD89flVs1+PNPvOjfTbR+vWlX36CiNTHR/je/jEaxupjArc36Qn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paYnEAAAA3QAAAA8AAAAAAAAAAAAAAAAAmAIAAGRycy9k&#10;b3ducmV2LnhtbFBLBQYAAAAABAAEAPUAAACJAwAAAAA=&#10;" fillcolor="black" stroked="f" strokeweight="0"/>
                      <v:rect id="Rectangle 121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v3/sUA&#10;AADdAAAADwAAAGRycy9kb3ducmV2LnhtbESPS2sCMRSF94X+h3AFd53ERwedGsUKgquC0266u06u&#10;M0MnN+kk1fHfm0Khy8N5fJzVZrCduFAfWscaJpkCQVw503Kt4eN9/7QAESKywc4xabhRgM368WGF&#10;hXFXPtKljLVIIxwK1NDE6AspQ9WQxZA5T5y8s+stxiT7Wpoer2ncdnKqVC4ttpwIDXraNVR9lT82&#10;cT9npfKL79ea7dv8eMr97JQ/az0eDdsXEJGG+B/+ax+Mhrla5v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f+xQAAAN0AAAAPAAAAAAAAAAAAAAAAAJgCAABkcnMv&#10;ZG93bnJldi54bWxQSwUGAAAAAAQABAD1AAAAigMAAAAA&#10;" fillcolor="black" stroked="f" strokeweight="0"/>
                      <v:rect id="Rectangle 121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dSZcUA&#10;AADdAAAADwAAAGRycy9kb3ducmV2LnhtbESPzWoCMRSF94W+Q7gFdzWp2qmdGkUFwVXBaTfdXSe3&#10;M0MnN3ESdXx7IwhdHs7Px5ktetuKE3WhcazhZahAEJfONFxp+P7aPE9BhIhssHVMGi4UYDF/fJhh&#10;btyZd3QqYiXSCIccNdQx+lzKUNZkMQydJ07er+ssxiS7SpoOz2nctnKkVCYtNpwINXpa11T+FUeb&#10;uD/jQvnpYVWx/Zzs9pkf77NXrQdP/fIDRKQ+/ofv7a3RMFHvb3B7k5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1JlxQAAAN0AAAAPAAAAAAAAAAAAAAAAAJgCAABkcnMv&#10;ZG93bnJldi54bWxQSwUGAAAAAAQABAD1AAAAigMAAAAA&#10;" fillcolor="black" stroked="f" strokeweight="0"/>
                      <v:rect id="Rectangle 121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GF8IA&#10;AADdAAAADwAAAGRycy9kb3ducmV2LnhtbERPTU8CMRC9m/gfmiHxJi2CG1gpRE1MPJmwcOE2bIfd&#10;jdtp3VZY/71zMPH48r7X29H36kJD6gJbmE0NKOI6uI4bC4f92/0SVMrIDvvAZOGHEmw3tzdrLF24&#10;8o4uVW6UhHAq0UKbcyy1TnVLHtM0RGLhzmHwmAUOjXYDXiXc9/rBmEJ77FgaWoz02lL9WX176T3O&#10;KxOXXy8N+4/F7lTE+al4tPZuMj4/gco05n/xn/vdWViYlc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YX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7472" behindDoc="0" locked="1" layoutInCell="0" allowOverlap="1" wp14:anchorId="050DC035" wp14:editId="7B9374B0">
                      <wp:simplePos x="0" y="0"/>
                      <wp:positionH relativeFrom="column">
                        <wp:posOffset>1325880</wp:posOffset>
                      </wp:positionH>
                      <wp:positionV relativeFrom="paragraph">
                        <wp:posOffset>9525</wp:posOffset>
                      </wp:positionV>
                      <wp:extent cx="312420" cy="158750"/>
                      <wp:effectExtent l="0" t="1905" r="3175" b="1270"/>
                      <wp:wrapNone/>
                      <wp:docPr id="4089" name="Group 40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90" name="Rectangle 121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1" name="Rectangle 12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2" name="Rectangle 12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3" name="Rectangle 12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89" o:spid="_x0000_s1026" style="position:absolute;margin-left:104.4pt;margin-top:.75pt;width:24.6pt;height:12.5pt;z-index:2514974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ieLrq&#10;2AMAAHsVAAAOAAAAAAAAAAAAAAAAAC4CAABkcnMvZTJvRG9jLnhtbFBLAQItABQABgAIAAAAIQDz&#10;jfOL3gAAAAgBAAAPAAAAAAAAAAAAAAAAADIGAABkcnMvZG93bnJldi54bWxQSwUGAAAAAAQABADz&#10;AAAAPQcAAAAA&#10;" o:allowincell="f">
                      <v:rect id="Rectangle 121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7KEcIA&#10;AADdAAAADwAAAGRycy9kb3ducmV2LnhtbERPTU8CMRC9m/gfmiHxJi2CG1gpRE1MPJmwcOE2bIfd&#10;jdtp3VZY/71zMPH48r7X29H36kJD6gJbmE0NKOI6uI4bC4f92/0SVMrIDvvAZOGHEmw3tzdrLF24&#10;8o4uVW6UhHAq0UKbcyy1TnVLHtM0RGLhzmHwmAUOjXYDXiXc9/rBmEJ77FgaWoz02lL9WX176T3O&#10;KxOXXy8N+4/F7lTE+al4tPZuMj4/gco05n/xn/vdWViYleyX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3soRwgAAAN0AAAAPAAAAAAAAAAAAAAAAAJgCAABkcnMvZG93&#10;bnJldi54bWxQSwUGAAAAAAQABAD1AAAAhwMAAAAA&#10;" fillcolor="black" stroked="f" strokeweight="0"/>
                      <v:rect id="Rectangle 121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JvisQA&#10;AADdAAAADwAAAGRycy9kb3ducmV2LnhtbESPS2sCMRSF90L/Q7gFd5r4GuzUKCoUuio4uunuOrmd&#10;GTq5SSdRp/++KQguD+fxcVab3rbiSl1oHGuYjBUI4tKZhisNp+PbaAkiRGSDrWPS8EsBNuunwQpz&#10;4258oGsRK5FGOOSooY7R51KGsiaLYew8cfK+XGcxJtlV0nR4S+O2lVOlMmmx4USo0dO+pvK7uNjE&#10;/ZwVyi9/dhXbj/nhnPnZOVtoPXzut68gIvXxEb63342GuXqZwP+b9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b4rEAAAA3QAAAA8AAAAAAAAAAAAAAAAAmAIAAGRycy9k&#10;b3ducmV2LnhtbFBLBQYAAAAABAAEAPUAAACJAwAAAAA=&#10;" fillcolor="black" stroked="f" strokeweight="0"/>
                      <v:rect id="Rectangle 121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Dx/cQA&#10;AADdAAAADwAAAGRycy9kb3ducmV2LnhtbESPS2sCMRSF90L/Q7gFd5r4GuzUKFYodCU47aa76+R2&#10;ZnByEyepTv99IwguD+fxcVab3rbiQl1oHGuYjBUI4tKZhisNX5/voyWIEJENto5Jwx8F2KyfBivM&#10;jbvygS5FrEQa4ZCjhjpGn0sZyposhrHzxMn7cZ3FmGRXSdPhNY3bVk6VyqTFhhOhRk+7mspT8WsT&#10;93tWKL88v1Vs9/PDMfOzY7bQevjcb19BROrjI3xvfxgNc/Uyhd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A8f3EAAAA3QAAAA8AAAAAAAAAAAAAAAAAmAIAAGRycy9k&#10;b3ducmV2LnhtbFBLBQYAAAAABAAEAPUAAACJAwAAAAA=&#10;" fillcolor="black" stroked="f" strokeweight="0"/>
                      <v:rect id="Rectangle 121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xUZsUA&#10;AADdAAAADwAAAGRycy9kb3ducmV2LnhtbESPX2vCMBTF3wd+h3AHe5vJrCtajeIGwp4Eu73s7dpc&#10;22JzE5tM67dfhMEeD+fPj7NcD7YTF+pD61jDy1iBIK6cabnW8PW5fZ6BCBHZYOeYNNwowHo1elhi&#10;YdyV93QpYy3SCIcCNTQx+kLKUDVkMYydJ07e0fUWY5J9LU2P1zRuOzlRKpcWW06EBj29N1Sdyh+b&#10;uN9Zqfzs/Faz3U33h9xnh/xV66fHYbMAEWmI/+G/9ofRMFXzD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DFRm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mmodityClass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8496" behindDoc="0" locked="1" layoutInCell="0" allowOverlap="1" wp14:anchorId="471E66A5" wp14:editId="7454B329">
                      <wp:simplePos x="0" y="0"/>
                      <wp:positionH relativeFrom="column">
                        <wp:posOffset>1325880</wp:posOffset>
                      </wp:positionH>
                      <wp:positionV relativeFrom="paragraph">
                        <wp:posOffset>0</wp:posOffset>
                      </wp:positionV>
                      <wp:extent cx="374650" cy="137160"/>
                      <wp:effectExtent l="0" t="0" r="0" b="0"/>
                      <wp:wrapNone/>
                      <wp:docPr id="4084" name="Group 40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85" name="Rectangle 122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6" name="Rectangle 12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7" name="Rectangle 12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8" name="Rectangle 12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84" o:spid="_x0000_s1026" style="position:absolute;margin-left:104.4pt;margin-top:0;width:29.5pt;height:10.8pt;z-index:2514984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Ctao990DAAB2FQAADgAAAAAAAAAAAAAAAAAuAgAAZHJzL2Uyb0RvYy54bWxQSwECLQAUAAYACAAA&#10;ACEAfdOnPN0AAAAHAQAADwAAAAAAAAAAAAAAAAA3BgAAZHJzL2Rvd25yZXYueG1sUEsFBgAAAAAE&#10;AAQA8wAAAEEHAAAAAA==&#10;" o:allowincell="f">
                      <v:rect id="Rectangle 122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VMQA&#10;AADdAAAADwAAAGRycy9kb3ducmV2LnhtbESPX2vCMBTF3wd+h3AF32bi1FI6o7iB4NPA6svers1d&#10;W9bcZE3U+u3NYLDHw/nz46w2g+3ElfrQOtYwmyoQxJUzLdcaTsfdcw4iRGSDnWPScKcAm/XoaYWF&#10;cTc+0LWMtUgjHArU0MToCylD1ZDFMHWeOHlfrrcYk+xraXq8pXHbyRelMmmx5URo0NN7Q9V3ebGJ&#10;+zkvlc9/3mq2H4vDOfPzc7bUejIetq8gIg3xP/zX3hsNC5Uv4fdNe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w/1TEAAAA3QAAAA8AAAAAAAAAAAAAAAAAmAIAAGRycy9k&#10;b3ducmV2LnhtbFBLBQYAAAAABAAEAPUAAACJAwAAAAA=&#10;" fillcolor="black" stroked="f" strokeweight="0"/>
                      <v:rect id="Rectangle 122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hI8QA&#10;AADdAAAADwAAAGRycy9kb3ducmV2LnhtbESPX2vCMBTF3wW/Q7jC3jTZ1FI6ozhhsKeB1Rffrs1d&#10;W9bcxCZq9+2XwcDHw/nz46w2g+3EjfrQOtbwPFMgiCtnWq41HA/v0xxEiMgGO8ek4YcCbNbj0QoL&#10;4+68p1sZa5FGOBSooYnRF1KGqiGLYeY8cfK+XG8xJtnX0vR4T+O2ky9KZdJiy4nQoKddQ9V3ebWJ&#10;e5qXyueXt5rt52J/zvz8nC21fpoM21cQkYb4CP+3P4yGhco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iYSPEAAAA3QAAAA8AAAAAAAAAAAAAAAAAmAIAAGRycy9k&#10;b3ducmV2LnhtbFBLBQYAAAAABAAEAPUAAACJAwAAAAA=&#10;" fillcolor="black" stroked="f" strokeweight="0"/>
                      <v:rect id="Rectangle 122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7EuMUA&#10;AADdAAAADwAAAGRycy9kb3ducmV2LnhtbESPX2vCMBTF3wW/Q7gD3zSZuq50RlFhsKeBdS97uzZ3&#10;bVlzE5uo3bdfBgMfD+fPj7PaDLYTV+pD61jD40yBIK6cabnW8HF8neYgQkQ22DkmDT8UYLMej1ZY&#10;GHfjA13LWIs0wqFADU2MvpAyVA1ZDDPniZP35XqLMcm+lqbHWxq3nZwrlUmLLSdCg572DVXf5cUm&#10;7ueiVD4/72q278vDKfOLU/ak9eRh2L6AiDTEe/i//WY0LFX+DH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sS4xQAAAN0AAAAPAAAAAAAAAAAAAAAAAJgCAABkcnMv&#10;ZG93bnJldi54bWxQSwUGAAAAAAQABAD1AAAAigMAAAAA&#10;" fillcolor="black" stroked="f" strokeweight="0"/>
                      <v:rect id="Rectangle 122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FQysIA&#10;AADdAAAADwAAAGRycy9kb3ducmV2LnhtbERPTUvDQBC9C/0PyxS82d3aGkLstlRB8CQ0evE2zU6T&#10;0Ozsml3b+O+dg+Dx8b43u8kP6kJj6gNbWC4MKOImuJ5bCx/vL3clqJSRHQ6BycIPJdhtZzcbrFy4&#10;8oEudW6VhHCq0EKXc6y0Tk1HHtMiRGLhTmH0mAWOrXYjXiXcD/remEJ77FkaOoz03FFzrr+99H6u&#10;ahPLr6eW/dv6cCzi6lg8WHs7n/aPoDJN+V/85351FtamlLn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cVDK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temClassificationCode</w:t>
            </w:r>
            <w:r w:rsidRPr="00083670">
              <w:rPr>
                <w:rFonts w:ascii="Arial" w:hAnsi="Arial" w:cs="Arial"/>
                <w:sz w:val="16"/>
                <w:szCs w:val="16"/>
                <w:lang w:eastAsia="nb-NO"/>
              </w:rPr>
              <w:tab/>
            </w:r>
            <w:r w:rsidRPr="00083670">
              <w:rPr>
                <w:rFonts w:ascii="Arial" w:hAnsi="Arial" w:cs="Arial"/>
                <w:color w:val="000000"/>
                <w:sz w:val="16"/>
                <w:szCs w:val="16"/>
                <w:lang w:eastAsia="nb-NO"/>
              </w:rPr>
              <w:t>Item commodity classification</w:t>
            </w:r>
            <w:r w:rsidRPr="00083670">
              <w:rPr>
                <w:rFonts w:ascii="Arial" w:hAnsi="Arial" w:cs="Arial"/>
                <w:sz w:val="16"/>
                <w:szCs w:val="16"/>
                <w:lang w:eastAsia="nb-NO"/>
              </w:rPr>
              <w:tab/>
            </w:r>
            <w:r w:rsidRPr="00083670">
              <w:rPr>
                <w:rFonts w:ascii="Arial" w:hAnsi="Arial" w:cs="Arial"/>
                <w:color w:val="000000"/>
                <w:sz w:val="16"/>
                <w:szCs w:val="16"/>
                <w:lang w:eastAsia="nb-NO"/>
              </w:rPr>
              <w:t>tir76-14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499520" behindDoc="0" locked="1" layoutInCell="0" allowOverlap="1" wp14:anchorId="53D3374B" wp14:editId="68FD11EF">
                      <wp:simplePos x="0" y="0"/>
                      <wp:positionH relativeFrom="column">
                        <wp:posOffset>1325880</wp:posOffset>
                      </wp:positionH>
                      <wp:positionV relativeFrom="paragraph">
                        <wp:posOffset>9525</wp:posOffset>
                      </wp:positionV>
                      <wp:extent cx="312420" cy="158750"/>
                      <wp:effectExtent l="0" t="2540" r="3175" b="635"/>
                      <wp:wrapNone/>
                      <wp:docPr id="4079" name="Group 4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80" name="Rectangle 122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1" name="Rectangle 122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2" name="Rectangle 12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3" name="Rectangle 12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79" o:spid="_x0000_s1026" style="position:absolute;margin-left:104.4pt;margin-top:.75pt;width:24.6pt;height:12.5pt;z-index:2514995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Y5IcA&#10;2AMAAHsVAAAOAAAAAAAAAAAAAAAAAC4CAABkcnMvZTJvRG9jLnhtbFBLAQItABQABgAIAAAAIQDz&#10;jfOL3gAAAAgBAAAPAAAAAAAAAAAAAAAAADIGAABkcnMvZG93bnJldi54bWxQSwUGAAAAAAQABADz&#10;AAAAPQcAAAAA&#10;" o:allowincell="f">
                      <v:rect id="Rectangle 122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czMIA&#10;AADdAAAADwAAAGRycy9kb3ducmV2LnhtbERPTUvDQBC9C/0PyxS82d3aGkLstlRB8CQ0evE2zU6T&#10;0Ozsml3b+O+dg+Dx8b43u8kP6kJj6gNbWC4MKOImuJ5bCx/vL3clqJSRHQ6BycIPJdhtZzcbrFy4&#10;8oEudW6VhHCq0EKXc6y0Tk1HHtMiRGLhTmH0mAWOrXYjXiXcD/remEJ77FkaOoz03FFzrr+99H6u&#10;ahPLr6eW/dv6cCzi6lg8WHs7n/aPoDJN+V/85351FtamlP3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B1zMwgAAAN0AAAAPAAAAAAAAAAAAAAAAAJgCAABkcnMvZG93&#10;bnJldi54bWxQSwUGAAAAAAQABAD1AAAAhwMAAAAA&#10;" fillcolor="black" stroked="f" strokeweight="0"/>
                      <v:rect id="Rectangle 122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5V8QA&#10;AADdAAAADwAAAGRycy9kb3ducmV2LnhtbESPS2sCMRSF9wX/Q7iCu5r4GoapUVQQuio47aa76+R2&#10;ZujkJk6iTv99Uyi4PJzHx1lvB9uJG/WhdaxhNlUgiCtnWq41fLwfn3MQISIb7ByThh8KsN2MntZY&#10;GHfnE93KWIs0wqFADU2MvpAyVA1ZDFPniZP35XqLMcm+lqbHexq3nZwrlUmLLSdCg54ODVXf5dUm&#10;7ueiVD6/7Gu2b8vTOfOLc7bSejIedi8gIg3xEf5vvxoNS5XP4O9Ne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L+VfEAAAA3QAAAA8AAAAAAAAAAAAAAAAAmAIAAGRycy9k&#10;b3ducmV2LnhtbFBLBQYAAAAABAAEAPUAAACJAwAAAAA=&#10;" fillcolor="black" stroked="f" strokeweight="0"/>
                      <v:rect id="Rectangle 122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nIMUA&#10;AADdAAAADwAAAGRycy9kb3ducmV2LnhtbESPS2sCMRSF9wX/Q7hCdzXx0WGYGkWFgquC0266u05u&#10;Z4ZObuIk6vjvG0Ho8nAeH2e5HmwnLtSH1rGG6USBIK6cabnW8PX5/pKDCBHZYOeYNNwowHo1elpi&#10;YdyVD3QpYy3SCIcCNTQx+kLKUDVkMUycJ07ej+stxiT7Wpoer2ncdnKmVCYttpwIDXraNVT9lmeb&#10;uN/zUvn8tK3ZfiwOx8zPj9mr1s/jYfMGItIQ/8OP9t5oWKh8Bvc36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mWcgxQAAAN0AAAAPAAAAAAAAAAAAAAAAAJgCAABkcnMv&#10;ZG93bnJldi54bWxQSwUGAAAAAAQABAD1AAAAigMAAAAA&#10;" fillcolor="black" stroked="f" strokeweight="0"/>
                      <v:rect id="Rectangle 122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XCu8QA&#10;AADdAAAADwAAAGRycy9kb3ducmV2LnhtbESPX2vCMBTF3wf7DuEOfJuJVkvpjDIFYU8D6172dm3u&#10;2mJzkzVRu2+/DAY+Hs6fH2e1GW0vrjSEzrGG2VSBIK6d6bjR8HHcPxcgQkQ22DsmDT8UYLN+fFhh&#10;adyND3StYiPSCIcSNbQx+lLKULdkMUydJ07elxssxiSHRpoBb2nc9nKuVC4tdpwILXratVSfq4tN&#10;3M+sUr743jZs3xeHU+6zU77UevI0vr6AiDTGe/i//WY0LFSRwd+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Vwr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lassifiedTaxCategor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00544" behindDoc="0" locked="1" layoutInCell="0" allowOverlap="1" wp14:anchorId="0280432B" wp14:editId="0D9D7189">
                      <wp:simplePos x="0" y="0"/>
                      <wp:positionH relativeFrom="column">
                        <wp:posOffset>1325880</wp:posOffset>
                      </wp:positionH>
                      <wp:positionV relativeFrom="paragraph">
                        <wp:posOffset>0</wp:posOffset>
                      </wp:positionV>
                      <wp:extent cx="374650" cy="137160"/>
                      <wp:effectExtent l="0" t="0" r="0" b="0"/>
                      <wp:wrapNone/>
                      <wp:docPr id="4074" name="Group 4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5" name="Rectangle 12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6" name="Rectangle 123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7" name="Rectangle 123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8" name="Rectangle 12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74" o:spid="_x0000_s1026" style="position:absolute;margin-left:104.4pt;margin-top:0;width:29.5pt;height:10.8pt;z-index:2515005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" o:allowincell="f">
                      <v:rect id="Rectangle 12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WPc8QA&#10;AADdAAAADwAAAGRycy9kb3ducmV2LnhtbESPzWoCMRSF9wXfIVyhu5pYdSpTo1ih4Krg6Ka76+R2&#10;ZnByEydRx7dvCgWXh/PzcRar3rbiSl1oHGsYjxQI4tKZhisNh/3nyxxEiMgGW8ek4U4BVsvB0wJz&#10;4268o2sRK5FGOOSooY7R51KGsiaLYeQ8cfJ+XGcxJtlV0nR4S+O2la9KZdJiw4lQo6dNTeWpuNjE&#10;/Z4Uys/PHxXbr+numPnJMZtp/Tzs1+8gIvXxEf5vb42GqXqbwd+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lj3PEAAAA3QAAAA8AAAAAAAAAAAAAAAAAmAIAAGRycy9k&#10;b3ducmV2LnhtbFBLBQYAAAAABAAEAPUAAACJAwAAAAA=&#10;" fillcolor="black" stroked="f" strokeweight="0"/>
                      <v:rect id="Rectangle 123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cRBMQA&#10;AADdAAAADwAAAGRycy9kb3ducmV2LnhtbESPzWoCMRSF9wXfIdxCdzVptaOMRqmFQleCoxt318l1&#10;ZnByEydRp2/fCAWXh/PzcebL3rbiSl1oHGt4GyoQxKUzDVcadtvv1ymIEJENto5Jwy8FWC4GT3PM&#10;jbvxhq5FrEQa4ZCjhjpGn0sZyposhqHzxMk7us5iTLKrpOnwlsZtK9+VyqTFhhOhRk9fNZWn4mIT&#10;dz8qlJ+eVxXb9XhzyPzokH1o/fLcf85AROrjI/zf/jEaxmqSwf1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3EQTEAAAA3QAAAA8AAAAAAAAAAAAAAAAAmAIAAGRycy9k&#10;b3ducmV2LnhtbFBLBQYAAAAABAAEAPUAAACJAwAAAAA=&#10;" fillcolor="black" stroked="f" strokeweight="0"/>
                      <v:rect id="Rectangle 1233"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u0n8UA&#10;AADdAAAADwAAAGRycy9kb3ducmV2LnhtbESPS2sCMRSF94L/IdyCO03qY5SpUVQodFVw2k1318nt&#10;zNDJTZxEnf77piC4PJzHx1lve9uKK3WhcazheaJAEJfONFxp+Px4Ha9AhIhssHVMGn4pwHYzHKwx&#10;N+7GR7oWsRJphEOOGuoYfS5lKGuyGCbOEyfv23UWY5JdJU2HtzRuWzlVKpMWG06EGj0daip/iotN&#10;3K9ZofzqvK/Yvs+Pp8zPTtlC69FTv3sBEamPj/C9/WY0zNVyCf9v0hO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7SfxQAAAN0AAAAPAAAAAAAAAAAAAAAAAJgCAABkcnMv&#10;ZG93bnJldi54bWxQSwUGAAAAAAQABAD1AAAAigMAAAAA&#10;" fillcolor="black" stroked="f" strokeweight="0"/>
                      <v:rect id="Rectangle 123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g7cIA&#10;AADdAAAADwAAAGRycy9kb3ducmV2LnhtbERPTU8CMRC9m/gfmiHxJi2CK1koRE1MPJmwcOE2bMfd&#10;Ddtp3VZY/71zMPH48r7X29H36kJD6gJbmE0NKOI6uI4bC4f92/0SVMrIDvvAZOGHEmw3tzdrLF24&#10;8o4uVW6UhHAq0UKbcyy1TnVLHtM0RGLhPsPgMQscGu0GvEq47/WDMYX22LE0tBjptaX6XH176T3O&#10;KxOXXy8N+4/F7lTE+al4tPZuMj6vQGUa87/4z/3uLCzMk8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CDt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VAT category code</w:t>
            </w:r>
            <w:r w:rsidRPr="00083670">
              <w:rPr>
                <w:rFonts w:ascii="Arial" w:hAnsi="Arial" w:cs="Arial"/>
                <w:sz w:val="16"/>
                <w:szCs w:val="16"/>
                <w:lang w:eastAsia="nb-NO"/>
              </w:rPr>
              <w:tab/>
            </w:r>
            <w:r w:rsidRPr="00083670">
              <w:rPr>
                <w:rFonts w:ascii="Arial" w:hAnsi="Arial" w:cs="Arial"/>
                <w:color w:val="000000"/>
                <w:sz w:val="16"/>
                <w:szCs w:val="16"/>
                <w:lang w:eastAsia="nb-NO"/>
              </w:rPr>
              <w:t>tir76-15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02592" behindDoc="0" locked="1" layoutInCell="0" allowOverlap="1" wp14:anchorId="05C63766" wp14:editId="2047E7F3">
                      <wp:simplePos x="0" y="0"/>
                      <wp:positionH relativeFrom="column">
                        <wp:posOffset>1325880</wp:posOffset>
                      </wp:positionH>
                      <wp:positionV relativeFrom="paragraph">
                        <wp:posOffset>0</wp:posOffset>
                      </wp:positionV>
                      <wp:extent cx="374650" cy="137160"/>
                      <wp:effectExtent l="0" t="2540" r="0" b="3175"/>
                      <wp:wrapNone/>
                      <wp:docPr id="4069" name="Group 4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0" name="Rectangle 12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1" name="Rectangle 12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2" name="Rectangle 123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3" name="Rectangle 123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69" o:spid="_x0000_s1026" style="position:absolute;margin-left:104.4pt;margin-top:0;width:29.5pt;height:10.8pt;z-index:2515025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" o:allowincell="f">
                      <v:rect id="Rectangle 123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Is68IA&#10;AADdAAAADwAAAGRycy9kb3ducmV2LnhtbERPTU8CMRC9m/gfmiHxJi2CK1koRE1MPJmwcOE2bMfd&#10;Ddtp3VZY/71zMPH48r7X29H36kJD6gJbmE0NKOI6uI4bC4f92/0SVMrIDvvAZOGHEmw3tzdrLF24&#10;8o4uVW6UhHAq0UKbcyy1TnVLHtM0RGLhPsPgMQscGu0GvEq47/WDMYX22LE0tBjptaX6XH176T3O&#10;KxOXXy8N+4/F7lTE+al4tPZuMj6vQGUa87/4z/3uLCzMk+yX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0izrwgAAAN0AAAAPAAAAAAAAAAAAAAAAAJgCAABkcnMvZG93&#10;bnJldi54bWxQSwUGAAAAAAQABAD1AAAAhwMAAAAA&#10;" fillcolor="black" stroked="f" strokeweight="0"/>
                      <v:rect id="Rectangle 123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6JcMUA&#10;AADdAAAADwAAAGRycy9kb3ducmV2LnhtbESPS2sCMRSF9wX/Q7iCu5r46FSmRlGh0FXB0U1318nt&#10;zODkJk6iTv99Uyi4PJzHx1mue9uKG3WhcaxhMlYgiEtnGq40HA/vzwsQISIbbB2Thh8KsF4NnpaY&#10;G3fnPd2KWIk0wiFHDXWMPpcylDVZDGPniZP37TqLMcmukqbDexq3rZwqlUmLDSdCjZ52NZXn4moT&#10;92tWKL+4bCu2n/P9KfOzU/ai9WjYb95AROrjI/zf/jAa5up1A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olwxQAAAN0AAAAPAAAAAAAAAAAAAAAAAJgCAABkcnMv&#10;ZG93bnJldi54bWxQSwUGAAAAAAQABAD1AAAAigMAAAAA&#10;" fillcolor="black" stroked="f" strokeweight="0"/>
                      <v:rect id="Rectangle 1238"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XB8UA&#10;AADdAAAADwAAAGRycy9kb3ducmV2LnhtbESPS2sCMRSF9wX/Q7iCu5r46FSmRrFCoSvB0U1318nt&#10;zODkJk5Snf77Rii4PJzHx1mue9uKK3WhcaxhMlYgiEtnGq40HA8fzwsQISIbbB2Thl8KsF4NnpaY&#10;G3fjPV2LWIk0wiFHDXWMPpcylDVZDGPniZP37TqLMcmukqbDWxq3rZwqlUmLDSdCjZ62NZXn4scm&#10;7tesUH5xea/Y7ub7U+Znp+xF69Gw37yBiNTHR/i//Wk0zNXrFO5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TBcHxQAAAN0AAAAPAAAAAAAAAAAAAAAAAJgCAABkcnMv&#10;ZG93bnJldi54bWxQSwUGAAAAAAQABAD1AAAAigMAAAAA&#10;" fillcolor="black" stroked="f" strokeweight="0"/>
                      <v:rect id="Rectangle 1239"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CynMUA&#10;AADdAAAADwAAAGRycy9kb3ducmV2LnhtbESPX2vCMBTF3wW/Q7gD3zSZdZ10RlFhsKeBdS97uzZ3&#10;bVlzE5uo3bdfBgMfD+fPj7PaDLYTV+pD61jD40yBIK6cabnW8HF8nS5BhIhssHNMGn4owGY9Hq2w&#10;MO7GB7qWsRZphEOBGpoYfSFlqBqyGGbOEyfvy/UWY5J9LU2PtzRuOzlXKpcWW06EBj3tG6q+y4tN&#10;3M+sVH553tVs3xeHU+6zU/6k9eRh2L6AiDTEe/i//WY0LNRzB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LKc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ercent</w:t>
            </w:r>
            <w:r w:rsidRPr="00083670">
              <w:rPr>
                <w:rFonts w:ascii="Arial" w:hAnsi="Arial" w:cs="Arial"/>
                <w:sz w:val="16"/>
                <w:szCs w:val="16"/>
                <w:lang w:eastAsia="nb-NO"/>
              </w:rPr>
              <w:tab/>
            </w:r>
            <w:r w:rsidRPr="00083670">
              <w:rPr>
                <w:rFonts w:ascii="Arial" w:hAnsi="Arial" w:cs="Arial"/>
                <w:color w:val="000000"/>
                <w:sz w:val="16"/>
                <w:szCs w:val="16"/>
                <w:lang w:eastAsia="nb-NO"/>
              </w:rPr>
              <w:t>Item VAT rate</w:t>
            </w:r>
            <w:r w:rsidRPr="00083670">
              <w:rPr>
                <w:rFonts w:ascii="Arial" w:hAnsi="Arial" w:cs="Arial"/>
                <w:sz w:val="16"/>
                <w:szCs w:val="16"/>
                <w:lang w:eastAsia="nb-NO"/>
              </w:rPr>
              <w:tab/>
            </w:r>
            <w:r w:rsidRPr="00083670">
              <w:rPr>
                <w:rFonts w:ascii="Arial" w:hAnsi="Arial" w:cs="Arial"/>
                <w:color w:val="000000"/>
                <w:sz w:val="16"/>
                <w:szCs w:val="16"/>
                <w:lang w:eastAsia="nb-NO"/>
              </w:rPr>
              <w:t>tir04-17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03616" behindDoc="0" locked="1" layoutInCell="0" allowOverlap="1" wp14:anchorId="63FE828D" wp14:editId="35E356A1">
                      <wp:simplePos x="0" y="0"/>
                      <wp:positionH relativeFrom="column">
                        <wp:posOffset>1325880</wp:posOffset>
                      </wp:positionH>
                      <wp:positionV relativeFrom="paragraph">
                        <wp:posOffset>9525</wp:posOffset>
                      </wp:positionV>
                      <wp:extent cx="374650" cy="158750"/>
                      <wp:effectExtent l="0" t="0" r="0" b="0"/>
                      <wp:wrapNone/>
                      <wp:docPr id="4063" name="Group 4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4064" name="Rectangle 124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5" name="Rectangle 124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6" name="Rectangle 1243"/>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7" name="Rectangle 1244"/>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8" name="Rectangle 1245"/>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63" o:spid="_x0000_s1026" style="position:absolute;margin-left:104.4pt;margin-top:.75pt;width:29.5pt;height:12.5pt;z-index:25150361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" o:allowincell="f">
                      <v:rect id="Rectangle 124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8NcQA&#10;AADdAAAADwAAAGRycy9kb3ducmV2LnhtbESPX2vCMBTF3wd+h3CFvc1k2hXpjKLCYE8Dqy++XZu7&#10;tqy5iU3U7tsvgrDHw/nz4yxWg+3ElfrQOtbwOlEgiCtnWq41HPYfL3MQISIb7ByThl8KsFqOnhZY&#10;GHfjHV3LWIs0wqFADU2MvpAyVA1ZDBPniZP37XqLMcm+lqbHWxq3nZwqlUuLLSdCg562DVU/5cUm&#10;7nFWKj8/b2q2X9nulPvZKX/T+nk8rN9BRBrif/jR/jQaMpVn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wvDXEAAAA3QAAAA8AAAAAAAAAAAAAAAAAmAIAAGRycy9k&#10;b3ducmV2LnhtbFBLBQYAAAAABAAEAPUAAACJAwAAAAA=&#10;" fillcolor="black" stroked="f" strokeweight="0"/>
                      <v:rect id="Rectangle 1242"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wZrsUA&#10;AADdAAAADwAAAGRycy9kb3ducmV2LnhtbESPX2vCMBTF3wW/Q7jC3jRxapHOtOhgsKeB3V72dm2u&#10;bbG5iU2m3bdfBoM9Hs6fH2dXjrYXNxpC51jDcqFAENfOdNxo+Hh/mW9BhIhssHdMGr4pQFlMJzvM&#10;jbvzkW5VbEQa4ZCjhjZGn0sZ6pYshoXzxMk7u8FiTHJopBnwnsZtLx+VyqTFjhOhRU/PLdWX6ssm&#10;7ueqUn57PTRs39bHU+ZXp2yj9cNs3D+BiDTG//Bf+9VoWKtsA79v0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BmuxQAAAN0AAAAPAAAAAAAAAAAAAAAAAJgCAABkcnMv&#10;ZG93bnJldi54bWxQSwUGAAAAAAQABAD1AAAAigMAAAAA&#10;" fillcolor="black" stroked="f" strokeweight="0"/>
                      <v:rect id="Rectangle 1243"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6H2cQA&#10;AADdAAAADwAAAGRycy9kb3ducmV2LnhtbESPS2sCMRSF94X+h3AL7mriK8jUKFUQuio4dtPddXI7&#10;Mzi5SSdRp/++KRRcHs7j46w2g+vElfrYejYwGSsQxJW3LdcGPo775yWImJAtdp7JwA9F2KwfH1ZY&#10;WH/jA13LVIs8wrFAA01KoZAyVg05jGMfiLP35XuHKcu+lrbHWx53nZwqpaXDljOhwUC7hqpzeXGZ&#10;+zkrVVh+b2t27/PDSYfZSS+MGT0Nry8gEg3pHv5vv1kDc6U1/L3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uh9nEAAAA3QAAAA8AAAAAAAAAAAAAAAAAmAIAAGRycy9k&#10;b3ducmV2LnhtbFBLBQYAAAAABAAEAPUAAACJAwAAAAA=&#10;" fillcolor="black" stroked="f" strokeweight="0"/>
                      <v:rect id="Rectangle 1244"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IiQsQA&#10;AADdAAAADwAAAGRycy9kb3ducmV2LnhtbESPzWoCMRSF9wXfIdxCdzVptaOMRqmFQleCoxt318l1&#10;ZnByEydRp2/fCAWXh/PzcebL3rbiSl1oHGt4GyoQxKUzDVcadtvv1ymIEJENto5Jwy8FWC4GT3PM&#10;jbvxhq5FrEQa4ZCjhjpGn0sZyposhqHzxMk7us5iTLKrpOnwlsZtK9+VyqTFhhOhRk9fNZWn4mIT&#10;dz8qlJ+eVxXb9XhzyPzokH1o/fLcf85AROrjI/zf/jEaxiqbwP1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iIkLEAAAA3QAAAA8AAAAAAAAAAAAAAAAAmAIAAGRycy9k&#10;b3ducmV2LnhtbFBLBQYAAAAABAAEAPUAAACJAwAAAAA=&#10;" fillcolor="black" stroked="f" strokeweight="0"/>
                      <v:rect id="Rectangle 1245"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22MMIA&#10;AADdAAAADwAAAGRycy9kb3ducmV2LnhtbERPTUvDQBC9C/6HZQRvdlfbhhC7LVYQPBUavXibZsck&#10;mJ3dZtc2/nvnUOjx8b5Xm8kP6kRj6gNbeJwZUMRNcD23Fj4/3h5KUCkjOxwCk4U/SrBZ396ssHLh&#10;zHs61blVEsKpQgtdzrHSOjUdeUyzEImF+w6jxyxwbLUb8SzhftBPxhTaY8/S0GGk146an/rXS+/X&#10;vDaxPG5b9rvF/lDE+aFYWnt/N708g8o05av44n53FhamkLnyRp6AX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bYwwgAAAN0AAAAPAAAAAAAAAAAAAAAAAJgCAABkcnMvZG93&#10;bnJldi54bWxQSwUGAAAAAAQABAD1AAAAhw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04640" behindDoc="0" locked="1" layoutInCell="0" allowOverlap="1" wp14:anchorId="430CCC35" wp14:editId="5D02ECA3">
                      <wp:simplePos x="0" y="0"/>
                      <wp:positionH relativeFrom="column">
                        <wp:posOffset>1325880</wp:posOffset>
                      </wp:positionH>
                      <wp:positionV relativeFrom="paragraph">
                        <wp:posOffset>0</wp:posOffset>
                      </wp:positionV>
                      <wp:extent cx="437515" cy="137160"/>
                      <wp:effectExtent l="0" t="3175" r="1905" b="2540"/>
                      <wp:wrapNone/>
                      <wp:docPr id="4058" name="Group 4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4059" name="Rectangle 12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0" name="Rectangle 124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1" name="Rectangle 1249"/>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2" name="Rectangle 1250"/>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58" o:spid="_x0000_s1026" style="position:absolute;margin-left:104.4pt;margin-top:0;width:34.45pt;height:10.8pt;z-index:25150464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" o:allowincell="f">
                      <v:rect id="Rectangle 124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ZFsQA&#10;AADdAAAADwAAAGRycy9kb3ducmV2LnhtbESPzWoCMRSF94W+Q7iF7mpi1cFOjWKFQleCo5vurpPb&#10;mcHJTZxEnb69EQSXh/PzcWaL3rbiTF1oHGsYDhQI4tKZhisNu+332xREiMgGW8ek4Z8CLObPTzPM&#10;jbvwhs5FrEQa4ZCjhjpGn0sZyposhoHzxMn7c53FmGRXSdPhJY3bVr4rlUmLDSdCjZ5WNZWH4mQT&#10;93dUKD89flVs1+PNPvOjfTbR+vWlX36CiNTHR/je/jEaxmryAbc36Qn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d2RbEAAAA3QAAAA8AAAAAAAAAAAAAAAAAmAIAAGRycy9k&#10;b3ducmV2LnhtbFBLBQYAAAAABAAEAPUAAACJAwAAAAA=&#10;" fillcolor="black" stroked="f" strokeweight="0"/>
                      <v:rect id="Rectangle 124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6NsIA&#10;AADdAAAADwAAAGRycy9kb3ducmV2LnhtbERPTUvDQBC9C/6HZQRvdlfbhhC7LVYQPBUavXibZsck&#10;mJ3dZtc2/nvnUOjx8b5Xm8kP6kRj6gNbeJwZUMRNcD23Fj4/3h5KUCkjOxwCk4U/SrBZ396ssHLh&#10;zHs61blVEsKpQgtdzrHSOjUdeUyzEImF+w6jxyxwbLUb8SzhftBPxhTaY8/S0GGk146an/rXS+/X&#10;vDaxPG5b9rvF/lDE+aFYWnt/N708g8o05av44n53FhamkP3yRp6AX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C7o2wgAAAN0AAAAPAAAAAAAAAAAAAAAAAJgCAABkcnMvZG93&#10;bnJldi54bWxQSwUGAAAAAAQABAD1AAAAhwMAAAAA&#10;" fillcolor="black" stroked="f" strokeweight="0"/>
                      <v:rect id="Rectangle 1249"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frcQA&#10;AADdAAAADwAAAGRycy9kb3ducmV2LnhtbESPS2sCMRSF9wX/Q7hCdzXx0UFGo6hQcFVw2o276+Q6&#10;Mzi5iZOo479vCoUuD+fxcZbr3rbiTl1oHGsYjxQI4tKZhisN318fb3MQISIbbB2ThicFWK8GL0vM&#10;jXvwge5FrEQa4ZCjhjpGn0sZyposhpHzxMk7u85iTLKrpOnwkcZtKydKZdJiw4lQo6ddTeWluNnE&#10;PU4L5efXbcX2c3Y4ZX56yt61fh32mwWISH38D/+190bDTGVj+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HH63EAAAA3QAAAA8AAAAAAAAAAAAAAAAAmAIAAGRycy9k&#10;b3ducmV2LnhtbFBLBQYAAAAABAAEAPUAAACJAwAAAAA=&#10;" fillcolor="black" stroked="f" strokeweight="0"/>
                      <v:rect id="Rectangle 1250"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WB2sQA&#10;AADdAAAADwAAAGRycy9kb3ducmV2LnhtbESPzWoCMRSF94LvEG7BnSZVO8jUKFYQuhIc3XR3nVxn&#10;Bic36STq9O1NodDl4fx8nOW6t624UxcaxxpeJwoEcelMw5WG03E3XoAIEdlg65g0/FCA9Wo4WGJu&#10;3IMPdC9iJdIIhxw11DH6XMpQ1mQxTJwnTt7FdRZjkl0lTYePNG5bOVUqkxYbToQaPW1rKq/FzSbu&#10;16xQfvH9UbHdzw/nzM/O2ZvWo5d+8w4iUh//w3/tT6NhrrIp/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Vgdr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05664" behindDoc="0" locked="1" layoutInCell="0" allowOverlap="1" wp14:anchorId="605984E3" wp14:editId="654BF093">
                      <wp:simplePos x="0" y="0"/>
                      <wp:positionH relativeFrom="column">
                        <wp:posOffset>1325880</wp:posOffset>
                      </wp:positionH>
                      <wp:positionV relativeFrom="paragraph">
                        <wp:posOffset>9525</wp:posOffset>
                      </wp:positionV>
                      <wp:extent cx="312420" cy="158750"/>
                      <wp:effectExtent l="0" t="0" r="3175" b="0"/>
                      <wp:wrapNone/>
                      <wp:docPr id="4053" name="Group 4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54" name="Rectangle 125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5" name="Rectangle 125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6" name="Rectangle 125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7" name="Rectangle 125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53" o:spid="_x0000_s1026" style="position:absolute;margin-left:104.4pt;margin-top:.75pt;width:24.6pt;height:12.5pt;z-index:2515056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" o:allowincell="f">
                      <v:rect id="Rectangle 1252"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x2iMQA&#10;AADdAAAADwAAAGRycy9kb3ducmV2LnhtbESPX2vCMBTF3wd+h3AF32birEU6o7iB4JNgt5e9XZu7&#10;tqy5yZqo3bdfBMHHw/nz46w2g+3EhfrQOtYwmyoQxJUzLdcaPj92z0sQISIb7ByThj8KsFmPnlZY&#10;GHflI13KWIs0wqFADU2MvpAyVA1ZDFPniZP37XqLMcm+lqbHaxq3nXxRKpcWW06EBj29N1T9lGeb&#10;uF/zUvnl71vN9pAdT7mfn/KF1pPxsH0FEWmIj/C9vTcaMrXI4PYmP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cdojEAAAA3QAAAA8AAAAAAAAAAAAAAAAAmAIAAGRycy9k&#10;b3ducmV2LnhtbFBLBQYAAAAABAAEAPUAAACJAwAAAAA=&#10;" fillcolor="black" stroked="f" strokeweight="0"/>
                      <v:rect id="Rectangle 1253"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DTE8QA&#10;AADdAAAADwAAAGRycy9kb3ducmV2LnhtbESPX2vCMBTF3wd+h3AF32bitEU6o+hA8Glgt5e9XZu7&#10;tqy5iU3U+u3NYLDHw/nz46w2g+3ElfrQOtYwmyoQxJUzLdcaPj/2z0sQISIb7ByThjsF2KxHTyss&#10;jLvxka5lrEUa4VCghiZGX0gZqoYshqnzxMn7dr3FmGRfS9PjLY3bTr4olUuLLSdCg57eGqp+yotN&#10;3K95qfzyvKvZvi+Op9zPT3mm9WQ8bF9BRBrif/ivfTAaFirL4PdNe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0xPEAAAA3QAAAA8AAAAAAAAAAAAAAAAAmAIAAGRycy9k&#10;b3ducmV2LnhtbFBLBQYAAAAABAAEAPUAAACJAwAAAAA=&#10;" fillcolor="black" stroked="f" strokeweight="0"/>
                      <v:rect id="Rectangle 1254"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JNZMUA&#10;AADdAAAADwAAAGRycy9kb3ducmV2LnhtbESPX2vCMBTF3wW/Q7jC3jRxapHOtOhgsKeB3V72dm2u&#10;bbG5iU2m3bdfBoM9Hs6fH2dXjrYXNxpC51jDcqFAENfOdNxo+Hh/mW9BhIhssHdMGr4pQFlMJzvM&#10;jbvzkW5VbEQa4ZCjhjZGn0sZ6pYshoXzxMk7u8FiTHJopBnwnsZtLx+VyqTFjhOhRU/PLdWX6ssm&#10;7ueqUn57PTRs39bHU+ZXp2yj9cNs3D+BiDTG//Bf+9VoWKtNBr9v0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k1kxQAAAN0AAAAPAAAAAAAAAAAAAAAAAJgCAABkcnMv&#10;ZG93bnJldi54bWxQSwUGAAAAAAQABAD1AAAAigMAAAAA&#10;" fillcolor="black" stroked="f" strokeweight="0"/>
                      <v:rect id="Rectangle 1255"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7o/8QA&#10;AADdAAAADwAAAGRycy9kb3ducmV2LnhtbESPzWoCMRSF9wXfIVyhu5pYdSpTo1ih4Krg6Ka76+R2&#10;ZnByEydRx7dvCgWXh/PzcRar3rbiSl1oHGsYjxQI4tKZhisNh/3nyxxEiMgGW8ek4U4BVsvB0wJz&#10;4268o2sRK5FGOOSooY7R51KGsiaLYeQ8cfJ+XGcxJtlV0nR4S+O2la9KZdJiw4lQo6dNTeWpuNjE&#10;/Z4Uys/PHxXbr+numPnJMZtp/Tzs1+8gIvXxEf5vb42GqZq9wd+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O6P/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ItemPrope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07712" behindDoc="0" locked="1" layoutInCell="0" allowOverlap="1" wp14:anchorId="525F3043" wp14:editId="28CB64BD">
                      <wp:simplePos x="0" y="0"/>
                      <wp:positionH relativeFrom="column">
                        <wp:posOffset>1325880</wp:posOffset>
                      </wp:positionH>
                      <wp:positionV relativeFrom="paragraph">
                        <wp:posOffset>0</wp:posOffset>
                      </wp:positionV>
                      <wp:extent cx="374650" cy="137160"/>
                      <wp:effectExtent l="0" t="3175" r="0" b="2540"/>
                      <wp:wrapNone/>
                      <wp:docPr id="4049" name="Group 4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50" name="Rectangle 12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1" name="Rectangle 125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2" name="Rectangle 125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49" o:spid="_x0000_s1026" style="position:absolute;margin-left:104.4pt;margin-top:0;width:29.5pt;height:10.8pt;z-index:2515077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U1rOGuAwAA1BAAAA4AAAAAAAAAAAAAAAAALgIAAGRycy9lMm9Eb2MueG1sUEsB&#10;Ai0AFAAGAAgAAAAhAH3TpzzdAAAABwEAAA8AAAAAAAAAAAAAAAAACAYAAGRycy9kb3ducmV2Lnht&#10;bFBLBQYAAAAABAAEAPMAAAASBwAAAAA=&#10;" o:allowincell="f">
                      <v:rect id="Rectangle 125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wi8IA&#10;AADdAAAADwAAAGRycy9kb3ducmV2LnhtbERPTU8CMRC9m/gfmjHxJi0CG7JSCJqYeDJh4cJt2I67&#10;G7bTsq2w/nvnYOLx5X2vNqPv1ZWG1AW2MJ0YUMR1cB03Fg7796clqJSRHfaBycIPJdis7+9WWLpw&#10;4x1dq9woCeFUooU251hqneqWPKZJiMTCfYXBYxY4NNoNeJNw3+tnYwrtsWNpaDHSW0v1ufr20nuc&#10;VSYuL68N+8/57lTE2alYWPv4MG5fQGUa87/4z/3hLMzNQvbLG3kC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Z3CLwgAAAN0AAAAPAAAAAAAAAAAAAAAAAJgCAABkcnMvZG93&#10;bnJldi54bWxQSwUGAAAAAAQABAD1AAAAhwMAAAAA&#10;" fillcolor="black" stroked="f" strokeweight="0"/>
                      <v:rect id="Rectangle 1258"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VEMQA&#10;AADdAAAADwAAAGRycy9kb3ducmV2LnhtbESPzWoCMRSF9wXfIdyCu5pYdZCpUWxBcCU4unF3ndzO&#10;DJ3cpJOo49sbodDl4fx8nMWqt624UhcaxxrGIwWCuHSm4UrD8bB5m4MIEdlg65g03CnAajl4WWBu&#10;3I33dC1iJdIIhxw11DH6XMpQ1mQxjJwnTt636yzGJLtKmg5vady28l2pTFpsOBFq9PRVU/lTXGzi&#10;niaF8vPfz4rtbro/Z35yzmZaD1/79QeISH38D/+1t0bDVM3G8Hy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r1RDEAAAA3QAAAA8AAAAAAAAAAAAAAAAAmAIAAGRycy9k&#10;b3ducmV2LnhtbFBLBQYAAAAABAAEAPUAAACJAwAAAAA=&#10;" fillcolor="black" stroked="f" strokeweight="0"/>
                      <v:rect id="Rectangle 1259"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lLZ8QA&#10;AADdAAAADwAAAGRycy9kb3ducmV2LnhtbESPS2sCMRSF9wX/Q7iCu5rUxyBTo9iC4Krg6MbddXI7&#10;M3RyEydRx39vCoUuD+fxcZbr3rbiRl1oHGt4GysQxKUzDVcajoft6wJEiMgGW8ek4UEB1qvByxJz&#10;4+68p1sRK5FGOOSooY7R51KGsiaLYew8cfK+XWcxJtlV0nR4T+O2lROlMmmx4USo0dNnTeVPcbWJ&#10;e5oWyi8uHxXbr9n+nPnpOZtrPRr2m3cQkfr4H/5r74yGmZpP4P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5S2f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8</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08736" behindDoc="0" locked="1" layoutInCell="0" allowOverlap="1" wp14:anchorId="00E382E0" wp14:editId="33208F30">
                      <wp:simplePos x="0" y="0"/>
                      <wp:positionH relativeFrom="column">
                        <wp:posOffset>1325880</wp:posOffset>
                      </wp:positionH>
                      <wp:positionV relativeFrom="paragraph">
                        <wp:posOffset>0</wp:posOffset>
                      </wp:positionV>
                      <wp:extent cx="374650" cy="137160"/>
                      <wp:effectExtent l="0" t="0" r="0" b="0"/>
                      <wp:wrapNone/>
                      <wp:docPr id="4045" name="Group 40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6" name="Rectangle 12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7" name="Rectangle 1262"/>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8" name="Rectangle 1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45" o:spid="_x0000_s1026" style="position:absolute;margin-left:104.4pt;margin-top:0;width:29.5pt;height:10.8pt;z-index:2515087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IIOGULwDAADUEAAADgAAAAAAAAAAAAAAAAAuAgAAZHJz&#10;L2Uyb0RvYy54bWxQSwECLQAUAAYACAAAACEAfdOnPN0AAAAHAQAADwAAAAAAAAAAAAAAAAAWBgAA&#10;ZHJzL2Rvd25yZXYueG1sUEsFBgAAAAAEAAQA8wAAACAHAAAAAA==&#10;" o:allowincell="f">
                      <v:rect id="Rectangle 126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vbucQA&#10;AADdAAAADwAAAGRycy9kb3ducmV2LnhtbESPX2vCMBTF3wd+h3CFvc1k2hXpjKLCYE8Dqy++XZu7&#10;tqy5iU3U7tsvgrDHw/nz4yxWg+3ElfrQOtbwOlEgiCtnWq41HPYfL3MQISIb7ByThl8KsFqOnhZY&#10;GHfjHV3LWIs0wqFADU2MvpAyVA1ZDBPniZP37XqLMcm+lqbHWxq3nZwqlUuLLSdCg562DVU/5cUm&#10;7nFWKj8/b2q2X9nulPvZKX/T+nk8rN9BRBrif/jR/jQaMpXl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b27nEAAAA3QAAAA8AAAAAAAAAAAAAAAAAmAIAAGRycy9k&#10;b3ducmV2LnhtbFBLBQYAAAAABAAEAPUAAACJAwAAAAA=&#10;" fillcolor="black" stroked="f" strokeweight="0"/>
                      <v:rect id="Rectangle 1262"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d+IsUA&#10;AADdAAAADwAAAGRycy9kb3ducmV2LnhtbESPX2vCMBTF3wW/Q7iDvWmy2VWpRpmDwZ4G1r3s7dpc&#10;22JzE5uo3bdfBgMfD+fPj7PaDLYTV+pD61jD01SBIK6cabnW8LV/nyxAhIhssHNMGn4owGY9Hq2w&#10;MO7GO7qWsRZphEOBGpoYfSFlqBqyGKbOEyfv6HqLMcm+lqbHWxq3nXxWKpcWW06EBj29NVSdyotN&#10;3O9ZqfzivK3Zfma7Q+5nh/xF68eH4XUJItIQ7+H/9ofRkKlsD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34ixQAAAN0AAAAPAAAAAAAAAAAAAAAAAJgCAABkcnMv&#10;ZG93bnJldi54bWxQSwUGAAAAAAQABAD1AAAAigMAAAAA&#10;" fillcolor="black" stroked="f" strokeweight="0"/>
                      <v:rect id="Rectangle 12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qUMIA&#10;AADdAAAADwAAAGRycy9kb3ducmV2LnhtbERPTUvDQBC9C/0PyxS82d3aGErstlRB8CQ0evE2zU6T&#10;0Ozsml3b+O+dg+Dx8b43u8kP6kJj6gNbWC4MKOImuJ5bCx/vL3drUCkjOxwCk4UfSrDbzm42WLlw&#10;5QNd6twqCeFUoYUu51hpnZqOPKZFiMTCncLoMQscW+1GvEq4H/S9MaX22LM0dBjpuaPmXH976f1c&#10;1Sauv55a9m/F4VjG1bF8sPZ2Pu0fQWWa8r/4z/3qLBSmkLn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yOpQ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09760" behindDoc="0" locked="1" layoutInCell="0" allowOverlap="1" wp14:anchorId="00BD17D7" wp14:editId="714840CF">
                      <wp:simplePos x="0" y="0"/>
                      <wp:positionH relativeFrom="column">
                        <wp:posOffset>1325880</wp:posOffset>
                      </wp:positionH>
                      <wp:positionV relativeFrom="paragraph">
                        <wp:posOffset>0</wp:posOffset>
                      </wp:positionV>
                      <wp:extent cx="374650" cy="137160"/>
                      <wp:effectExtent l="0" t="1270" r="0" b="4445"/>
                      <wp:wrapNone/>
                      <wp:docPr id="4041" name="Group 4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2" name="Rectangle 12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3" name="Rectangle 126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4" name="Rectangle 126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41" o:spid="_x0000_s1026" style="position:absolute;margin-left:104.4pt;margin-top:0;width:29.5pt;height:10.8pt;z-index:2515097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mkUFnbADAADUEAAADgAAAAAAAAAAAAAAAAAuAgAAZHJzL2Uyb0RvYy54bWxQ&#10;SwECLQAUAAYACAAAACEAfdOnPN0AAAAHAQAADwAAAAAAAAAAAAAAAAAKBgAAZHJzL2Rvd25yZXYu&#10;eG1sUEsFBgAAAAAEAAQA8wAAABQHAAAAAA==&#10;" o:allowincell="f">
                      <v:rect id="Rectangle 126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DdusQA&#10;AADdAAAADwAAAGRycy9kb3ducmV2LnhtbESPX2vCMBTF3wd+h3CFvc1E7YpUozhh4NPAbi++XZtr&#10;W2xusiZq/fbLYLDHw/nz46w2g+3EjfrQOtYwnSgQxJUzLdcavj7fXxYgQkQ22DkmDQ8KsFmPnlZY&#10;GHfnA93KWIs0wqFADU2MvpAyVA1ZDBPniZN3dr3FmGRfS9PjPY3bTs6UyqXFlhOhQU+7hqpLebWJ&#10;e5yXyi++32q2H9nhlPv5KX/V+nk8bJcgIg3xP/zX3hsNmcp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g3brEAAAA3QAAAA8AAAAAAAAAAAAAAAAAmAIAAGRycy9k&#10;b3ducmV2LnhtbFBLBQYAAAAABAAEAPUAAACJAwAAAAA=&#10;" fillcolor="black" stroked="f" strokeweight="0"/>
                      <v:rect id="Rectangle 1266"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x4IcQA&#10;AADdAAAADwAAAGRycy9kb3ducmV2LnhtbESPX2vCMBTF3wd+h3CFvc3EtRapRtkGgz0NrHvZ27W5&#10;tsXmJmsy7b79Igg+Hs6fH2e9HW0vzjSEzrGG+UyBIK6d6bjR8LV/f1qCCBHZYO+YNPxRgO1m8rDG&#10;0rgL7+hcxUakEQ4lamhj9KWUoW7JYpg5T5y8oxssxiSHRpoBL2nc9vJZqUJa7DgRWvT01lJ9qn5t&#10;4n5nlfLLn9eG7We+OxQ+OxQLrR+n48sKRKQx3sO39ofRkKs8g+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seCHEAAAA3QAAAA8AAAAAAAAAAAAAAAAAmAIAAGRycy9k&#10;b3ducmV2LnhtbFBLBQYAAAAABAAEAPUAAACJAwAAAAA=&#10;" fillcolor="black" stroked="f" strokeweight="0"/>
                      <v:rect id="Rectangle 1267"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gVcQA&#10;AADdAAAADwAAAGRycy9kb3ducmV2LnhtbESPX2vCMBTF3wd+h3CFvc1k2hXpjKLCYE8Dqy++XZu7&#10;tqy5iU3U7tsvgrDHw/nz4yxWg+3ElfrQOtbwOlEgiCtnWq41HPYfL3MQISIb7ByThl8KsFqOnhZY&#10;GHfjHV3LWIs0wqFADU2MvpAyVA1ZDBPniZP37XqLMcm+lqbHWxq3nZwqlUuLLSdCg562DVU/5cUm&#10;7nFWKj8/b2q2X9nulPvZKX/T+nk8rN9BRBrif/jR/jQaMpVl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4FX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500348"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ValueQuantity</w:t>
            </w:r>
            <w:r w:rsidRPr="00500348">
              <w:rPr>
                <w:rFonts w:ascii="Arial" w:hAnsi="Arial" w:cs="Arial"/>
                <w:sz w:val="16"/>
                <w:szCs w:val="16"/>
                <w:lang w:eastAsia="nb-NO"/>
              </w:rPr>
              <w:tab/>
            </w:r>
            <w:r w:rsidRPr="00500348">
              <w:rPr>
                <w:rFonts w:ascii="Arial" w:hAnsi="Arial" w:cs="Arial"/>
                <w:color w:val="000000"/>
                <w:sz w:val="16"/>
                <w:szCs w:val="16"/>
                <w:lang w:eastAsia="nb-NO"/>
              </w:rPr>
              <w:t>Quantity</w:t>
            </w:r>
            <w:r w:rsidRPr="00500348">
              <w:rPr>
                <w:rFonts w:ascii="Arial" w:hAnsi="Arial" w:cs="Arial"/>
                <w:sz w:val="16"/>
                <w:szCs w:val="16"/>
                <w:lang w:eastAsia="nb-NO"/>
              </w:rPr>
              <w:tab/>
            </w:r>
            <w:r w:rsidR="00500348" w:rsidRPr="00500348">
              <w:rPr>
                <w:rFonts w:ascii="Arial" w:hAnsi="Arial" w:cs="Arial"/>
                <w:sz w:val="16"/>
                <w:szCs w:val="16"/>
                <w:lang w:eastAsia="nb-NO"/>
              </w:rPr>
              <w:t>OP-T01-01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10784" behindDoc="0" locked="1" layoutInCell="0" allowOverlap="1" wp14:anchorId="5E14E74C" wp14:editId="62FA496A">
                      <wp:simplePos x="0" y="0"/>
                      <wp:positionH relativeFrom="column">
                        <wp:posOffset>1325880</wp:posOffset>
                      </wp:positionH>
                      <wp:positionV relativeFrom="paragraph">
                        <wp:posOffset>0</wp:posOffset>
                      </wp:positionV>
                      <wp:extent cx="374650" cy="137160"/>
                      <wp:effectExtent l="0" t="0" r="0" b="635"/>
                      <wp:wrapNone/>
                      <wp:docPr id="4037" name="Group 4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38" name="Rectangle 126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9" name="Rectangle 127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0" name="Rectangle 127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37" o:spid="_x0000_s1026" style="position:absolute;margin-left:104.4pt;margin-top:0;width:29.5pt;height:10.8pt;z-index:2515107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PRFeIe3AwAA1BAAAA4AAAAAAAAAAAAAAAAALgIAAGRycy9lMm9E&#10;b2MueG1sUEsBAi0AFAAGAAgAAAAhAH3TpzzdAAAABwEAAA8AAAAAAAAAAAAAAAAAEQYAAGRycy9k&#10;b3ducmV2LnhtbFBLBQYAAAAABAAEAPMAAAAbBwAAAAA=&#10;" o:allowincell="f">
                      <v:rect id="Rectangle 126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6ZLcIA&#10;AADdAAAADwAAAGRycy9kb3ducmV2LnhtbERPTUvDQBC9C/0Pywje7K6mhhK7LVUoeBIavXibZqdJ&#10;aHZ2zW7b+O+dg+Dx8b5Xm8kP6kJj6gNbeJgbUMRNcD23Fj4/dvdLUCkjOxwCk4UfSrBZz25WWLlw&#10;5T1d6twqCeFUoYUu51hpnZqOPKZ5iMTCHcPoMQscW+1GvEq4H/SjMaX22LM0dBjptaPmVJ+99H4V&#10;tYnL75eW/ftifyhjcSifrL27nbbPoDJN+V/8535zFhamkL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pktwgAAAN0AAAAPAAAAAAAAAAAAAAAAAJgCAABkcnMvZG93&#10;bnJldi54bWxQSwUGAAAAAAQABAD1AAAAhwMAAAAA&#10;" fillcolor="black" stroked="f" strokeweight="0"/>
                      <v:rect id="Rectangle 1270"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I8tsUA&#10;AADdAAAADwAAAGRycy9kb3ducmV2LnhtbESPX2vCMBTF3wd+h3AHe5vJrCtajeIGwp4Eu73s7dpc&#10;22JzE5tM67dfhMEeD+fPj7NcD7YTF+pD61jDy1iBIK6cabnW8PW5fZ6BCBHZYOeYNNwowHo1elhi&#10;YdyV93QpYy3SCIcCNTQx+kLKUDVkMYydJ07e0fUWY5J9LU2P1zRuOzlRKpcWW06EBj29N1Sdyh+b&#10;uN9Zqfzs/Faz3U33h9xnh/xV66fHYbMAEWmI/+G/9ofRMFXZH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gjy2xQAAAN0AAAAPAAAAAAAAAAAAAAAAAJgCAABkcnMv&#10;ZG93bnJldi54bWxQSwUGAAAAAAQABAD1AAAAigMAAAAA&#10;" fillcolor="black" stroked="f" strokeweight="0"/>
                      <v:rect id="Rectangle 1271"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7mVsIA&#10;AADdAAAADwAAAGRycy9kb3ducmV2LnhtbERPTUvDQBC9C/0PyxS82d3aGErstlRB8CQ0evE2zU6T&#10;0Ozsml3b+O+dg+Dx8b43u8kP6kJj6gNbWC4MKOImuJ5bCx/vL3drUCkjOxwCk4UfSrDbzm42WLlw&#10;5QNd6twqCeFUoYUu51hpnZqOPKZFiMTCncLoMQscW+1GvEq4H/S9MaX22LM0dBjpuaPmXH976f1c&#10;1Sauv55a9m/F4VjG1bF8sPZ2Pu0fQWWa8r/4z/3qLBSmkP3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Z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ValueQualifier</w:t>
            </w:r>
            <w:r w:rsidRPr="00083670">
              <w:rPr>
                <w:rFonts w:ascii="Arial" w:hAnsi="Arial" w:cs="Arial"/>
                <w:sz w:val="16"/>
                <w:szCs w:val="16"/>
                <w:lang w:eastAsia="nb-NO"/>
              </w:rPr>
              <w:tab/>
            </w:r>
            <w:r w:rsidRPr="00083670">
              <w:rPr>
                <w:rFonts w:ascii="Arial" w:hAnsi="Arial" w:cs="Arial"/>
                <w:color w:val="000000"/>
                <w:sz w:val="16"/>
                <w:szCs w:val="16"/>
                <w:lang w:eastAsia="nb-NO"/>
              </w:rPr>
              <w:t>Qualification of qty</w:t>
            </w:r>
            <w:r w:rsidRPr="00083670">
              <w:rPr>
                <w:rFonts w:ascii="Arial" w:hAnsi="Arial" w:cs="Arial"/>
                <w:sz w:val="16"/>
                <w:szCs w:val="16"/>
                <w:lang w:eastAsia="nb-NO"/>
              </w:rPr>
              <w:tab/>
            </w:r>
            <w:r w:rsidR="00500348">
              <w:rPr>
                <w:rFonts w:ascii="Arial" w:hAnsi="Arial" w:cs="Arial"/>
                <w:sz w:val="16"/>
                <w:szCs w:val="16"/>
                <w:lang w:eastAsia="nb-NO"/>
              </w:rPr>
              <w:t>OP-T01-013</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12832" behindDoc="0" locked="1" layoutInCell="0" allowOverlap="1" wp14:anchorId="4A87AF70" wp14:editId="52623201">
                      <wp:simplePos x="0" y="0"/>
                      <wp:positionH relativeFrom="column">
                        <wp:posOffset>1325880</wp:posOffset>
                      </wp:positionH>
                      <wp:positionV relativeFrom="paragraph">
                        <wp:posOffset>9525</wp:posOffset>
                      </wp:positionV>
                      <wp:extent cx="187325" cy="158750"/>
                      <wp:effectExtent l="0" t="0" r="4445" b="3810"/>
                      <wp:wrapNone/>
                      <wp:docPr id="4033" name="Group 40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034" name="Rectangle 12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5" name="Rectangle 12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6" name="Rectangle 12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33" o:spid="_x0000_s1026" style="position:absolute;margin-left:104.4pt;margin-top:.75pt;width:14.75pt;height:12.5pt;z-index:2515128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qmlfP7UDAADYEAAADgAAAAAAAAAAAAAAAAAuAgAAZHJzL2Uyb0Rv&#10;Yy54bWxQSwECLQAUAAYACAAAACEAqXAGqd4AAAAIAQAADwAAAAAAAAAAAAAAAAAPBgAAZHJzL2Rv&#10;d25yZXYueG1sUEsFBgAAAAAEAAQA8wAAABoHAAAAAA==&#10;" o:allowincell="f">
                      <v:rect id="Rectangle 1273"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OTKMQA&#10;AADdAAAADwAAAGRycy9kb3ducmV2LnhtbESPX2vCMBTF3wd+h3CFvc3EtRapRtkGgz0NrHvZ27W5&#10;tsXmJmsy7b79Igg+Hs6fH2e9HW0vzjSEzrGG+UyBIK6d6bjR8LV/f1qCCBHZYO+YNPxRgO1m8rDG&#10;0rgL7+hcxUakEQ4lamhj9KWUoW7JYpg5T5y8oxssxiSHRpoBL2nc9vJZqUJa7DgRWvT01lJ9qn5t&#10;4n5nlfLLn9eG7We+OxQ+OxQLrR+n48sKRKQx3sO39ofRkKssh+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DkyjEAAAA3QAAAA8AAAAAAAAAAAAAAAAAmAIAAGRycy9k&#10;b3ducmV2LnhtbFBLBQYAAAAABAAEAPUAAACJAwAAAAA=&#10;" fillcolor="black" stroked="f" strokeweight="0"/>
                      <v:rect id="Rectangle 127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82s8QA&#10;AADdAAAADwAAAGRycy9kb3ducmV2LnhtbESPX2vCMBTF3wd+h3AF32ai1SKdUZwg+DSw+rK3a3PX&#10;ljU3WRO1+/bLYLDHw/nz46y3g+3EnfrQOtYwmyoQxJUzLdcaLufD8wpEiMgGO8ek4ZsCbDejpzUW&#10;xj34RPcy1iKNcChQQxOjL6QMVUMWw9R54uR9uN5iTLKvpenxkcZtJ+dK5dJiy4nQoKd9Q9VnebOJ&#10;+56Vyq++Xmu2b4vTNffZNV9qPRkPuxcQkYb4H/5rH42Ghcq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PNrPEAAAA3QAAAA8AAAAAAAAAAAAAAAAAmAIAAGRycy9k&#10;b3ducmV2LnhtbFBLBQYAAAAABAAEAPUAAACJAwAAAAA=&#10;" fillcolor="black" stroked="f" strokeweight="0"/>
                      <v:rect id="Rectangle 127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2oxMQA&#10;AADdAAAADwAAAGRycy9kb3ducmV2LnhtbESPX2vCMBTF3wW/Q7jC3jTZqkU6ozhhsKeB1Rffrs1d&#10;W9bcxCZq9+2XwcDHw/nz46w2g+3EjfrQOtbwPFMgiCtnWq41HA/v0yWIEJENdo5Jww8F2KzHoxUW&#10;xt15T7cy1iKNcChQQxOjL6QMVUMWw8x54uR9ud5iTLKvpenxnsZtJ1+UyqXFlhOhQU+7hqrv8moT&#10;95SVyi8vbzXbz/n+nPvsnC+0fpoM21cQkYb4CP+3P4yGucp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dqMT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513856" behindDoc="0" locked="1" layoutInCell="0" allowOverlap="1" wp14:anchorId="4D3BC22C" wp14:editId="0894F365">
                      <wp:simplePos x="0" y="0"/>
                      <wp:positionH relativeFrom="column">
                        <wp:posOffset>1325880</wp:posOffset>
                      </wp:positionH>
                      <wp:positionV relativeFrom="paragraph">
                        <wp:posOffset>0</wp:posOffset>
                      </wp:positionV>
                      <wp:extent cx="250190" cy="137160"/>
                      <wp:effectExtent l="0" t="0" r="0" b="0"/>
                      <wp:wrapNone/>
                      <wp:docPr id="4030" name="Group 4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031" name="Rectangle 1277"/>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2" name="Rectangle 12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30" o:spid="_x0000_s1026" style="position:absolute;margin-left:104.4pt;margin-top:0;width:19.7pt;height:10.8pt;z-index:2515138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EAzXq2HAwAAMgwAAA4AAAAAAAAAAAAAAAAALgIA&#10;AGRycy9lMm9Eb2MueG1sUEsBAi0AFAAGAAgAAAAhAIaalOzdAAAABwEAAA8AAAAAAAAAAAAAAAAA&#10;4QUAAGRycy9kb3ducmV2LnhtbFBLBQYAAAAABAAEAPMAAADrBgAAAAA=&#10;" o:allowincell="f">
                      <v:rect id="Rectangle 1277" o:spid="_x0000_s1027"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wsMQA&#10;AADdAAAADwAAAGRycy9kb3ducmV2LnhtbESPX2vCMBTF3wd+h3AF32ai1SKdUVQQ9jSw28vers1d&#10;W9bcxCZq9+2XwcDHw/nz46y3g+3EjfrQOtYwmyoQxJUzLdcaPt6PzysQISIb7ByThh8KsN2MntZY&#10;GHfnE93KWIs0wqFADU2MvpAyVA1ZDFPniZP35XqLMcm+lqbHexq3nZwrlUuLLSdCg54ODVXf5dUm&#10;7mdWKr+67Gu2b4vTOffZOV9qPRkPuxcQkYb4CP+3X42Ghcpm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0MLDEAAAA3QAAAA8AAAAAAAAAAAAAAAAAmAIAAGRycy9k&#10;b3ducmV2LnhtbFBLBQYAAAAABAAEAPUAAACJAwAAAAA=&#10;" fillcolor="black" stroked="f" strokeweight="0"/>
                      <v:rect id="Rectangle 1278"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aux8QA&#10;AADdAAAADwAAAGRycy9kb3ducmV2LnhtbESPX2vCMBTF3wd+h3CFvc1E64pUozhh4NPAbi++XZtr&#10;W2xusiZq/fbLYLDHw/nz46w2g+3EjfrQOtYwnSgQxJUzLdcavj7fXxYgQkQ22DkmDQ8KsFmPnlZY&#10;GHfnA93KWIs0wqFADU2MvpAyVA1ZDBPniZN3dr3FmGRfS9PjPY3bTs6UyqXFlhOhQU+7hqpLebWJ&#10;e8xK5RffbzXbj/nhlPvslL9q/TwetksQkYb4H/5r742Gucp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mrs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ID</w:t>
            </w:r>
            <w:r w:rsidRPr="00083670">
              <w:rPr>
                <w:rFonts w:ascii="Arial" w:hAnsi="Arial" w:cs="Arial"/>
                <w:sz w:val="16"/>
                <w:szCs w:val="16"/>
                <w:lang w:eastAsia="nb-NO"/>
              </w:rPr>
              <w:tab/>
            </w:r>
            <w:r w:rsidRPr="00083670">
              <w:rPr>
                <w:rFonts w:ascii="Arial" w:hAnsi="Arial" w:cs="Arial"/>
                <w:color w:val="000000"/>
                <w:sz w:val="16"/>
                <w:szCs w:val="16"/>
                <w:lang w:eastAsia="nb-NO"/>
              </w:rPr>
              <w:t>Order line reference</w:t>
            </w:r>
            <w:r w:rsidRPr="00083670">
              <w:rPr>
                <w:rFonts w:ascii="Arial" w:hAnsi="Arial" w:cs="Arial"/>
                <w:sz w:val="16"/>
                <w:szCs w:val="16"/>
                <w:lang w:eastAsia="nb-NO"/>
              </w:rPr>
              <w:tab/>
            </w:r>
            <w:r w:rsidRPr="00083670">
              <w:rPr>
                <w:rFonts w:ascii="Arial" w:hAnsi="Arial" w:cs="Arial"/>
                <w:color w:val="000000"/>
                <w:sz w:val="16"/>
                <w:szCs w:val="16"/>
                <w:lang w:eastAsia="nb-NO"/>
              </w:rPr>
              <w:t>tir76-201</w:t>
            </w:r>
          </w:p>
        </w:tc>
      </w:tr>
    </w:tbl>
    <w:p w:rsidR="00DA4AA2" w:rsidRDefault="00DA4AA2" w:rsidP="00DA4AA2"/>
    <w:p w:rsidR="00DA4AA2" w:rsidRPr="00DA4AA2" w:rsidRDefault="00DA4AA2" w:rsidP="00DA4AA2"/>
    <w:p w:rsidR="009357BB" w:rsidRPr="009357BB" w:rsidRDefault="009357BB" w:rsidP="006678D4"/>
    <w:p w:rsidR="006B559F" w:rsidRDefault="006B559F" w:rsidP="006678D4">
      <w:pPr>
        <w:sectPr w:rsidR="006B559F" w:rsidSect="00257085">
          <w:headerReference w:type="default" r:id="rId66"/>
          <w:footerReference w:type="default" r:id="rId67"/>
          <w:pgSz w:w="11920" w:h="16840"/>
          <w:pgMar w:top="941" w:right="1021" w:bottom="1321" w:left="862" w:header="57" w:footer="774" w:gutter="0"/>
          <w:cols w:space="708"/>
          <w:docGrid w:linePitch="299"/>
        </w:sectPr>
      </w:pPr>
    </w:p>
    <w:p w:rsidR="00114EBC" w:rsidRDefault="006B559F" w:rsidP="006B559F">
      <w:pPr>
        <w:pStyle w:val="Heading3"/>
      </w:pPr>
      <w:bookmarkStart w:id="503" w:name="_Toc524103370"/>
      <w:r>
        <w:lastRenderedPageBreak/>
        <w:t>Det</w:t>
      </w:r>
      <w:r w:rsidR="008C3B52">
        <w:t>taglio</w:t>
      </w:r>
      <w:bookmarkEnd w:id="503"/>
    </w:p>
    <w:p w:rsidR="008C3B52" w:rsidRPr="00204E68" w:rsidRDefault="008C3B52" w:rsidP="008C3B52">
      <w:pPr>
        <w:jc w:val="both"/>
        <w:rPr>
          <w:lang w:val="it-IT"/>
        </w:rPr>
      </w:pPr>
      <w:r w:rsidRPr="00204E68">
        <w:rPr>
          <w:lang w:val="it-IT"/>
        </w:rPr>
        <w:t>Specifica dettagliata dei contenuti informativi e delle regole di business associate.</w:t>
      </w:r>
    </w:p>
    <w:p w:rsidR="008C3B52" w:rsidRPr="00204E68" w:rsidRDefault="008C3B52" w:rsidP="008C3B52">
      <w:pPr>
        <w:jc w:val="both"/>
        <w:rPr>
          <w:lang w:val="it-IT"/>
        </w:rPr>
      </w:pPr>
    </w:p>
    <w:p w:rsidR="008C3B52" w:rsidRPr="00204E68" w:rsidRDefault="008C3B52" w:rsidP="008C3B52">
      <w:pPr>
        <w:jc w:val="both"/>
        <w:rPr>
          <w:lang w:val="it-IT"/>
        </w:rPr>
      </w:pPr>
      <w:r w:rsidRPr="00204E68">
        <w:rPr>
          <w:lang w:val="it-IT"/>
        </w:rPr>
        <w:t>I requisiti informativi vengono indicati alla voce “Info req.ID”:</w:t>
      </w:r>
    </w:p>
    <w:p w:rsidR="008C3B52" w:rsidRPr="00204E68" w:rsidRDefault="008C3B52" w:rsidP="008C3B52">
      <w:pPr>
        <w:rPr>
          <w:lang w:val="it-IT"/>
        </w:rPr>
      </w:pPr>
    </w:p>
    <w:p w:rsidR="008C3B52" w:rsidRPr="00204E68" w:rsidRDefault="008C3B52" w:rsidP="008C3B52">
      <w:pPr>
        <w:widowControl w:val="0"/>
        <w:tabs>
          <w:tab w:val="left" w:pos="1047"/>
        </w:tabs>
        <w:autoSpaceDE w:val="0"/>
        <w:autoSpaceDN w:val="0"/>
        <w:adjustRightInd w:val="0"/>
        <w:ind w:left="720"/>
        <w:rPr>
          <w:rFonts w:ascii="Arial" w:hAnsi="Arial" w:cs="Arial"/>
          <w:sz w:val="16"/>
          <w:szCs w:val="16"/>
          <w:lang w:val="it-IT"/>
        </w:rPr>
      </w:pPr>
      <w:r w:rsidRPr="00204E68">
        <w:rPr>
          <w:rFonts w:ascii="Arial" w:hAnsi="Arial" w:cs="Arial"/>
          <w:b/>
          <w:bCs/>
          <w:color w:val="000000"/>
          <w:sz w:val="16"/>
          <w:szCs w:val="16"/>
          <w:lang w:val="it-IT"/>
        </w:rPr>
        <w:t>Info req.ID</w:t>
      </w:r>
      <w:r w:rsidRPr="00204E68">
        <w:rPr>
          <w:rFonts w:ascii="Arial" w:hAnsi="Arial" w:cs="Arial"/>
          <w:sz w:val="16"/>
          <w:szCs w:val="16"/>
          <w:lang w:val="it-IT"/>
        </w:rPr>
        <w:tab/>
      </w:r>
      <w:r w:rsidRPr="00204E68">
        <w:rPr>
          <w:rFonts w:ascii="Arial" w:hAnsi="Arial" w:cs="Arial"/>
          <w:color w:val="000000"/>
          <w:sz w:val="16"/>
          <w:szCs w:val="16"/>
          <w:lang w:val="it-IT"/>
        </w:rPr>
        <w:t>tir</w:t>
      </w:r>
      <w:r>
        <w:rPr>
          <w:rFonts w:ascii="Arial" w:hAnsi="Arial" w:cs="Arial"/>
          <w:color w:val="000000"/>
          <w:sz w:val="16"/>
          <w:szCs w:val="16"/>
          <w:lang w:val="it-IT"/>
        </w:rPr>
        <w:t>76</w:t>
      </w:r>
      <w:r w:rsidRPr="00204E68">
        <w:rPr>
          <w:rFonts w:ascii="Arial" w:hAnsi="Arial" w:cs="Arial"/>
          <w:color w:val="000000"/>
          <w:sz w:val="16"/>
          <w:szCs w:val="16"/>
          <w:lang w:val="it-IT"/>
        </w:rPr>
        <w:t>-003</w:t>
      </w:r>
    </w:p>
    <w:p w:rsidR="008C3B52" w:rsidRPr="00204E68" w:rsidRDefault="008C3B52" w:rsidP="008C3B52">
      <w:pPr>
        <w:rPr>
          <w:lang w:val="it-IT"/>
        </w:rPr>
      </w:pPr>
    </w:p>
    <w:p w:rsidR="008C3B52" w:rsidRPr="00204E68" w:rsidRDefault="008C3B52" w:rsidP="008C3B52">
      <w:pPr>
        <w:jc w:val="both"/>
        <w:rPr>
          <w:lang w:val="it-IT"/>
        </w:rPr>
      </w:pPr>
      <w:r w:rsidRPr="00204E68">
        <w:rPr>
          <w:lang w:val="it-IT"/>
        </w:rPr>
        <w:t>I requisiti di business, possibilmente comuni a diversi elementi informativi, vengono indicati come segue:</w:t>
      </w:r>
    </w:p>
    <w:p w:rsidR="008C3B52" w:rsidRPr="00204E68" w:rsidRDefault="008C3B52" w:rsidP="008C3B52">
      <w:pPr>
        <w:widowControl w:val="0"/>
        <w:tabs>
          <w:tab w:val="left" w:pos="1047"/>
        </w:tabs>
        <w:autoSpaceDE w:val="0"/>
        <w:autoSpaceDN w:val="0"/>
        <w:adjustRightInd w:val="0"/>
        <w:rPr>
          <w:rFonts w:ascii="Arial" w:hAnsi="Arial" w:cs="Arial"/>
          <w:b/>
          <w:bCs/>
          <w:color w:val="000000"/>
          <w:sz w:val="16"/>
          <w:szCs w:val="16"/>
          <w:lang w:val="it-IT"/>
        </w:rPr>
      </w:pPr>
    </w:p>
    <w:p w:rsidR="008C3B52" w:rsidRPr="00204E68" w:rsidRDefault="008C3B52" w:rsidP="008C3B52">
      <w:pPr>
        <w:widowControl w:val="0"/>
        <w:tabs>
          <w:tab w:val="left" w:pos="1047"/>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Bus req.ID</w:t>
      </w:r>
      <w:r w:rsidRPr="00204E68">
        <w:rPr>
          <w:rFonts w:ascii="Arial" w:hAnsi="Arial" w:cs="Arial"/>
          <w:sz w:val="16"/>
          <w:szCs w:val="16"/>
          <w:lang w:val="it-IT"/>
        </w:rPr>
        <w:tab/>
      </w:r>
      <w:r w:rsidRPr="00204E68">
        <w:rPr>
          <w:rFonts w:ascii="Arial" w:hAnsi="Arial" w:cs="Arial"/>
          <w:color w:val="000000"/>
          <w:sz w:val="16"/>
          <w:szCs w:val="16"/>
          <w:lang w:val="it-IT"/>
        </w:rPr>
        <w:t>tbr</w:t>
      </w:r>
      <w:r>
        <w:rPr>
          <w:rFonts w:ascii="Arial" w:hAnsi="Arial" w:cs="Arial"/>
          <w:color w:val="000000"/>
          <w:sz w:val="16"/>
          <w:szCs w:val="16"/>
          <w:lang w:val="it-IT"/>
        </w:rPr>
        <w:t>76</w:t>
      </w:r>
      <w:r w:rsidRPr="00204E68">
        <w:rPr>
          <w:rFonts w:ascii="Arial" w:hAnsi="Arial" w:cs="Arial"/>
          <w:color w:val="000000"/>
          <w:sz w:val="16"/>
          <w:szCs w:val="16"/>
          <w:lang w:val="it-IT"/>
        </w:rPr>
        <w:t>-001</w:t>
      </w:r>
    </w:p>
    <w:p w:rsidR="008C3B52" w:rsidRPr="00204E68" w:rsidRDefault="008C3B52" w:rsidP="008C3B52">
      <w:pPr>
        <w:widowControl w:val="0"/>
        <w:tabs>
          <w:tab w:val="left" w:pos="1047"/>
        </w:tabs>
        <w:autoSpaceDE w:val="0"/>
        <w:autoSpaceDN w:val="0"/>
        <w:adjustRightInd w:val="0"/>
        <w:rPr>
          <w:rFonts w:ascii="Arial" w:hAnsi="Arial" w:cs="Arial"/>
          <w:color w:val="000000"/>
          <w:sz w:val="16"/>
          <w:szCs w:val="16"/>
          <w:lang w:val="it-IT"/>
        </w:rPr>
      </w:pPr>
    </w:p>
    <w:p w:rsidR="008C3B52" w:rsidRPr="00204E68" w:rsidRDefault="008C3B52" w:rsidP="008C3B52">
      <w:pPr>
        <w:jc w:val="both"/>
        <w:rPr>
          <w:lang w:val="it-IT"/>
        </w:rPr>
      </w:pPr>
      <w:r w:rsidRPr="00204E68">
        <w:rPr>
          <w:lang w:val="it-IT"/>
        </w:rPr>
        <w:t>Le regole di business vengono riferite mediante il loro identificatore ma dettagliate in specifica separata, come segue:</w:t>
      </w:r>
    </w:p>
    <w:p w:rsidR="008C3B52" w:rsidRPr="00204E68" w:rsidRDefault="008C3B52" w:rsidP="008C3B52">
      <w:pPr>
        <w:rPr>
          <w:lang w:val="it-IT"/>
        </w:rPr>
      </w:pPr>
    </w:p>
    <w:p w:rsidR="008C3B52" w:rsidRPr="00204E68" w:rsidRDefault="008C3B52" w:rsidP="008C3B52">
      <w:pPr>
        <w:widowControl w:val="0"/>
        <w:tabs>
          <w:tab w:val="left" w:pos="1229"/>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Regole</w:t>
      </w:r>
      <w:r w:rsidRPr="00204E68">
        <w:rPr>
          <w:rFonts w:ascii="Arial" w:hAnsi="Arial" w:cs="Arial"/>
          <w:sz w:val="16"/>
          <w:szCs w:val="16"/>
          <w:lang w:val="it-IT"/>
        </w:rPr>
        <w:tab/>
      </w:r>
      <w:r w:rsidRPr="00204E68">
        <w:rPr>
          <w:rFonts w:ascii="Arial" w:hAnsi="Arial" w:cs="Arial"/>
          <w:color w:val="000000"/>
          <w:sz w:val="16"/>
          <w:szCs w:val="16"/>
          <w:lang w:val="it-IT"/>
        </w:rPr>
        <w:t>BII2-T</w:t>
      </w:r>
      <w:r>
        <w:rPr>
          <w:rFonts w:ascii="Arial" w:hAnsi="Arial" w:cs="Arial"/>
          <w:color w:val="000000"/>
          <w:sz w:val="16"/>
          <w:szCs w:val="16"/>
          <w:lang w:val="it-IT"/>
        </w:rPr>
        <w:t>76</w:t>
      </w:r>
      <w:r w:rsidRPr="00204E68">
        <w:rPr>
          <w:rFonts w:ascii="Arial" w:hAnsi="Arial" w:cs="Arial"/>
          <w:color w:val="000000"/>
          <w:sz w:val="16"/>
          <w:szCs w:val="16"/>
          <w:lang w:val="it-IT"/>
        </w:rPr>
        <w:t>-R002</w:t>
      </w:r>
    </w:p>
    <w:p w:rsidR="008C3B52" w:rsidRPr="00204E68" w:rsidRDefault="008C3B52" w:rsidP="008C3B52">
      <w:pPr>
        <w:widowControl w:val="0"/>
        <w:tabs>
          <w:tab w:val="left" w:pos="1229"/>
        </w:tabs>
        <w:autoSpaceDE w:val="0"/>
        <w:autoSpaceDN w:val="0"/>
        <w:adjustRightInd w:val="0"/>
        <w:ind w:left="720"/>
        <w:rPr>
          <w:lang w:val="it-IT"/>
        </w:rPr>
        <w:sectPr w:rsidR="008C3B52" w:rsidRPr="00204E68" w:rsidSect="001C1CEE">
          <w:headerReference w:type="first" r:id="rId68"/>
          <w:footerReference w:type="first" r:id="rId69"/>
          <w:pgSz w:w="11906" w:h="16838"/>
          <w:pgMar w:top="850" w:right="1135" w:bottom="850" w:left="1135" w:header="709" w:footer="703" w:gutter="0"/>
          <w:cols w:space="720"/>
          <w:docGrid w:linePitch="299"/>
        </w:sectPr>
      </w:pPr>
      <w:r w:rsidRPr="00204E68">
        <w:rPr>
          <w:rFonts w:ascii="Arial" w:hAnsi="Arial" w:cs="Arial"/>
          <w:sz w:val="16"/>
          <w:szCs w:val="16"/>
          <w:lang w:val="it-IT"/>
        </w:rPr>
        <w:tab/>
      </w:r>
      <w:r w:rsidRPr="00204E68">
        <w:rPr>
          <w:rFonts w:ascii="Arial" w:hAnsi="Arial" w:cs="Arial"/>
          <w:sz w:val="16"/>
          <w:szCs w:val="16"/>
          <w:lang w:val="it-IT"/>
        </w:rPr>
        <w:tab/>
        <w:t>INT</w:t>
      </w:r>
      <w:r w:rsidRPr="00204E68">
        <w:rPr>
          <w:rFonts w:ascii="Arial" w:hAnsi="Arial" w:cs="Arial"/>
          <w:color w:val="000000"/>
          <w:sz w:val="16"/>
          <w:szCs w:val="16"/>
          <w:lang w:val="it-IT"/>
        </w:rPr>
        <w:t xml:space="preserve">-************ </w:t>
      </w:r>
      <w:r w:rsidRPr="00204E68">
        <w:rPr>
          <w:rFonts w:ascii="Arial" w:hAnsi="Arial" w:cs="Arial"/>
          <w:color w:val="000000"/>
          <w:sz w:val="16"/>
          <w:szCs w:val="16"/>
          <w:lang w:val="it-IT"/>
        </w:rPr>
        <w:tab/>
        <w:t>(</w:t>
      </w:r>
      <w:r w:rsidRPr="00204E68">
        <w:rPr>
          <w:rFonts w:ascii="Arial" w:hAnsi="Arial" w:cs="Arial"/>
          <w:i/>
          <w:color w:val="000000"/>
          <w:sz w:val="16"/>
          <w:szCs w:val="16"/>
          <w:lang w:val="it-IT"/>
        </w:rPr>
        <w:t>Eventuali regole Intercent-ER / UBL Italia</w:t>
      </w:r>
      <w:del w:id="504" w:author="JST-HQ" w:date="2018-07-28T11:09:00Z">
        <w:r w:rsidRPr="00204E68" w:rsidDel="00032E8A">
          <w:rPr>
            <w:rFonts w:ascii="Arial" w:hAnsi="Arial" w:cs="Arial"/>
            <w:color w:val="000000"/>
            <w:sz w:val="16"/>
            <w:szCs w:val="16"/>
            <w:lang w:val="it-IT"/>
          </w:rPr>
          <w:delText>)</w:delText>
        </w:r>
      </w:del>
    </w:p>
    <w:tbl>
      <w:tblPr>
        <w:tblW w:w="14986" w:type="dxa"/>
        <w:tblLayout w:type="fixed"/>
        <w:tblCellMar>
          <w:left w:w="0" w:type="dxa"/>
          <w:right w:w="0" w:type="dxa"/>
        </w:tblCellMar>
        <w:tblLook w:val="0000" w:firstRow="0" w:lastRow="0" w:firstColumn="0" w:lastColumn="0" w:noHBand="0" w:noVBand="0"/>
      </w:tblPr>
      <w:tblGrid>
        <w:gridCol w:w="567"/>
        <w:gridCol w:w="284"/>
        <w:gridCol w:w="283"/>
        <w:gridCol w:w="284"/>
        <w:gridCol w:w="243"/>
        <w:gridCol w:w="2321"/>
        <w:gridCol w:w="124"/>
        <w:gridCol w:w="23"/>
        <w:gridCol w:w="4642"/>
        <w:gridCol w:w="124"/>
        <w:gridCol w:w="23"/>
        <w:gridCol w:w="5805"/>
        <w:gridCol w:w="124"/>
        <w:gridCol w:w="23"/>
        <w:gridCol w:w="116"/>
      </w:tblGrid>
      <w:tr w:rsidR="00032E8A" w:rsidRPr="00032E8A" w:rsidTr="001167DA">
        <w:trPr>
          <w:gridAfter w:val="2"/>
          <w:wAfter w:w="139" w:type="dxa"/>
          <w:cantSplit/>
          <w:tblHeader/>
        </w:trPr>
        <w:tc>
          <w:tcPr>
            <w:tcW w:w="4106" w:type="dxa"/>
            <w:gridSpan w:val="7"/>
            <w:tcBorders>
              <w:top w:val="nil"/>
              <w:left w:val="nil"/>
              <w:bottom w:val="single" w:sz="6" w:space="0" w:color="000000"/>
              <w:right w:val="nil"/>
            </w:tcBorders>
            <w:shd w:val="clear" w:color="auto" w:fill="C0C0C0"/>
          </w:tcPr>
          <w:p w:rsidR="00032E8A" w:rsidRPr="00032E8A" w:rsidRDefault="00032E8A" w:rsidP="00032E8A">
            <w:pPr>
              <w:widowControl w:val="0"/>
              <w:tabs>
                <w:tab w:val="left" w:pos="89"/>
              </w:tabs>
              <w:autoSpaceDE w:val="0"/>
              <w:autoSpaceDN w:val="0"/>
              <w:adjustRightInd w:val="0"/>
              <w:spacing w:before="60" w:after="60"/>
              <w:rPr>
                <w:rFonts w:ascii="Arial" w:hAnsi="Arial" w:cs="Arial"/>
                <w:sz w:val="12"/>
                <w:szCs w:val="12"/>
                <w:lang w:val="nb-NO" w:eastAsia="nb-NO"/>
              </w:rPr>
            </w:pPr>
            <w:r w:rsidRPr="00032E8A">
              <w:rPr>
                <w:rFonts w:ascii="Arial" w:hAnsi="Arial" w:cs="Arial"/>
                <w:sz w:val="20"/>
                <w:szCs w:val="20"/>
                <w:lang w:val="nb-NO" w:eastAsia="nb-NO"/>
              </w:rPr>
              <w:lastRenderedPageBreak/>
              <w:tab/>
            </w:r>
            <w:r w:rsidRPr="00032E8A">
              <w:rPr>
                <w:rFonts w:ascii="Arial" w:hAnsi="Arial" w:cs="Arial"/>
                <w:b/>
                <w:bCs/>
                <w:color w:val="000000"/>
                <w:sz w:val="20"/>
                <w:szCs w:val="20"/>
                <w:lang w:val="nb-NO" w:eastAsia="nb-NO"/>
              </w:rPr>
              <w:t>Elemento/Attributo</w:t>
            </w:r>
          </w:p>
        </w:tc>
        <w:tc>
          <w:tcPr>
            <w:tcW w:w="4789" w:type="dxa"/>
            <w:gridSpan w:val="3"/>
            <w:tcBorders>
              <w:top w:val="nil"/>
              <w:left w:val="dotted" w:sz="6" w:space="0" w:color="808080"/>
              <w:bottom w:val="single" w:sz="6" w:space="0" w:color="000000"/>
              <w:right w:val="nil"/>
            </w:tcBorders>
            <w:shd w:val="clear" w:color="auto" w:fill="C0C0C0"/>
          </w:tcPr>
          <w:p w:rsidR="00032E8A" w:rsidRPr="00032E8A" w:rsidRDefault="00032E8A" w:rsidP="00032E8A">
            <w:pPr>
              <w:widowControl w:val="0"/>
              <w:autoSpaceDE w:val="0"/>
              <w:autoSpaceDN w:val="0"/>
              <w:adjustRightInd w:val="0"/>
              <w:spacing w:before="60" w:after="60"/>
              <w:rPr>
                <w:rFonts w:ascii="Arial" w:hAnsi="Arial" w:cs="Arial"/>
                <w:sz w:val="12"/>
                <w:szCs w:val="12"/>
                <w:lang w:val="nb-NO" w:eastAsia="nb-NO"/>
              </w:rPr>
            </w:pPr>
            <w:r w:rsidRPr="00032E8A">
              <w:rPr>
                <w:rFonts w:ascii="Arial" w:hAnsi="Arial" w:cs="Arial"/>
                <w:b/>
                <w:bCs/>
                <w:color w:val="000000"/>
                <w:sz w:val="20"/>
                <w:szCs w:val="20"/>
                <w:lang w:val="nb-NO" w:eastAsia="nb-NO"/>
              </w:rPr>
              <w:t>Descrizione</w:t>
            </w:r>
          </w:p>
        </w:tc>
        <w:tc>
          <w:tcPr>
            <w:tcW w:w="5952" w:type="dxa"/>
            <w:gridSpan w:val="3"/>
            <w:tcBorders>
              <w:top w:val="nil"/>
              <w:left w:val="dotted" w:sz="6" w:space="0" w:color="808080"/>
              <w:bottom w:val="single" w:sz="6" w:space="0" w:color="000000"/>
              <w:right w:val="nil"/>
            </w:tcBorders>
            <w:shd w:val="clear" w:color="auto" w:fill="C0C0C0"/>
          </w:tcPr>
          <w:p w:rsidR="00032E8A" w:rsidRPr="00032E8A" w:rsidRDefault="00032E8A" w:rsidP="00032E8A">
            <w:pPr>
              <w:widowControl w:val="0"/>
              <w:autoSpaceDE w:val="0"/>
              <w:autoSpaceDN w:val="0"/>
              <w:adjustRightInd w:val="0"/>
              <w:spacing w:before="60" w:after="60"/>
              <w:rPr>
                <w:rFonts w:ascii="Arial" w:hAnsi="Arial" w:cs="Arial"/>
                <w:sz w:val="12"/>
                <w:szCs w:val="12"/>
                <w:lang w:val="nb-NO" w:eastAsia="nb-NO"/>
              </w:rPr>
            </w:pPr>
            <w:r w:rsidRPr="00032E8A">
              <w:rPr>
                <w:rFonts w:ascii="Arial" w:hAnsi="Arial" w:cs="Arial"/>
                <w:b/>
                <w:bCs/>
                <w:color w:val="000000"/>
                <w:sz w:val="20"/>
                <w:szCs w:val="20"/>
                <w:lang w:val="nb-NO" w:eastAsia="nb-NO"/>
              </w:rPr>
              <w:t>Utilizzo</w:t>
            </w:r>
          </w:p>
        </w:tc>
      </w:tr>
      <w:tr w:rsidR="00032E8A" w:rsidRPr="00032E8A"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Pr>
        <w:tc>
          <w:tcPr>
            <w:tcW w:w="4106" w:type="dxa"/>
            <w:gridSpan w:val="7"/>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20"/>
                <w:szCs w:val="20"/>
                <w:lang w:val="nb-NO" w:eastAsia="nb-NO"/>
              </w:rPr>
              <w:t>Risposta d’Ordin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OrderResponse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783"/>
        </w:trPr>
        <w:tc>
          <w:tcPr>
            <w:tcW w:w="567" w:type="dxa"/>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08096" behindDoc="0" locked="1" layoutInCell="0" allowOverlap="1" wp14:anchorId="6A862E37" wp14:editId="38A7E74C">
                      <wp:simplePos x="0" y="0"/>
                      <wp:positionH relativeFrom="column">
                        <wp:posOffset>0</wp:posOffset>
                      </wp:positionH>
                      <wp:positionV relativeFrom="paragraph">
                        <wp:posOffset>9525</wp:posOffset>
                      </wp:positionV>
                      <wp:extent cx="307975" cy="497205"/>
                      <wp:effectExtent l="0" t="0" r="0" b="0"/>
                      <wp:wrapNone/>
                      <wp:docPr id="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8"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0;margin-top:.75pt;width:24.25pt;height:39.15pt;z-index:251908096"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" o:allowincell="f">
                      <v:rect id="Rectangle 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24QMAA&#10;AADaAAAADwAAAGRycy9kb3ducmV2LnhtbERPz2vCMBS+C/4P4Qm72XQeZHSmIoWJB9nQjbHjs3m2&#10;xeYlJNF2/vXmMNjx4/u9Wo+mFzfyobOs4DnLQRDXVnfcKPj6fJu/gAgRWWNvmRT8UoB1OZ2ssNB2&#10;4APdjrERKYRDgQraGF0hZahbMhgy64gTd7beYEzQN1J7HFK46eUiz5fSYMepoUVHVUv15Xg1Cj5O&#10;wd3vsVoOW5T7arddvPufb6WeZuPmFUSkMf6L/9w7rSBtTVfSDZ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24QMAAAADaAAAADwAAAAAAAAAAAAAAAACYAgAAZHJzL2Rvd25y&#10;ZXYueG1sUEsFBgAAAAAEAAQA9QAAAIUDAAAAAA==&#10;" fillcolor="gray" stroked="f" strokeweight="0"/>
                      <v:rect id="Rectangle 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753MIA&#10;AADbAAAADwAAAGRycy9kb3ducmV2LnhtbERPTWvCQBC9F/wPywje6kYPoaSuIgHFQ6k0LaXHaXaa&#10;BLOzYXdNYn69Wyj0No/3OZvdaFrRk/ONZQWrZQKCuLS64UrBx/vh8QmED8gaW8uk4EYedtvZwwYz&#10;bQd+o74IlYgh7DNUUIfQZVL6siaDfmk74sj9WGcwROgqqR0OMdy0cp0kqTTYcGyosaO8pvJSXI2C&#10;87fvpink6XBE+ZKfjutX9/Wp1GI+7p9BBBrDv/jPfdJx/gp+f4kH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vncwgAAANsAAAAPAAAAAAAAAAAAAAAAAJgCAABkcnMvZG93&#10;bnJldi54bWxQSwUGAAAAAAQABAD1AAAAhwM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947EA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UBLVersion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UBLVersionIDType</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Esempi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2.1</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UBLVersionID</w:t>
            </w:r>
          </w:p>
          <w:p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version of UBL the message is based on (2.1)</w:t>
            </w:r>
          </w:p>
        </w:tc>
      </w:tr>
      <w:tr w:rsidR="00032E8A" w:rsidRPr="00FD5013" w:rsidTr="001167DA">
        <w:trPr>
          <w:gridAfter w:val="2"/>
          <w:wAfter w:w="139" w:type="dxa"/>
          <w:cantSplit/>
          <w:trHeight w:hRule="exact" w:val="1533"/>
        </w:trPr>
        <w:tc>
          <w:tcPr>
            <w:tcW w:w="567" w:type="dxa"/>
            <w:tcBorders>
              <w:top w:val="nil"/>
              <w:left w:val="nil"/>
              <w:bottom w:val="dotted" w:sz="6" w:space="0" w:color="C0C0C0"/>
              <w:right w:val="nil"/>
            </w:tcBorders>
            <w:shd w:val="clear" w:color="auto" w:fill="FFFFFF"/>
          </w:tcPr>
          <w:p w:rsidR="00032E8A" w:rsidRPr="00032E8A" w:rsidRDefault="00947EAA" w:rsidP="00032E8A">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mc:AlternateContent>
                <mc:Choice Requires="wpg">
                  <w:drawing>
                    <wp:anchor distT="0" distB="0" distL="114300" distR="114300" simplePos="0" relativeHeight="251910144" behindDoc="0" locked="0" layoutInCell="1" allowOverlap="1" wp14:anchorId="45E6ABF0" wp14:editId="3D5EFBB7">
                      <wp:simplePos x="0" y="0"/>
                      <wp:positionH relativeFrom="column">
                        <wp:posOffset>76835</wp:posOffset>
                      </wp:positionH>
                      <wp:positionV relativeFrom="paragraph">
                        <wp:posOffset>2540</wp:posOffset>
                      </wp:positionV>
                      <wp:extent cx="236220" cy="972000"/>
                      <wp:effectExtent l="0" t="0" r="0" b="0"/>
                      <wp:wrapNone/>
                      <wp:docPr id="2" name="Group 2"/>
                      <wp:cNvGraphicFramePr/>
                      <a:graphic xmlns:a="http://schemas.openxmlformats.org/drawingml/2006/main">
                        <a:graphicData uri="http://schemas.microsoft.com/office/word/2010/wordprocessingGroup">
                          <wpg:wgp>
                            <wpg:cNvGrpSpPr/>
                            <wpg:grpSpPr>
                              <a:xfrm>
                                <a:off x="0" y="0"/>
                                <a:ext cx="236220" cy="972000"/>
                                <a:chOff x="0" y="0"/>
                                <a:chExt cx="236220" cy="972000"/>
                              </a:xfrm>
                            </wpg:grpSpPr>
                            <wps:wsp>
                              <wps:cNvPr id="13" name="Rectangle 6"/>
                              <wps:cNvSpPr>
                                <a:spLocks noChangeArrowheads="1"/>
                              </wps:cNvSpPr>
                              <wps:spPr bwMode="auto">
                                <a:xfrm>
                                  <a:off x="0" y="0"/>
                                  <a:ext cx="9525" cy="97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 name="Rectangle 7"/>
                              <wps:cNvSpPr>
                                <a:spLocks noChangeArrowheads="1"/>
                              </wps:cNvSpPr>
                              <wps:spPr bwMode="auto">
                                <a:xfrm>
                                  <a:off x="0" y="71562"/>
                                  <a:ext cx="236220" cy="992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2" o:spid="_x0000_s1026" style="position:absolute;margin-left:6.05pt;margin-top:.2pt;width:18.6pt;height:76.55pt;z-index:251910144" coordsize="2362,9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">
                      <v:rect id="Rectangle 6" o:spid="_x0000_s1027" style="position:absolute;width:95;height:9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CMMIA&#10;AADbAAAADwAAAGRycy9kb3ducmV2LnhtbERPS2vCQBC+C/6HZYTezKYWRKKrlEDFQ6n4oPQ4Zsck&#10;mJ0Nu1sT/fVuoeBtPr7nLFa9acSVnK8tK3hNUhDEhdU1lwqOh4/xDIQPyBoby6TgRh5Wy+FggZm2&#10;He/oug+liCHsM1RQhdBmUvqiIoM+sS1x5M7WGQwRulJqh10MN42cpOlUGqw5NlTYUl5Rcdn/GgXb&#10;k2/v95BPuzXKz3yznny5n2+lXkb9+xxEoD48xf/ujY7z3+Dvl3i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YMIwwgAAANsAAAAPAAAAAAAAAAAAAAAAAJgCAABkcnMvZG93&#10;bnJldi54bWxQSwUGAAAAAAQABAD1AAAAhwMAAAAA&#10;" fillcolor="gray" stroked="f" strokeweight="0"/>
                      <v:rect id="Rectangle 7" o:spid="_x0000_s1028" style="position:absolute;top:715;width:2362;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laRMIA&#10;AADbAAAADwAAAGRycy9kb3ducmV2LnhtbERPS2vCQBC+C/6HZYTezKZSRKKrlEDFQ6n4oPQ4Zsck&#10;mJ0Nu1sT/fVuoeBtPr7nLFa9acSVnK8tK3hNUhDEhdU1lwqOh4/xDIQPyBoby6TgRh5Wy+FggZm2&#10;He/oug+liCHsM1RQhdBmUvqiIoM+sS1x5M7WGQwRulJqh10MN42cpOlUGqw5NlTYUl5Rcdn/GgXb&#10;k2/v95BPuzXKz3yznny5n2+lXkb9+xxEoD48xf/ujY7z3+Dvl3i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iVpEwgAAANsAAAAPAAAAAAAAAAAAAAAAAJgCAABkcnMvZG93&#10;bnJldi54bWxQSwUGAAAAAAQABAD1AAAAhwM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Customization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CustomizationIDType</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Esempi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urn:www.cenbii.eu:transaction:biitrns076:ver2.0:</w:t>
            </w:r>
          </w:p>
          <w:p w:rsidR="00032E8A" w:rsidRPr="00032E8A" w:rsidRDefault="00032E8A" w:rsidP="00032E8A">
            <w:pPr>
              <w:widowControl w:val="0"/>
              <w:autoSpaceDE w:val="0"/>
              <w:autoSpaceDN w:val="0"/>
              <w:adjustRightInd w:val="0"/>
              <w:rPr>
                <w:rFonts w:ascii="Arial" w:hAnsi="Arial" w:cs="Arial"/>
                <w:sz w:val="12"/>
                <w:szCs w:val="12"/>
                <w:lang w:val="it-IT" w:eastAsia="nb-NO"/>
              </w:rPr>
            </w:pPr>
            <w:r w:rsidRPr="00032E8A">
              <w:rPr>
                <w:rFonts w:ascii="Arial" w:hAnsi="Arial" w:cs="Arial"/>
                <w:color w:val="000000"/>
                <w:sz w:val="16"/>
                <w:szCs w:val="16"/>
                <w:lang w:val="it-IT" w:eastAsia="nb-NO"/>
              </w:rPr>
              <w:t>extended:urn:www.peppol.eu:bis:peppol28a:ver1.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ustomization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specification of content and rules that apply to th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ransaction.</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1 - An order response MUST have a</w:t>
            </w:r>
          </w:p>
          <w:p w:rsidR="00032E8A" w:rsidRPr="00032E8A" w:rsidRDefault="00032E8A" w:rsidP="00032E8A">
            <w:pPr>
              <w:widowControl w:val="0"/>
              <w:autoSpaceDE w:val="0"/>
              <w:autoSpaceDN w:val="0"/>
              <w:adjustRightInd w:val="0"/>
              <w:ind w:left="1275"/>
              <w:rPr>
                <w:rFonts w:ascii="Arial" w:hAnsi="Arial" w:cs="Arial"/>
                <w:color w:val="000000"/>
                <w:sz w:val="16"/>
                <w:szCs w:val="16"/>
                <w:lang w:val="nb-NO" w:eastAsia="nb-NO"/>
              </w:rPr>
            </w:pPr>
            <w:r w:rsidRPr="00032E8A">
              <w:rPr>
                <w:rFonts w:ascii="Arial" w:hAnsi="Arial" w:cs="Arial"/>
                <w:color w:val="000000"/>
                <w:sz w:val="16"/>
                <w:szCs w:val="16"/>
                <w:lang w:val="nb-NO" w:eastAsia="nb-NO"/>
              </w:rPr>
              <w:t>customization identifier</w:t>
            </w:r>
          </w:p>
          <w:p w:rsidR="00032E8A" w:rsidRPr="00FD5013" w:rsidRDefault="00032E8A" w:rsidP="00032E8A">
            <w:pPr>
              <w:widowControl w:val="0"/>
              <w:tabs>
                <w:tab w:val="left" w:pos="1229"/>
              </w:tabs>
              <w:autoSpaceDE w:val="0"/>
              <w:autoSpaceDN w:val="0"/>
              <w:adjustRightInd w:val="0"/>
              <w:rPr>
                <w:rFonts w:ascii="Arial" w:hAnsi="Arial" w:cs="Arial"/>
                <w:bCs/>
                <w:color w:val="000000"/>
                <w:sz w:val="16"/>
                <w:szCs w:val="16"/>
                <w:highlight w:val="yellow"/>
              </w:rPr>
            </w:pPr>
            <w:r w:rsidRPr="00FD5013">
              <w:rPr>
                <w:rFonts w:ascii="Arial" w:hAnsi="Arial" w:cs="Arial"/>
                <w:b/>
                <w:bCs/>
                <w:color w:val="000000"/>
                <w:sz w:val="16"/>
                <w:szCs w:val="16"/>
              </w:rPr>
              <w:t>Valore fisso</w:t>
            </w:r>
            <w:r w:rsidRPr="00FD5013">
              <w:rPr>
                <w:rFonts w:ascii="Arial" w:hAnsi="Arial" w:cs="Arial"/>
                <w:b/>
                <w:bCs/>
                <w:color w:val="000000"/>
                <w:sz w:val="16"/>
                <w:szCs w:val="16"/>
              </w:rPr>
              <w:tab/>
            </w:r>
            <w:r w:rsidRPr="00FD5013">
              <w:rPr>
                <w:rFonts w:ascii="Arial" w:hAnsi="Arial" w:cs="Arial"/>
                <w:bCs/>
                <w:color w:val="000000"/>
                <w:sz w:val="16"/>
                <w:szCs w:val="16"/>
                <w:highlight w:val="yellow"/>
              </w:rPr>
              <w:t>urn:www.cenbii.eu:transaction:biitrns076:ver2.0:</w:t>
            </w:r>
          </w:p>
          <w:p w:rsidR="00BA0274" w:rsidRPr="00FD5013" w:rsidRDefault="00032E8A" w:rsidP="00BA0274">
            <w:pPr>
              <w:widowControl w:val="0"/>
              <w:tabs>
                <w:tab w:val="left" w:pos="1275"/>
              </w:tabs>
              <w:autoSpaceDE w:val="0"/>
              <w:autoSpaceDN w:val="0"/>
              <w:adjustRightInd w:val="0"/>
              <w:ind w:left="1275"/>
              <w:rPr>
                <w:rFonts w:ascii="Arial" w:hAnsi="Arial" w:cs="Arial"/>
                <w:bCs/>
                <w:color w:val="000000"/>
                <w:sz w:val="16"/>
                <w:szCs w:val="16"/>
                <w:highlight w:val="yellow"/>
              </w:rPr>
            </w:pPr>
            <w:r w:rsidRPr="00FD5013">
              <w:rPr>
                <w:rFonts w:ascii="Arial" w:hAnsi="Arial" w:cs="Arial"/>
                <w:bCs/>
                <w:color w:val="000000"/>
                <w:sz w:val="16"/>
                <w:szCs w:val="16"/>
                <w:highlight w:val="yellow"/>
              </w:rPr>
              <w:t>extended:urn:www.peppol.eu:bis:peppol28a:ver1.0</w:t>
            </w:r>
            <w:r w:rsidR="00BA0274" w:rsidRPr="00FD5013">
              <w:rPr>
                <w:rFonts w:ascii="Arial" w:hAnsi="Arial" w:cs="Arial"/>
                <w:bCs/>
                <w:color w:val="000000"/>
                <w:sz w:val="16"/>
                <w:szCs w:val="16"/>
                <w:highlight w:val="yellow"/>
              </w:rPr>
              <w:t>:</w:t>
            </w:r>
          </w:p>
          <w:p w:rsidR="00032E8A" w:rsidRPr="00032E8A" w:rsidRDefault="00BA0274" w:rsidP="00BA0274">
            <w:pPr>
              <w:widowControl w:val="0"/>
              <w:tabs>
                <w:tab w:val="left" w:pos="1275"/>
              </w:tabs>
              <w:autoSpaceDE w:val="0"/>
              <w:autoSpaceDN w:val="0"/>
              <w:adjustRightInd w:val="0"/>
              <w:ind w:left="1275"/>
              <w:rPr>
                <w:rFonts w:ascii="Arial" w:hAnsi="Arial" w:cs="Arial"/>
                <w:sz w:val="12"/>
                <w:szCs w:val="12"/>
                <w:lang w:val="nb-NO" w:eastAsia="nb-NO"/>
              </w:rPr>
            </w:pPr>
            <w:r w:rsidRPr="00FD5013">
              <w:rPr>
                <w:rFonts w:ascii="Arial" w:hAnsi="Arial" w:cs="Arial"/>
                <w:bCs/>
                <w:color w:val="000000"/>
                <w:sz w:val="16"/>
                <w:szCs w:val="16"/>
                <w:highlight w:val="yellow"/>
              </w:rPr>
              <w:t>extended:urn:www.ubl-italia.org:spec:ordine:ver2.1</w:t>
            </w:r>
          </w:p>
          <w:p w:rsidR="00032E8A" w:rsidRPr="00032E8A" w:rsidRDefault="00032E8A" w:rsidP="00032E8A">
            <w:pPr>
              <w:widowControl w:val="0"/>
              <w:autoSpaceDE w:val="0"/>
              <w:autoSpaceDN w:val="0"/>
              <w:adjustRightInd w:val="0"/>
              <w:ind w:left="1275"/>
              <w:rPr>
                <w:rFonts w:ascii="Arial" w:hAnsi="Arial" w:cs="Arial"/>
                <w:sz w:val="12"/>
                <w:szCs w:val="12"/>
                <w:lang w:val="nb-NO" w:eastAsia="nb-NO"/>
              </w:rPr>
            </w:pPr>
          </w:p>
        </w:tc>
      </w:tr>
      <w:tr w:rsidR="00032E8A" w:rsidRPr="00EA1A26" w:rsidTr="001167DA">
        <w:trPr>
          <w:gridAfter w:val="2"/>
          <w:wAfter w:w="139" w:type="dxa"/>
          <w:cantSplit/>
          <w:trHeight w:hRule="exact" w:val="1273"/>
        </w:trPr>
        <w:tc>
          <w:tcPr>
            <w:tcW w:w="567" w:type="dxa"/>
            <w:tcBorders>
              <w:top w:val="nil"/>
              <w:left w:val="nil"/>
              <w:bottom w:val="dotted" w:sz="6" w:space="0" w:color="C0C0C0"/>
              <w:right w:val="nil"/>
            </w:tcBorders>
            <w:shd w:val="clear" w:color="auto" w:fill="FFFFFF"/>
          </w:tcPr>
          <w:p w:rsidR="00032E8A" w:rsidRPr="00032E8A" w:rsidRDefault="00947EAA"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912192" behindDoc="0" locked="0" layoutInCell="1" allowOverlap="1" wp14:anchorId="50FBC1FB" wp14:editId="654D9871">
                      <wp:simplePos x="0" y="0"/>
                      <wp:positionH relativeFrom="column">
                        <wp:posOffset>76835</wp:posOffset>
                      </wp:positionH>
                      <wp:positionV relativeFrom="paragraph">
                        <wp:posOffset>0</wp:posOffset>
                      </wp:positionV>
                      <wp:extent cx="236220" cy="828000"/>
                      <wp:effectExtent l="0" t="0" r="0" b="0"/>
                      <wp:wrapNone/>
                      <wp:docPr id="10045" name="Group 10045"/>
                      <wp:cNvGraphicFramePr/>
                      <a:graphic xmlns:a="http://schemas.openxmlformats.org/drawingml/2006/main">
                        <a:graphicData uri="http://schemas.microsoft.com/office/word/2010/wordprocessingGroup">
                          <wpg:wgp>
                            <wpg:cNvGrpSpPr/>
                            <wpg:grpSpPr>
                              <a:xfrm>
                                <a:off x="0" y="0"/>
                                <a:ext cx="236220" cy="828000"/>
                                <a:chOff x="0" y="0"/>
                                <a:chExt cx="236220" cy="828000"/>
                              </a:xfrm>
                            </wpg:grpSpPr>
                            <wps:wsp>
                              <wps:cNvPr id="19" name="Rectangle 9"/>
                              <wps:cNvSpPr>
                                <a:spLocks noChangeArrowheads="1"/>
                              </wps:cNvSpPr>
                              <wps:spPr bwMode="auto">
                                <a:xfrm>
                                  <a:off x="0" y="0"/>
                                  <a:ext cx="9525" cy="82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 name="Rectangle 10"/>
                              <wps:cNvSpPr>
                                <a:spLocks noChangeArrowheads="1"/>
                              </wps:cNvSpPr>
                              <wps:spPr bwMode="auto">
                                <a:xfrm>
                                  <a:off x="0" y="63610"/>
                                  <a:ext cx="236220" cy="909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45" o:spid="_x0000_s1026" style="position:absolute;margin-left:6.05pt;margin-top:0;width:18.6pt;height:65.2pt;z-index:251912192" coordsize="2362,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">
                      <v:rect id="Rectangle 9" o:spid="_x0000_s1027" style="position:absolute;width:95;height:8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j12sIA&#10;AADbAAAADwAAAGRycy9kb3ducmV2LnhtbERPS2vCQBC+C/0PyxS8NZt6kDa6SglUPIjFB6XHMTsm&#10;wexs2N2a6K93BcHbfHzPmc5704gzOV9bVvCepCCIC6trLhXsd99vHyB8QNbYWCYFF/Iwn70Mpphp&#10;2/GGzttQihjCPkMFVQhtJqUvKjLoE9sSR+5oncEQoSuldtjFcNPIUZqOpcGaY0OFLeUVFaftv1Hw&#10;c/Dt9RrycbdAucqXi9Ha/f0qNXztvyYgAvXhKX64lzrO/4T7L/EAO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iPXawgAAANsAAAAPAAAAAAAAAAAAAAAAAJgCAABkcnMvZG93&#10;bnJldi54bWxQSwUGAAAAAAQABAD1AAAAhwMAAAAA&#10;" fillcolor="gray" stroked="f" strokeweight="0"/>
                      <v:rect id="Rectangle 10" o:spid="_x0000_s1028" style="position:absolute;top:636;width:236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6W+sAA&#10;AADbAAAADwAAAGRycy9kb3ducmV2LnhtbERPTYvCMBC9C/6HMMLeNLUHWapRpKB4kJXVZfE4NmNb&#10;bCYlibb66zeHBY+P971Y9aYRD3K+tqxgOklAEBdW11wq+Dltxp8gfEDW2FgmBU/ysFoOBwvMtO34&#10;mx7HUIoYwj5DBVUIbSalLyoy6Ce2JY7c1TqDIUJXSu2wi+GmkWmSzKTBmmNDhS3lFRW3490oOFx8&#10;+3qFfNZtUe7z3Tb9cudfpT5G/XoOIlAf3uJ/904rSOP6+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N6W+sAAAADbAAAADwAAAAAAAAAAAAAAAACYAgAAZHJzL2Rvd25y&#10;ZXYueG1sUEsFBgAAAAAEAAQA9QAAAIUDA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Profile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ProfileIDType</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2</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Esempi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urn:www.cenbii.eu:profile:bii28:ver2.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rofile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BII profile or business process context in which</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he transaction appears.</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2 - An order response MUST have a profile</w:t>
            </w:r>
          </w:p>
          <w:p w:rsidR="00032E8A" w:rsidRPr="00032E8A" w:rsidRDefault="00032E8A" w:rsidP="00032E8A">
            <w:pPr>
              <w:widowControl w:val="0"/>
              <w:autoSpaceDE w:val="0"/>
              <w:autoSpaceDN w:val="0"/>
              <w:adjustRightInd w:val="0"/>
              <w:rPr>
                <w:rFonts w:ascii="Arial" w:hAnsi="Arial" w:cs="Arial"/>
                <w:color w:val="000000"/>
                <w:sz w:val="16"/>
                <w:szCs w:val="16"/>
                <w:lang w:val="nb-NO" w:eastAsia="nb-NO"/>
              </w:rPr>
            </w:pPr>
            <w:r w:rsidRPr="00032E8A">
              <w:rPr>
                <w:rFonts w:ascii="Arial" w:hAnsi="Arial" w:cs="Arial"/>
                <w:color w:val="000000"/>
                <w:sz w:val="16"/>
                <w:szCs w:val="16"/>
                <w:lang w:val="nb-NO" w:eastAsia="nb-NO"/>
              </w:rPr>
              <w:t>Identifier</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it-IT"/>
              </w:rPr>
              <w:t>Valore fisso</w:t>
            </w:r>
            <w:r w:rsidRPr="00032E8A">
              <w:rPr>
                <w:rFonts w:ascii="Arial" w:hAnsi="Arial" w:cs="Arial"/>
                <w:b/>
                <w:bCs/>
                <w:color w:val="000000"/>
                <w:sz w:val="16"/>
                <w:szCs w:val="16"/>
                <w:lang w:val="it-IT"/>
              </w:rPr>
              <w:tab/>
            </w:r>
            <w:r w:rsidRPr="00032E8A">
              <w:rPr>
                <w:rFonts w:ascii="Arial" w:hAnsi="Arial" w:cs="Arial"/>
                <w:color w:val="000000"/>
                <w:sz w:val="16"/>
                <w:szCs w:val="16"/>
                <w:highlight w:val="yellow"/>
                <w:lang w:val="it-IT" w:eastAsia="nb-NO"/>
              </w:rPr>
              <w:t>urn:www.cenbii.eu:profile:bii28:ver2.0</w:t>
            </w:r>
          </w:p>
        </w:tc>
      </w:tr>
      <w:tr w:rsidR="00032E8A" w:rsidRPr="00032E8A" w:rsidTr="001167DA">
        <w:trPr>
          <w:gridAfter w:val="2"/>
          <w:wAfter w:w="139" w:type="dxa"/>
          <w:cantSplit/>
          <w:trHeight w:hRule="exact" w:val="1167"/>
        </w:trPr>
        <w:tc>
          <w:tcPr>
            <w:tcW w:w="567" w:type="dxa"/>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13216" behindDoc="0" locked="1" layoutInCell="0" allowOverlap="1" wp14:anchorId="7513152A" wp14:editId="781FDAB3">
                      <wp:simplePos x="0" y="0"/>
                      <wp:positionH relativeFrom="column">
                        <wp:posOffset>0</wp:posOffset>
                      </wp:positionH>
                      <wp:positionV relativeFrom="paragraph">
                        <wp:posOffset>9525</wp:posOffset>
                      </wp:positionV>
                      <wp:extent cx="307975" cy="741045"/>
                      <wp:effectExtent l="0" t="0" r="0" b="0"/>
                      <wp:wrapNone/>
                      <wp:docPr id="2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22" name="Rectangle 12"/>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0;margin-top:.75pt;width:24.25pt;height:58.35pt;z-index:251913216"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" o:allowincell="f">
                      <v:rect id="Rectangle 12" o:spid="_x0000_s1027" style="position:absolute;left:114;top:15;width:15;height:1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CtFsMA&#10;AADbAAAADwAAAGRycy9kb3ducmV2LnhtbESPQWvCQBSE7wX/w/IEb3VjDiLRVUpA8VAqWpEeX7Ov&#10;STD7NuyuJvrrXUHocZiZb5jFqjeNuJLztWUFk3ECgriwuuZSwfF7/T4D4QOyxsYyKbiRh9Vy8LbA&#10;TNuO93Q9hFJECPsMFVQhtJmUvqjIoB/bljh6f9YZDFG6UmqHXYSbRqZJMpUGa44LFbaUV1ScDxej&#10;YPfr2/s95NNug/Iz327SL/dzUmo07D/mIAL14T/8am+1gjSF55f4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CtFsMAAADbAAAADwAAAAAAAAAAAAAAAACYAgAAZHJzL2Rv&#10;d25yZXYueG1sUEsFBgAAAAAEAAQA9QAAAIgDAAAAAA==&#10;" fillcolor="gray" stroked="f" strokeweight="0"/>
                      <v:rect id="Rectangle 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Q+cUA&#10;AADbAAAADwAAAGRycy9kb3ducmV2LnhtbESPQWvCQBSE70L/w/IKvenGICKpmyCBigdp0ZbS42v2&#10;NQnNvg27W5P6611B8DjMzDfMuhhNJ07kfGtZwXyWgCCurG65VvDx/jJdgfABWWNnmRT8k4cif5is&#10;MdN24AOdjqEWEcI+QwVNCH0mpa8aMuhntieO3o91BkOUrpba4RDhppNpkiylwZbjQoM9lQ1Vv8c/&#10;o+Dt2/fncyiXwxblvtxt01f39anU0+O4eQYRaAz38K290wrSBVy/xB8g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5ZD5xQAAANsAAAAPAAAAAAAAAAAAAAAAAJgCAABkcnMv&#10;ZG93bnJldi54bWxQSwUGAAAAAAQABAD1AAAAigM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3</w:t>
            </w:r>
          </w:p>
          <w:p w:rsidR="00A96757" w:rsidRPr="00032E8A" w:rsidRDefault="00A96757"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1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Order response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transaction instance must have an identifier. The identifier</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enables referencing the transaction  for various purposes such</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s from other transactions that are part of the same process.</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6 - An order response MUST have a document</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identifier</w:t>
            </w:r>
          </w:p>
        </w:tc>
      </w:tr>
      <w:tr w:rsidR="00032E8A" w:rsidRPr="00032E8A" w:rsidTr="001167DA">
        <w:trPr>
          <w:gridAfter w:val="2"/>
          <w:wAfter w:w="139" w:type="dxa"/>
          <w:cantSplit/>
          <w:trHeight w:hRule="exact" w:val="783"/>
        </w:trPr>
        <w:tc>
          <w:tcPr>
            <w:tcW w:w="567" w:type="dxa"/>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14240" behindDoc="0" locked="1" layoutInCell="0" allowOverlap="1" wp14:anchorId="56281DE2" wp14:editId="5C0F5D1D">
                      <wp:simplePos x="0" y="0"/>
                      <wp:positionH relativeFrom="column">
                        <wp:posOffset>0</wp:posOffset>
                      </wp:positionH>
                      <wp:positionV relativeFrom="paragraph">
                        <wp:posOffset>9525</wp:posOffset>
                      </wp:positionV>
                      <wp:extent cx="307975" cy="497205"/>
                      <wp:effectExtent l="0" t="0" r="0" b="0"/>
                      <wp:wrapNone/>
                      <wp:docPr id="26"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28"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0;margin-top:.75pt;width:24.25pt;height:39.15pt;z-index:25191424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" o:allowincell="f">
                      <v:rect id="Rectangle 1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a/MAA&#10;AADbAAAADwAAAGRycy9kb3ducmV2LnhtbERPTYvCMBC9C/6HMMLeNLUHWapRpKB4kJXVZfE4NmNb&#10;bCYlibb66zeHBY+P971Y9aYRD3K+tqxgOklAEBdW11wq+Dltxp8gfEDW2FgmBU/ysFoOBwvMtO34&#10;mx7HUIoYwj5DBVUIbSalLyoy6Ce2JY7c1TqDIUJXSu2wi+GmkWmSzKTBmmNDhS3lFRW3490oOFx8&#10;+3qFfNZtUe7z3Tb9cudfpT5G/XoOIlAf3uJ/904rSOPY+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qia/MAAAADbAAAADwAAAAAAAAAAAAAAAACYAgAAZHJzL2Rvd25y&#10;ZXYueG1sUEsFBgAAAAAEAAQA9QAAAIUDAAAAAA==&#10;" fillcolor="gray" stroked="f" strokeweight="0"/>
                      <v:rect id="Rectangle 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Q/Z8UA&#10;AADbAAAADwAAAGRycy9kb3ducmV2LnhtbESPzWrDMBCE74W+g9hCbo1cH0LqRDbF0JBDSMgPpceN&#10;tbVNrZWR1NjJ00eFQo/DzHzDLIvRdOJCzreWFbxMExDEldUt1wpOx/fnOQgfkDV2lknBlTwU+ePD&#10;EjNtB97T5RBqESHsM1TQhNBnUvqqIYN+anvi6H1ZZzBE6WqpHQ4RbjqZJslMGmw5LjTYU9lQ9X34&#10;MQp2Z9/fbqGcDSuUm3K9Srfu80OpydP4tgARaAz/4b/2WitIX+H3S/wB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5D9nxQAAANsAAAAPAAAAAAAAAAAAAAAAAJgCAABkcnMv&#10;ZG93bnJldi54bWxQSwUGAAAAAAQABAD1AAAAigM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ssueDat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ssueDate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4</w:t>
            </w:r>
          </w:p>
          <w:p w:rsidR="00A96757" w:rsidRPr="00032E8A" w:rsidRDefault="00A96757"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1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Order response issue dat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transaction instance was issued.</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4 - An order response MUST have a document</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issue date</w:t>
            </w:r>
          </w:p>
        </w:tc>
      </w:tr>
      <w:tr w:rsidR="00032E8A" w:rsidRPr="00032E8A" w:rsidTr="001167DA">
        <w:trPr>
          <w:gridAfter w:val="2"/>
          <w:wAfter w:w="139" w:type="dxa"/>
          <w:cantSplit/>
          <w:trHeight w:hRule="exact" w:val="591"/>
        </w:trPr>
        <w:tc>
          <w:tcPr>
            <w:tcW w:w="567" w:type="dxa"/>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15264" behindDoc="0" locked="1" layoutInCell="0" allowOverlap="1" wp14:anchorId="4EC30815" wp14:editId="2B19FED9">
                      <wp:simplePos x="0" y="0"/>
                      <wp:positionH relativeFrom="column">
                        <wp:posOffset>0</wp:posOffset>
                      </wp:positionH>
                      <wp:positionV relativeFrom="paragraph">
                        <wp:posOffset>9525</wp:posOffset>
                      </wp:positionV>
                      <wp:extent cx="307975" cy="375285"/>
                      <wp:effectExtent l="0" t="0" r="0" b="0"/>
                      <wp:wrapNone/>
                      <wp:docPr id="30"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33" name="Rectangle 1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0;margin-top:.75pt;width:24.25pt;height:29.55pt;z-index:251915264"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" o:allowincell="f">
                      <v:rect id="Rectangle 18"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WeUMUA&#10;AADbAAAADwAAAGRycy9kb3ducmV2LnhtbESPQWvCQBSE70L/w/IEb83GCFJS11ACFQ9FUUvp8TX7&#10;moRm34bdrYn+erdQ8DjMzDfMqhhNJ87kfGtZwTxJQRBXVrdcK3g/vT4+gfABWWNnmRRcyEOxfpis&#10;MNd24AOdj6EWEcI+RwVNCH0upa8aMugT2xNH79s6gyFKV0vtcIhw08ksTZfSYMtxocGeyoaqn+Ov&#10;UbD/8v31GsrlsEH5Vm432c59fig1m44vzyACjeEe/m9vtYLFAv6+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1Z5QxQAAANsAAAAPAAAAAAAAAAAAAAAAAJgCAABkcnMv&#10;ZG93bnJldi54bWxQSwUGAAAAAAQABAD1AAAAigMAAAAA&#10;" fillcolor="gray" stroked="f" strokeweight="0"/>
                      <v:rect id="Rectangle 1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Cjv8UA&#10;AADbAAAADwAAAGRycy9kb3ducmV2LnhtbESPQWvCQBSE74X+h+UJvdWNSqWkboIEKh6KRSvS42v2&#10;NQlm34bd1UR/fbcgeBxm5htmkQ+mFWdyvrGsYDJOQBCXVjdcKdh/vT+/gvABWWNrmRRcyEOePT4s&#10;MNW25y2dd6ESEcI+RQV1CF0qpS9rMujHtiOO3q91BkOUrpLaYR/hppXTJJlLgw3HhRo7Kmoqj7uT&#10;UfD547vrNRTzfoXyo1ivphv3fVDqaTQs30AEGsI9fGuvtYLZC/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KO/xQAAANsAAAAPAAAAAAAAAAAAAAAAAJgCAABkcnMv&#10;ZG93bnJldi54bWxQSwUGAAAAAAQABAD1AAAAigM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ssueTi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ssueTim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5</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Order response issue tim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time assigned by the buyer on which the transaction was</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issued.</w:t>
            </w:r>
          </w:p>
        </w:tc>
      </w:tr>
      <w:tr w:rsidR="00032E8A" w:rsidRPr="00032E8A" w:rsidTr="001167DA">
        <w:trPr>
          <w:gridAfter w:val="2"/>
          <w:wAfter w:w="139" w:type="dxa"/>
          <w:cantSplit/>
          <w:trHeight w:hRule="exact" w:val="1935"/>
        </w:trPr>
        <w:tc>
          <w:tcPr>
            <w:tcW w:w="567" w:type="dxa"/>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16288" behindDoc="0" locked="1" layoutInCell="0" allowOverlap="1" wp14:anchorId="2793C578" wp14:editId="6B0B47B6">
                      <wp:simplePos x="0" y="0"/>
                      <wp:positionH relativeFrom="column">
                        <wp:posOffset>0</wp:posOffset>
                      </wp:positionH>
                      <wp:positionV relativeFrom="paragraph">
                        <wp:posOffset>9525</wp:posOffset>
                      </wp:positionV>
                      <wp:extent cx="307975" cy="1228725"/>
                      <wp:effectExtent l="0" t="0" r="0" b="0"/>
                      <wp:wrapNone/>
                      <wp:docPr id="38"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228725"/>
                                <a:chOff x="0" y="15"/>
                                <a:chExt cx="485" cy="1935"/>
                              </a:xfrm>
                            </wpg:grpSpPr>
                            <wps:wsp>
                              <wps:cNvPr id="39" name="Rectangle 21"/>
                              <wps:cNvSpPr>
                                <a:spLocks noChangeArrowheads="1"/>
                              </wps:cNvSpPr>
                              <wps:spPr bwMode="auto">
                                <a:xfrm>
                                  <a:off x="114" y="15"/>
                                  <a:ext cx="15" cy="19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 name="Rectangle 23"/>
                              <wps:cNvSpPr>
                                <a:spLocks noChangeArrowheads="1"/>
                              </wps:cNvSpPr>
                              <wps:spPr bwMode="auto">
                                <a:xfrm>
                                  <a:off x="357" y="123"/>
                                  <a:ext cx="15" cy="182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0;margin-top:.75pt;width:24.25pt;height:96.75pt;z-index:251916288" coordorigin=",15" coordsize="485,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" o:allowincell="f">
                      <v:rect id="Rectangle 21" o:spid="_x0000_s1027" style="position:absolute;left:114;top:15;width:15;height:1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2pusUA&#10;AADbAAAADwAAAGRycy9kb3ducmV2LnhtbESPQWvCQBSE70L/w/KE3nSjgrSpmyCBiodiqRXp8TX7&#10;mgSzb8PuaqK/vlsoeBxm5htmlQ+mFRdyvrGsYDZNQBCXVjdcKTh8vk6eQPiArLG1TAqu5CHPHkYr&#10;TLXt+YMu+1CJCGGfooI6hC6V0pc1GfRT2xFH78c6gyFKV0ntsI9w08p5kiylwYbjQo0dFTWVp/3Z&#10;KHj/9t3tFoplv0H5Vmw38537Oir1OB7WLyACDeEe/m9vtYLFM/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Pam6xQAAANsAAAAPAAAAAAAAAAAAAAAAAJgCAABkcnMv&#10;ZG93bnJldi54bWxQSwUGAAAAAAQABAD1AAAAigMAAAAA&#10;" fillcolor="gray" stroked="f" strokeweight="0"/>
                      <v:rect id="Rectangle 2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zWsIA&#10;AADbAAAADwAAAGRycy9kb3ducmV2LnhtbERPz2vCMBS+D/Y/hCfsNlNllFGNIoVJD2NjKuLx2Tzb&#10;YvNSkqzt+tcvh8GOH9/v9XY0rejJ+caygsU8AUFcWt1wpeB0fHt+BeEDssbWMin4IQ/bzePDGjNt&#10;B/6i/hAqEUPYZ6igDqHLpPRlTQb93HbEkbtZZzBE6CqpHQ4x3LRymSSpNNhwbKixo7ym8n74Ngo+&#10;r76bppCnwx7le17slx/uclbqaTbuViACjeFf/OcutIKXuD5+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XNawgAAANsAAAAPAAAAAAAAAAAAAAAAAJgCAABkcnMvZG93&#10;bnJldi54bWxQSwUGAAAAAAQABAD1AAAAhwMAAAAA&#10;" fillcolor="gray" stroked="f" strokeweight="0"/>
                      <v:rect id="Rectangle 23" o:spid="_x0000_s1029" style="position:absolute;left:357;top:123;width:15;height:1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WwcUA&#10;AADbAAAADwAAAGRycy9kb3ducmV2LnhtbESPzWrDMBCE74G8g9hAb7XsEEJxo5hiaMghtOSH0OPW&#10;2tqm1spIauzm6aNCIcdhZr5hVsVoOnEh51vLCrIkBUFcWd1yreB0fH18AuEDssbOMin4JQ/FejpZ&#10;Ya7twHu6HEItIoR9jgqaEPpcSl81ZNAntieO3pd1BkOUrpba4RDhppPzNF1Kgy3HhQZ7Khuqvg8/&#10;RsH7p++v11Auhw3KXbndzN/cx1mph9n48gwi0Bju4f/2VitYZPD3Jf4A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TdbBxQAAANsAAAAPAAAAAAAAAAAAAAAAAJgCAABkcnMv&#10;ZG93bnJldi54bWxQSwUGAAAAAAQABAD1AAAAigM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OrderResponseCod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OrderResponseCode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0</w:t>
            </w:r>
          </w:p>
          <w:p w:rsidR="00BD5229" w:rsidRPr="00032E8A" w:rsidRDefault="00BD5229" w:rsidP="00BD5229">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2</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dice di Risposta</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code that indicates whether the referenced order as whole is</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ccepted or Rejected or, alternatively, Accepted with chang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If response code is Accept or Reject there may not be any</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sponse lines.</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3 - An order response MUST have a respons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code.  EUGEN-T76-R0034 - A response code MUST have a list</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identifier attribute "UNCL1225".  OP-T76-001 An order</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response code MUST be coded according to the code list</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UNCL1225.</w:t>
            </w:r>
          </w:p>
        </w:tc>
      </w:tr>
      <w:tr w:rsidR="00032E8A" w:rsidRPr="00032E8A" w:rsidTr="001167DA">
        <w:trPr>
          <w:gridAfter w:val="2"/>
          <w:wAfter w:w="139" w:type="dxa"/>
          <w:cantSplit/>
          <w:trHeight w:hRule="exact" w:val="389"/>
        </w:trPr>
        <w:tc>
          <w:tcPr>
            <w:tcW w:w="851" w:type="dxa"/>
            <w:gridSpan w:val="2"/>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17312" behindDoc="0" locked="1" layoutInCell="0" allowOverlap="1" wp14:anchorId="6DE0E309" wp14:editId="6772CF45">
                      <wp:simplePos x="0" y="0"/>
                      <wp:positionH relativeFrom="column">
                        <wp:posOffset>0</wp:posOffset>
                      </wp:positionH>
                      <wp:positionV relativeFrom="paragraph">
                        <wp:posOffset>9525</wp:posOffset>
                      </wp:positionV>
                      <wp:extent cx="461645" cy="247015"/>
                      <wp:effectExtent l="0" t="0" r="0" b="0"/>
                      <wp:wrapNone/>
                      <wp:docPr id="691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6916"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4"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5"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75pt;width:36.35pt;height:19.45pt;z-index:251917312"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" o:allowincell="f">
                      <v:rect id="Rectangle 25"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br18YA&#10;AADdAAAADwAAAGRycy9kb3ducmV2LnhtbESPQWvCQBSE7wX/w/KE3upGD6GNriIBxUNpqYp4fGaf&#10;STD7NuyuJvXXdwWhx2FmvmFmi9404kbO15YVjEcJCOLC6ppLBfvd6u0dhA/IGhvLpOCXPCzmg5cZ&#10;Ztp2/EO3bShFhLDPUEEVQptJ6YuKDPqRbYmjd7bOYIjSlVI77CLcNHKSJKk0WHNcqLClvKLisr0a&#10;Bd8n397vIU+7NcrPfLOefLnjQanXYb+cggjUh//ws73RCtKPcQq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br18YAAADdAAAADwAAAAAAAAAAAAAAAACYAgAAZHJz&#10;L2Rvd25yZXYueG1sUEsFBgAAAAAEAAQA9QAAAIsDAAAAAA==&#10;" fillcolor="gray" stroked="f" strokeweight="0"/>
                      <v:rect id="Rectangle 2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v/JsYA&#10;AADdAAAADwAAAGRycy9kb3ducmV2LnhtbESPQWvCQBSE7wX/w/KE3uqmIqGNrlICiodiUYt4fGZf&#10;k9Ds27C7muiv7woFj8PMfMPMFr1pxIWcry0reB0lIIgLq2suFXzvly9vIHxA1thYJgVX8rCYD55m&#10;mGnb8ZYuu1CKCGGfoYIqhDaT0hcVGfQj2xJH78c6gyFKV0rtsItw08hxkqTSYM1xocKW8oqK393Z&#10;KPg6+fZ2C3narVB+5uvVeOOOB6Weh/3HFESgPjzC/+21VpC+Ty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v/JsYAAADdAAAADwAAAAAAAAAAAAAAAACYAgAAZHJz&#10;L2Rvd25yZXYueG1sUEsFBgAAAAAEAAQA9QAAAIsDAAAAAA==&#10;" fillcolor="gray" stroked="f" strokeweight="0"/>
                      <v:rect id="Rectangle 2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avccA&#10;AADdAAAADwAAAGRycy9kb3ducmV2LnhtbESPQWvCQBSE74X+h+UJvdWN0oYaXaUEKh6KRSvi8Zl9&#10;TUKzb8Pu1kR/vSsUPA4z8w0zW/SmESdyvrasYDRMQBAXVtdcKth9fzy/gfABWWNjmRScycNi/vgw&#10;w0zbjjd02oZSRAj7DBVUIbSZlL6oyKAf2pY4ej/WGQxRulJqh12Em0aOkySVBmuOCxW2lFdU/G7/&#10;jIKvo28vl5Cn3RLlZ75ajtfusFfqadC/T0EE6sM9/N9eaQXp5OU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nWr3HAAAA3QAAAA8AAAAAAAAAAAAAAAAAmAIAAGRy&#10;cy9kb3ducmV2LnhtbFBLBQYAAAAABAAEAPUAAACMAw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CL1225</w:t>
            </w:r>
          </w:p>
        </w:tc>
      </w:tr>
      <w:tr w:rsidR="00032E8A" w:rsidRPr="00EA1A26" w:rsidTr="001167DA">
        <w:trPr>
          <w:gridAfter w:val="2"/>
          <w:wAfter w:w="139" w:type="dxa"/>
          <w:cantSplit/>
          <w:trHeight w:hRule="exact" w:val="739"/>
        </w:trPr>
        <w:tc>
          <w:tcPr>
            <w:tcW w:w="567" w:type="dxa"/>
            <w:tcBorders>
              <w:top w:val="nil"/>
              <w:left w:val="nil"/>
              <w:bottom w:val="dotted" w:sz="6" w:space="0" w:color="C0C0C0"/>
              <w:right w:val="nil"/>
            </w:tcBorders>
            <w:shd w:val="clear" w:color="auto" w:fill="FFFFFF"/>
          </w:tcPr>
          <w:p w:rsidR="00032E8A" w:rsidRPr="00032E8A" w:rsidRDefault="00947EAA"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w:lastRenderedPageBreak/>
              <mc:AlternateContent>
                <mc:Choice Requires="wpg">
                  <w:drawing>
                    <wp:anchor distT="0" distB="0" distL="114300" distR="114300" simplePos="0" relativeHeight="251919360" behindDoc="0" locked="0" layoutInCell="1" allowOverlap="1" wp14:anchorId="4F00A3EB" wp14:editId="669D4F07">
                      <wp:simplePos x="0" y="0"/>
                      <wp:positionH relativeFrom="column">
                        <wp:posOffset>76835</wp:posOffset>
                      </wp:positionH>
                      <wp:positionV relativeFrom="paragraph">
                        <wp:posOffset>-2540</wp:posOffset>
                      </wp:positionV>
                      <wp:extent cx="236220" cy="468000"/>
                      <wp:effectExtent l="0" t="0" r="0" b="8255"/>
                      <wp:wrapNone/>
                      <wp:docPr id="10046" name="Group 10046"/>
                      <wp:cNvGraphicFramePr/>
                      <a:graphic xmlns:a="http://schemas.openxmlformats.org/drawingml/2006/main">
                        <a:graphicData uri="http://schemas.microsoft.com/office/word/2010/wordprocessingGroup">
                          <wpg:wgp>
                            <wpg:cNvGrpSpPr/>
                            <wpg:grpSpPr>
                              <a:xfrm>
                                <a:off x="0" y="0"/>
                                <a:ext cx="236220" cy="468000"/>
                                <a:chOff x="0" y="0"/>
                                <a:chExt cx="236220" cy="468000"/>
                              </a:xfrm>
                            </wpg:grpSpPr>
                            <wps:wsp>
                              <wps:cNvPr id="549" name="Rectangle 29"/>
                              <wps:cNvSpPr>
                                <a:spLocks noChangeArrowheads="1"/>
                              </wps:cNvSpPr>
                              <wps:spPr bwMode="auto">
                                <a:xfrm>
                                  <a:off x="0" y="0"/>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 name="Rectangle 30"/>
                              <wps:cNvSpPr>
                                <a:spLocks noChangeArrowheads="1"/>
                              </wps:cNvSpPr>
                              <wps:spPr bwMode="auto">
                                <a:xfrm>
                                  <a:off x="0" y="71562"/>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46" o:spid="_x0000_s1026" style="position:absolute;margin-left:6.05pt;margin-top:-.2pt;width:18.6pt;height:36.85pt;z-index:251919360" coordsize="236220,46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">
                      <v:rect id="Rectangle 29" o:spid="_x0000_s1027" style="position:absolute;width:9525;height:468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LMAMYA&#10;AADcAAAADwAAAGRycy9kb3ducmV2LnhtbESPQWvCQBSE7wX/w/KE3pqNYqVNXUUCioeiaEvp8TX7&#10;TILZt2F3a6K/vlsQPA4z8w0zW/SmEWdyvrasYJSkIIgLq2suFXx+rJ5eQPiArLGxTAou5GExHzzM&#10;MNO24z2dD6EUEcI+QwVVCG0mpS8qMugT2xJH72idwRClK6V22EW4aeQ4TafSYM1xocKW8oqK0+HX&#10;KNj9+PZ6Dfm0W6N8zzfr8dZ9fyn1OOyXbyAC9eEevrU3WsHz5B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8LMAMYAAADcAAAADwAAAAAAAAAAAAAAAACYAgAAZHJz&#10;L2Rvd25yZXYueG1sUEsFBgAAAAAEAAQA9QAAAIsDAAAAAA==&#10;" fillcolor="gray" stroked="f" strokeweight="0"/>
                      <v:rect id="Rectangle 30" o:spid="_x0000_s1028" style="position:absolute;top:71562;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1W28YA&#10;AADcAAAADwAAAGRycy9kb3ducmV2LnhtbESPT2vCQBTE74V+h+UVetNNBEV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1W28YAAADcAAAADwAAAAAAAAAAAAAAAACYAgAAZHJz&#10;L2Rvd25yZXYueG1sUEsFBgAAAAAEAAQA9QAAAIsDA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Not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008A6688">
              <w:rPr>
                <w:rFonts w:ascii="Arial" w:hAnsi="Arial" w:cs="Arial"/>
                <w:sz w:val="16"/>
                <w:szCs w:val="16"/>
                <w:lang w:val="it-IT" w:eastAsia="nb-NO"/>
              </w:rPr>
              <w:t>0</w:t>
            </w:r>
            <w:r w:rsidRPr="008A6688">
              <w:rPr>
                <w:rFonts w:ascii="Arial" w:hAnsi="Arial" w:cs="Arial"/>
                <w:sz w:val="16"/>
                <w:szCs w:val="16"/>
                <w:lang w:val="it-IT" w:eastAsia="nb-NO"/>
              </w:rPr>
              <w:tab/>
            </w:r>
            <w:r w:rsidRPr="008A6688">
              <w:rPr>
                <w:rFonts w:ascii="Arial" w:hAnsi="Arial" w:cs="Arial"/>
                <w:b/>
                <w:bCs/>
                <w:color w:val="000000"/>
                <w:sz w:val="16"/>
                <w:szCs w:val="16"/>
                <w:lang w:val="it-IT" w:eastAsia="nb-NO"/>
              </w:rPr>
              <w:t>..</w:t>
            </w:r>
            <w:r w:rsidRPr="008A6688">
              <w:rPr>
                <w:rFonts w:ascii="Arial" w:hAnsi="Arial" w:cs="Arial"/>
                <w:sz w:val="16"/>
                <w:szCs w:val="16"/>
                <w:lang w:val="it-IT" w:eastAsia="nb-NO"/>
              </w:rPr>
              <w:tab/>
            </w:r>
            <w:r w:rsidRPr="008A6688">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ote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6</w:t>
            </w:r>
          </w:p>
          <w:p w:rsidR="00A96757" w:rsidRPr="00032E8A" w:rsidRDefault="00A96757"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3</w:t>
            </w:r>
          </w:p>
        </w:tc>
        <w:tc>
          <w:tcPr>
            <w:tcW w:w="5952" w:type="dxa"/>
            <w:gridSpan w:val="3"/>
            <w:tcBorders>
              <w:top w:val="nil"/>
              <w:left w:val="dotted" w:sz="6" w:space="0" w:color="C0C0C0"/>
              <w:bottom w:val="dotted" w:sz="6" w:space="0" w:color="C0C0C0"/>
              <w:right w:val="nil"/>
            </w:tcBorders>
            <w:shd w:val="clear" w:color="auto" w:fill="FFFFFF"/>
          </w:tcPr>
          <w:p w:rsidR="00032E8A" w:rsidRPr="00DB1354" w:rsidRDefault="00032E8A" w:rsidP="00032E8A">
            <w:pPr>
              <w:widowControl w:val="0"/>
              <w:tabs>
                <w:tab w:val="left" w:pos="1215"/>
              </w:tabs>
              <w:autoSpaceDE w:val="0"/>
              <w:autoSpaceDN w:val="0"/>
              <w:adjustRightInd w:val="0"/>
              <w:rPr>
                <w:rFonts w:ascii="Arial" w:hAnsi="Arial" w:cs="Arial"/>
                <w:sz w:val="16"/>
                <w:szCs w:val="16"/>
                <w:lang w:eastAsia="nb-NO"/>
              </w:rPr>
            </w:pPr>
            <w:r w:rsidRPr="00DB1354">
              <w:rPr>
                <w:rFonts w:ascii="Arial" w:hAnsi="Arial" w:cs="Arial"/>
                <w:b/>
                <w:bCs/>
                <w:color w:val="000000"/>
                <w:sz w:val="16"/>
                <w:szCs w:val="16"/>
                <w:lang w:eastAsia="nb-NO"/>
              </w:rPr>
              <w:t>Termine</w:t>
            </w:r>
            <w:r w:rsidRPr="00DB1354">
              <w:rPr>
                <w:rFonts w:ascii="Arial" w:hAnsi="Arial" w:cs="Arial"/>
                <w:b/>
                <w:bCs/>
                <w:color w:val="000000"/>
                <w:sz w:val="16"/>
                <w:szCs w:val="16"/>
                <w:lang w:eastAsia="nb-NO"/>
              </w:rPr>
              <w:tab/>
              <w:t>Response clarification</w:t>
            </w:r>
          </w:p>
          <w:p w:rsidR="00032E8A" w:rsidRDefault="00032E8A" w:rsidP="00032E8A">
            <w:pPr>
              <w:widowControl w:val="0"/>
              <w:tabs>
                <w:tab w:val="left" w:pos="1229"/>
              </w:tabs>
              <w:autoSpaceDE w:val="0"/>
              <w:autoSpaceDN w:val="0"/>
              <w:adjustRightInd w:val="0"/>
              <w:rPr>
                <w:rFonts w:ascii="Arial" w:hAnsi="Arial" w:cs="Arial"/>
                <w:i/>
                <w:iCs/>
                <w:color w:val="000000"/>
                <w:sz w:val="16"/>
                <w:szCs w:val="16"/>
                <w:lang w:eastAsia="nb-NO"/>
              </w:rPr>
            </w:pPr>
            <w:r w:rsidRPr="00FD5013">
              <w:rPr>
                <w:rFonts w:ascii="Arial" w:hAnsi="Arial" w:cs="Arial"/>
                <w:b/>
                <w:bCs/>
                <w:color w:val="000000"/>
                <w:sz w:val="16"/>
                <w:szCs w:val="16"/>
                <w:lang w:eastAsia="nb-NO"/>
              </w:rPr>
              <w:t>Uso BII</w:t>
            </w:r>
            <w:r w:rsidRPr="00FD5013">
              <w:rPr>
                <w:rFonts w:ascii="Arial" w:hAnsi="Arial" w:cs="Arial"/>
                <w:b/>
                <w:bCs/>
                <w:color w:val="000000"/>
                <w:sz w:val="16"/>
                <w:szCs w:val="16"/>
                <w:lang w:eastAsia="nb-NO"/>
              </w:rPr>
              <w:tab/>
            </w:r>
            <w:r w:rsidRPr="00FD5013">
              <w:rPr>
                <w:rFonts w:ascii="Arial" w:hAnsi="Arial" w:cs="Arial"/>
                <w:i/>
                <w:iCs/>
                <w:color w:val="000000"/>
                <w:sz w:val="16"/>
                <w:szCs w:val="16"/>
                <w:lang w:eastAsia="nb-NO"/>
              </w:rPr>
              <w:t>Clarifacation of the suppliers decision.</w:t>
            </w:r>
          </w:p>
          <w:p w:rsidR="008A6688" w:rsidRPr="008A6688" w:rsidRDefault="008A6688" w:rsidP="008A6688">
            <w:pPr>
              <w:widowControl w:val="0"/>
              <w:tabs>
                <w:tab w:val="left" w:pos="1229"/>
              </w:tabs>
              <w:autoSpaceDE w:val="0"/>
              <w:autoSpaceDN w:val="0"/>
              <w:adjustRightInd w:val="0"/>
              <w:rPr>
                <w:rFonts w:ascii="Arial" w:hAnsi="Arial" w:cs="Arial"/>
                <w:sz w:val="12"/>
                <w:szCs w:val="12"/>
                <w:lang w:val="it-IT" w:eastAsia="nb-NO"/>
              </w:rPr>
            </w:pPr>
            <w:r w:rsidRPr="008A6688">
              <w:rPr>
                <w:rFonts w:ascii="Arial" w:hAnsi="Arial" w:cs="Arial"/>
                <w:b/>
                <w:bCs/>
                <w:color w:val="000000"/>
                <w:sz w:val="16"/>
                <w:szCs w:val="16"/>
                <w:lang w:val="it-IT" w:eastAsia="nb-NO"/>
              </w:rPr>
              <w:t>Uso NSO</w:t>
            </w:r>
            <w:r w:rsidRPr="008A6688">
              <w:rPr>
                <w:rFonts w:ascii="Arial" w:hAnsi="Arial" w:cs="Arial"/>
                <w:b/>
                <w:bCs/>
                <w:color w:val="000000"/>
                <w:sz w:val="16"/>
                <w:szCs w:val="16"/>
                <w:lang w:val="it-IT" w:eastAsia="nb-NO"/>
              </w:rPr>
              <w:tab/>
            </w:r>
            <w:r w:rsidRPr="008A6688">
              <w:rPr>
                <w:rFonts w:ascii="Arial" w:hAnsi="Arial" w:cs="Arial"/>
                <w:i/>
                <w:iCs/>
                <w:color w:val="000000"/>
                <w:sz w:val="16"/>
                <w:szCs w:val="16"/>
                <w:highlight w:val="yellow"/>
                <w:lang w:val="it-IT" w:eastAsia="nb-NO"/>
              </w:rPr>
              <w:t>Obbligatorio in caso di rigetto o modifica</w:t>
            </w:r>
            <w:r w:rsidRPr="008A6688">
              <w:rPr>
                <w:rFonts w:ascii="Arial" w:hAnsi="Arial" w:cs="Arial"/>
                <w:i/>
                <w:iCs/>
                <w:color w:val="000000"/>
                <w:sz w:val="16"/>
                <w:szCs w:val="16"/>
                <w:lang w:val="it-IT" w:eastAsia="nb-NO"/>
              </w:rPr>
              <w:t>.</w:t>
            </w:r>
          </w:p>
        </w:tc>
      </w:tr>
      <w:tr w:rsidR="00032E8A" w:rsidRPr="00EA1A26"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783"/>
        </w:trPr>
        <w:tc>
          <w:tcPr>
            <w:tcW w:w="567" w:type="dxa"/>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20384" behindDoc="0" locked="1" layoutInCell="0" allowOverlap="1" wp14:anchorId="0295D0F1" wp14:editId="487D71A9">
                      <wp:simplePos x="0" y="0"/>
                      <wp:positionH relativeFrom="column">
                        <wp:posOffset>-635</wp:posOffset>
                      </wp:positionH>
                      <wp:positionV relativeFrom="paragraph">
                        <wp:posOffset>0</wp:posOffset>
                      </wp:positionV>
                      <wp:extent cx="307975" cy="497205"/>
                      <wp:effectExtent l="0" t="0" r="0" b="0"/>
                      <wp:wrapNone/>
                      <wp:docPr id="4000"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0"/>
                                <a:chExt cx="485" cy="783"/>
                              </a:xfrm>
                            </wpg:grpSpPr>
                            <wps:wsp>
                              <wps:cNvPr id="4001" name="Rectangle 32"/>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3" name="Rectangle 34"/>
                              <wps:cNvSpPr>
                                <a:spLocks noChangeArrowheads="1"/>
                              </wps:cNvSpPr>
                              <wps:spPr bwMode="auto">
                                <a:xfrm>
                                  <a:off x="357"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05pt;margin-top:0;width:24.25pt;height:39.15pt;z-index:251920384"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" o:allowincell="f">
                      <v:rect id="Rectangle 32" o:spid="_x0000_s1027" style="position:absolute;left:114;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g1eMYA&#10;AADdAAAADwAAAGRycy9kb3ducmV2LnhtbESPT2sCMRTE7wW/Q3hCbzVRRMpqlLJQ8SAV/yAeXzev&#10;u0s3L0uSuquf3hQKPQ4z8xtmseptI67kQ+1Yw3ikQBAXztRcajgd319eQYSIbLBxTBpuFGC1HDwt&#10;MDOu4z1dD7EUCcIhQw1VjG0mZSgqshhGriVO3pfzFmOSvpTGY5fgtpETpWbSYs1pocKW8oqK78OP&#10;1bD7DO39HvNZt0a5zTfryYe/nLV+HvZvcxCR+vgf/mtvjIapUmP4fZOe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g1eMYAAADdAAAADwAAAAAAAAAAAAAAAACYAgAAZHJz&#10;L2Rvd25yZXYueG1sUEsFBgAAAAAEAAQA9QAAAIsDAAAAAA==&#10;" fillcolor="gray" stroked="f" strokeweight="0"/>
                      <v:rect id="Rectangle 33"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qrD8YA&#10;AADdAAAADwAAAGRycy9kb3ducmV2LnhtbESPQWsCMRSE70L/Q3iF3jRxKSKrUWSh4qFUakvp8bl5&#10;3V26eVmS1F399Y0geBxm5htmuR5sK07kQ+NYw3SiQBCXzjRcafj8eBnPQYSIbLB1TBrOFGC9ehgt&#10;MTeu53c6HWIlEoRDjhrqGLtcylDWZDFMXEecvB/nLcYkfSWNxz7BbSszpWbSYsNpocaOiprK38Of&#10;1bA/hu5yicWs36J8LXbb7M1/f2n99DhsFiAiDfEevrV3RsOzUhlc36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qrD8YAAADdAAAADwAAAAAAAAAAAAAAAACYAgAAZHJz&#10;L2Rvd25yZXYueG1sUEsFBgAAAAAEAAQA9QAAAIsDAAAAAA==&#10;" fillcolor="gray" stroked="f" strokeweight="0"/>
                      <v:rect id="Rectangle 34" o:spid="_x0000_s1029" style="position:absolute;left:357;top:108;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YOlMYA&#10;AADdAAAADwAAAGRycy9kb3ducmV2LnhtbESPQWsCMRSE70L/Q3iCN020ImVrlLJQ8SBKbSk9vm5e&#10;d5duXpYkdVd/vREKHoeZ+YZZrnvbiBP5UDvWMJ0oEMSFMzWXGj7eX8dPIEJENtg4Jg1nCrBePQyW&#10;mBnX8RudjrEUCcIhQw1VjG0mZSgqshgmriVO3o/zFmOSvpTGY5fgtpEzpRbSYs1pocKW8oqK3+Of&#10;1XD4Du3lEvNFt0G5y7eb2d5/fWo9GvYvzyAi9fEe/m9vjYa5Uo9we5Oe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2YOlMYAAADdAAAADwAAAAAAAAAAAAAAAACYAgAAZHJz&#10;L2Rvd25yZXYueG1sUEsFBgAAAAAEAAQA9QAAAIsDA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DocumentCurrencyCod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DocumentCurrencyCod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7</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b/>
                <w:bCs/>
                <w:color w:val="000000"/>
                <w:sz w:val="16"/>
                <w:szCs w:val="16"/>
                <w:lang w:eastAsia="nb-NO"/>
              </w:rPr>
              <w:tab/>
              <w:t>Document curre</w:t>
            </w:r>
            <w:r w:rsidRPr="00032E8A">
              <w:rPr>
                <w:rFonts w:ascii="Arial" w:hAnsi="Arial" w:cs="Arial"/>
                <w:b/>
                <w:bCs/>
                <w:color w:val="000000"/>
                <w:sz w:val="16"/>
                <w:szCs w:val="16"/>
                <w:lang w:eastAsia="nb-NO"/>
              </w:rPr>
              <w:t>ncy</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efault currency for the offer.</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OP-T76-003 - Document Currency Code MUST be coded using</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ISO code list 4217</w:t>
            </w:r>
          </w:p>
        </w:tc>
      </w:tr>
      <w:tr w:rsidR="00032E8A" w:rsidRPr="00032E8A" w:rsidTr="001167DA">
        <w:trPr>
          <w:gridAfter w:val="2"/>
          <w:wAfter w:w="139" w:type="dxa"/>
          <w:cantSplit/>
          <w:trHeight w:hRule="exact" w:val="389"/>
        </w:trPr>
        <w:tc>
          <w:tcPr>
            <w:tcW w:w="851" w:type="dxa"/>
            <w:gridSpan w:val="2"/>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21408" behindDoc="0" locked="1" layoutInCell="0" allowOverlap="1" wp14:anchorId="0D30CD64" wp14:editId="24443FBC">
                      <wp:simplePos x="0" y="0"/>
                      <wp:positionH relativeFrom="column">
                        <wp:posOffset>0</wp:posOffset>
                      </wp:positionH>
                      <wp:positionV relativeFrom="paragraph">
                        <wp:posOffset>9525</wp:posOffset>
                      </wp:positionV>
                      <wp:extent cx="461645" cy="247015"/>
                      <wp:effectExtent l="0" t="0" r="0" b="0"/>
                      <wp:wrapNone/>
                      <wp:docPr id="4004"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4005" name="Rectangle 3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6"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7"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0;margin-top:.75pt;width:36.35pt;height:19.45pt;z-index:251921408"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" o:allowincell="f">
                      <v:rect id="Rectangle 3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ze8YA&#10;AADdAAAADwAAAGRycy9kb3ducmV2LnhtbESPQWsCMRSE70L/Q3iCN02UKmVrlLJQ8SBKbSk9vm5e&#10;d5duXpYkdVd/vREKHoeZ+YZZrnvbiBP5UDvWMJ0oEMSFMzWXGj7eX8dPIEJENtg4Jg1nCrBePQyW&#10;mBnX8RudjrEUCcIhQw1VjG0mZSgqshgmriVO3o/zFmOSvpTGY5fgtpEzpRbSYs1pocKW8oqK3+Of&#10;1XD4Du3lEvNFt0G5y7eb2d5/fWo9GvYvzyAi9fEe/m9vjYZHpeZwe5Oe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Mze8YAAADdAAAADwAAAAAAAAAAAAAAAACYAgAAZHJz&#10;L2Rvd25yZXYueG1sUEsFBgAAAAAEAAQA9QAAAIsDAAAAAA==&#10;" fillcolor="gray" stroked="f" strokeweight="0"/>
                      <v:rect id="Rectangle 3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GtDMUA&#10;AADdAAAADwAAAGRycy9kb3ducmV2LnhtbESPT2vCQBTE74LfYXlCb2ZTKSLRVUqg4qFU/EPp8Zl9&#10;JsHs27C7NdFP7xYKHoeZ+Q2zWPWmEVdyvras4DVJQRAXVtdcKjgePsYzED4ga2wsk4IbeVgth4MF&#10;Ztp2vKPrPpQiQthnqKAKoc2k9EVFBn1iW+Lona0zGKJ0pdQOuwg3jZyk6VQarDkuVNhSXlFx2f8a&#10;BduTb+/3kE+7NcrPfLOefLmfb6VeRv37HESgPjzD/+2NVvAWifD3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Ea0MxQAAAN0AAAAPAAAAAAAAAAAAAAAAAJgCAABkcnMv&#10;ZG93bnJldi54bWxQSwUGAAAAAAQABAD1AAAAigMAAAAA&#10;" fillcolor="gray" stroked="f" strokeweight="0"/>
                      <v:rect id="Rectangle 3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0Il8YA&#10;AADdAAAADwAAAGRycy9kb3ducmV2LnhtbESPQWsCMRSE74X+h/AEbzVRipatUcpCxYMo2lJ6fN28&#10;7i7dvCxJ6q7+eiMIHoeZ+YaZL3vbiCP5UDvWMB4pEMSFMzWXGj4/3p9eQISIbLBxTBpOFGC5eHyY&#10;Y2Zcx3s6HmIpEoRDhhqqGNtMylBUZDGMXEucvF/nLcYkfSmNxy7BbSMnSk2lxZrTQoUt5RUVf4d/&#10;q2H3E9rzOebTboVyk69Xk63//tJ6OOjfXkFE6uM9fGuvjYZnpWZwfZOe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0Il8YAAADdAAAADwAAAAAAAAAAAAAAAACYAgAAZHJz&#10;L2Rvd25yZXYueG1sUEsFBgAAAAAEAAQA9QAAAIsDA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ISO4217</w:t>
            </w:r>
          </w:p>
        </w:tc>
      </w:tr>
      <w:tr w:rsidR="00032E8A" w:rsidRPr="00032E8A" w:rsidTr="001167DA">
        <w:trPr>
          <w:gridAfter w:val="2"/>
          <w:wAfter w:w="139" w:type="dxa"/>
          <w:cantSplit/>
          <w:trHeight w:hRule="exact" w:val="399"/>
        </w:trPr>
        <w:tc>
          <w:tcPr>
            <w:tcW w:w="567" w:type="dxa"/>
            <w:tcBorders>
              <w:top w:val="nil"/>
              <w:left w:val="nil"/>
              <w:bottom w:val="dotted" w:sz="6" w:space="0" w:color="C0C0C0"/>
              <w:right w:val="nil"/>
            </w:tcBorders>
            <w:shd w:val="clear" w:color="auto" w:fill="FFFFFF"/>
          </w:tcPr>
          <w:p w:rsidR="00032E8A" w:rsidRPr="00032E8A" w:rsidRDefault="00947EAA"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928576" behindDoc="0" locked="0" layoutInCell="1" allowOverlap="1" wp14:anchorId="79DBCAC5" wp14:editId="7FFEEC1C">
                      <wp:simplePos x="0" y="0"/>
                      <wp:positionH relativeFrom="column">
                        <wp:posOffset>76835</wp:posOffset>
                      </wp:positionH>
                      <wp:positionV relativeFrom="paragraph">
                        <wp:posOffset>-635</wp:posOffset>
                      </wp:positionV>
                      <wp:extent cx="236220" cy="271659"/>
                      <wp:effectExtent l="0" t="0" r="0" b="0"/>
                      <wp:wrapNone/>
                      <wp:docPr id="10047" name="Group 10047"/>
                      <wp:cNvGraphicFramePr/>
                      <a:graphic xmlns:a="http://schemas.openxmlformats.org/drawingml/2006/main">
                        <a:graphicData uri="http://schemas.microsoft.com/office/word/2010/wordprocessingGroup">
                          <wpg:wgp>
                            <wpg:cNvGrpSpPr/>
                            <wpg:grpSpPr>
                              <a:xfrm>
                                <a:off x="0" y="0"/>
                                <a:ext cx="236220" cy="271659"/>
                                <a:chOff x="0" y="0"/>
                                <a:chExt cx="236220" cy="271659"/>
                              </a:xfrm>
                            </wpg:grpSpPr>
                            <wps:wsp>
                              <wps:cNvPr id="4009" name="Rectangle 40"/>
                              <wps:cNvSpPr>
                                <a:spLocks noChangeArrowheads="1"/>
                              </wps:cNvSpPr>
                              <wps:spPr bwMode="auto">
                                <a:xfrm>
                                  <a:off x="0" y="0"/>
                                  <a:ext cx="9525" cy="2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0" name="Rectangle 41"/>
                              <wps:cNvSpPr>
                                <a:spLocks noChangeArrowheads="1"/>
                              </wps:cNvSpPr>
                              <wps:spPr bwMode="auto">
                                <a:xfrm>
                                  <a:off x="0" y="55659"/>
                                  <a:ext cx="236220" cy="816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42"/>
                              <wps:cNvSpPr>
                                <a:spLocks noChangeArrowheads="1"/>
                              </wps:cNvSpPr>
                              <wps:spPr bwMode="auto">
                                <a:xfrm>
                                  <a:off x="151074" y="55659"/>
                                  <a:ext cx="9525" cy="21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47" o:spid="_x0000_s1026" style="position:absolute;margin-left:6.05pt;margin-top:-.05pt;width:18.6pt;height:21.4pt;z-index:251928576" coordsize="236220,271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">
                      <v:rect id="Rectangle 40" o:spid="_x0000_s1027" style="position:absolute;width:9525;height:25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45fsYA&#10;AADdAAAADwAAAGRycy9kb3ducmV2LnhtbESPQWsCMRSE74X+h/AEbzVRititUcpCxYMo2lJ6fN28&#10;7i7dvCxJ6q7+eiMIHoeZ+YaZL3vbiCP5UDvWMB4pEMSFMzWXGj4/3p9mIEJENtg4Jg0nCrBcPD7M&#10;MTOu4z0dD7EUCcIhQw1VjG0mZSgqshhGriVO3q/zFmOSvpTGY5fgtpETpabSYs1pocKW8oqKv8O/&#10;1bD7Ce35HPNpt0K5yderydZ/f2k9HPRvryAi9fEevrXXRsOzUi9wfZOe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45fsYAAADdAAAADwAAAAAAAAAAAAAAAACYAgAAZHJz&#10;L2Rvd25yZXYueG1sUEsFBgAAAAAEAAQA9QAAAIsDAAAAAA==&#10;" fillcolor="gray" stroked="f" strokeweight="0"/>
                      <v:rect id="Rectangle 41" o:spid="_x0000_s1028" style="position:absolute;top:55659;width:236220;height:8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0GPsIA&#10;AADdAAAADwAAAGRycy9kb3ducmV2LnhtbERPy4rCMBTdC/MP4Q7MTlNlEKlGGQojLmTEB+Ly2lzb&#10;YnNTkmg7fr1ZCC4P5z1bdKYWd3K+sqxgOEhAEOdWV1woOOx/+xMQPiBrrC2Tgn/ysJh/9GaYatvy&#10;lu67UIgYwj5FBWUITSqlz0sy6Ae2IY7cxTqDIUJXSO2wjeGmlqMkGUuDFceGEhvKSsqvu5tRsDn7&#10;5vEI2bhdolxnq+Xoz52OSn19dj9TEIG68Ba/3Cut4DsZxv3xTXwC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QY+wgAAAN0AAAAPAAAAAAAAAAAAAAAAAJgCAABkcnMvZG93&#10;bnJldi54bWxQSwUGAAAAAAQABAD1AAAAhwMAAAAA&#10;" fillcolor="gray" stroked="f" strokeweight="0"/>
                      <v:rect id="Rectangle 42" o:spid="_x0000_s1029" style="position:absolute;left:151074;top:55659;width:9525;height:21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jpcUA&#10;AADdAAAADwAAAGRycy9kb3ducmV2LnhtbESPQWvCQBSE70L/w/IKvekmUkSiq5SA4qG0qKV4fGaf&#10;SWj2bdhdTeqvdwXB4zAz3zDzZW8acSHna8sK0lECgriwuuZSwc9+NZyC8AFZY2OZFPyTh+XiZTDH&#10;TNuOt3TZhVJECPsMFVQhtJmUvqjIoB/Zljh6J+sMhihdKbXDLsJNI8dJMpEGa44LFbaUV1T87c5G&#10;wffRt9dryCfdGuVnvlmPv9zhV6m31/5jBiJQH57hR3ujFbwnaQr3N/EJ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IaOlxQAAAN0AAAAPAAAAAAAAAAAAAAAAAJgCAABkcnMv&#10;ZG93bnJldi54bWxQSwUGAAAAAAQABAD1AAAAigM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OrderReferenc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OrderReference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783"/>
        </w:trPr>
        <w:tc>
          <w:tcPr>
            <w:tcW w:w="851" w:type="dxa"/>
            <w:gridSpan w:val="2"/>
            <w:tcBorders>
              <w:top w:val="nil"/>
              <w:left w:val="nil"/>
              <w:bottom w:val="dotted" w:sz="6" w:space="0" w:color="C0C0C0"/>
              <w:right w:val="nil"/>
            </w:tcBorders>
            <w:shd w:val="clear" w:color="auto" w:fill="FFFFFF"/>
          </w:tcPr>
          <w:p w:rsidR="00032E8A" w:rsidRPr="00032E8A" w:rsidRDefault="00512030"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492800" behindDoc="0" locked="0" layoutInCell="1" allowOverlap="1" wp14:anchorId="36493902" wp14:editId="321CC7F0">
                      <wp:simplePos x="0" y="0"/>
                      <wp:positionH relativeFrom="column">
                        <wp:posOffset>76835</wp:posOffset>
                      </wp:positionH>
                      <wp:positionV relativeFrom="paragraph">
                        <wp:posOffset>490855</wp:posOffset>
                      </wp:positionV>
                      <wp:extent cx="388620" cy="532130"/>
                      <wp:effectExtent l="0" t="0" r="0" b="1270"/>
                      <wp:wrapNone/>
                      <wp:docPr id="10805" name="Group 10805"/>
                      <wp:cNvGraphicFramePr/>
                      <a:graphic xmlns:a="http://schemas.openxmlformats.org/drawingml/2006/main">
                        <a:graphicData uri="http://schemas.microsoft.com/office/word/2010/wordprocessingGroup">
                          <wpg:wgp>
                            <wpg:cNvGrpSpPr/>
                            <wpg:grpSpPr>
                              <a:xfrm>
                                <a:off x="0" y="0"/>
                                <a:ext cx="388620" cy="532130"/>
                                <a:chOff x="0" y="0"/>
                                <a:chExt cx="388620" cy="532575"/>
                              </a:xfrm>
                            </wpg:grpSpPr>
                            <wps:wsp>
                              <wps:cNvPr id="10343" name="Rectangle 72"/>
                              <wps:cNvSpPr>
                                <a:spLocks noChangeArrowheads="1"/>
                              </wps:cNvSpPr>
                              <wps:spPr bwMode="auto">
                                <a:xfrm>
                                  <a:off x="152400" y="0"/>
                                  <a:ext cx="952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4" name="Rectangle 7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91" name="Rectangle 48"/>
                              <wps:cNvSpPr>
                                <a:spLocks noChangeArrowheads="1"/>
                              </wps:cNvSpPr>
                              <wps:spPr bwMode="auto">
                                <a:xfrm>
                                  <a:off x="0" y="28575"/>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05" o:spid="_x0000_s1026" style="position:absolute;margin-left:6.05pt;margin-top:38.65pt;width:30.6pt;height:41.9pt;z-index:252492800" coordsize="3886,5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">
                      <v:rect id="Rectangle 72" o:spid="_x0000_s1027" style="position:absolute;left:1524;width:95;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l5t8UA&#10;AADeAAAADwAAAGRycy9kb3ducmV2LnhtbERPS2vCQBC+C/0PyxS86cYHUqKrSEDxIJXaIh7H7DQJ&#10;zc6G3dWk/npXKPQ2H99zFqvO1OJGzleWFYyGCQji3OqKCwVfn5vBGwgfkDXWlknBL3lYLV96C0y1&#10;bfmDbsdQiBjCPkUFZQhNKqXPSzLoh7Yhjty3dQZDhK6Q2mEbw00tx0kykwYrjg0lNpSVlP8cr0bB&#10;4eKb+z1ks3aLcp/ttuN3dz4p1X/t1nMQgbrwL/5z73Scn0ymE3i+E2+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Xm3xQAAAN4AAAAPAAAAAAAAAAAAAAAAAJgCAABkcnMv&#10;ZG93bnJldi54bWxQSwUGAAAAAAQABAD1AAAAigMAAAAA&#10;" fillcolor="gray" stroked="f" strokeweight="0"/>
                      <v:rect id="Rectangle 73" o:spid="_x0000_s1028" style="position:absolute;left:1524;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w8QA&#10;AADeAAAADwAAAGRycy9kb3ducmV2LnhtbERPTWvCQBC9F/wPywi91Y1WpERXkYDioVjUIh7H7DQJ&#10;zc6G3dWk/nq3IHibx/uc2aIztbiS85VlBcNBAoI4t7riQsH3YfX2AcIHZI21ZVLwRx4W897LDFNt&#10;W97RdR8KEUPYp6igDKFJpfR5SQb9wDbEkfuxzmCI0BVSO2xjuKnlKEkm0mDFsaHEhrKS8t/9xSj4&#10;OvvmdgvZpF2j/Mw269HWnY5Kvfa75RREoC48xQ/3Rsf5yft4DP/vx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g4cPEAAAA3gAAAA8AAAAAAAAAAAAAAAAAmAIAAGRycy9k&#10;b3ducmV2LnhtbFBLBQYAAAAABAAEAPUAAACJAwAAAAA=&#10;" fillcolor="gray" stroked="f" strokeweight="0"/>
                      <v:rect id="Rectangle 48" o:spid="_x0000_s1029" style="position:absolute;top:285;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jCBcUA&#10;AADeAAAADwAAAGRycy9kb3ducmV2LnhtbERPTWvCQBC9F/oflin0Vjd6sG10E0qg4qFU1CIex+yY&#10;BLOzYXdrUn+9KxS8zeN9zjwfTCvO5HxjWcF4lIAgLq1uuFLws/18eQPhA7LG1jIp+CMPefb4MMdU&#10;257XdN6ESsQQ9ikqqEPoUil9WZNBP7IdceSO1hkMEbpKaod9DDetnCTJVBpsODbU2FFRU3na/BoF&#10;q4PvLpdQTPsFyq9iuZh8u/1Oqeen4WMGItAQ7uJ/91LH+cnr+xhu78QbZH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eMIFxQAAAN4AAAAPAAAAAAAAAAAAAAAAAJgCAABkcnMv&#10;ZG93bnJldi54bWxQSwUGAAAAAAQABAD1AAAAigMAAAAA&#10;" fillcolor="gray" stroked="f" strokeweight="0"/>
                    </v:group>
                  </w:pict>
                </mc:Fallback>
              </mc:AlternateContent>
            </w:r>
            <w:r w:rsidR="00947EAA">
              <w:rPr>
                <w:rFonts w:ascii="Arial" w:hAnsi="Arial" w:cs="Arial"/>
                <w:noProof/>
                <w:sz w:val="12"/>
                <w:szCs w:val="12"/>
                <w:lang w:val="it-IT" w:eastAsia="it-IT"/>
              </w:rPr>
              <mc:AlternateContent>
                <mc:Choice Requires="wpg">
                  <w:drawing>
                    <wp:anchor distT="0" distB="0" distL="114300" distR="114300" simplePos="0" relativeHeight="252488704" behindDoc="0" locked="0" layoutInCell="1" allowOverlap="1" wp14:anchorId="152EFD3C" wp14:editId="46B59F5E">
                      <wp:simplePos x="0" y="0"/>
                      <wp:positionH relativeFrom="column">
                        <wp:posOffset>76835</wp:posOffset>
                      </wp:positionH>
                      <wp:positionV relativeFrom="paragraph">
                        <wp:posOffset>-7620</wp:posOffset>
                      </wp:positionV>
                      <wp:extent cx="387294" cy="504000"/>
                      <wp:effectExtent l="0" t="0" r="0" b="0"/>
                      <wp:wrapNone/>
                      <wp:docPr id="10052" name="Group 10052"/>
                      <wp:cNvGraphicFramePr/>
                      <a:graphic xmlns:a="http://schemas.openxmlformats.org/drawingml/2006/main">
                        <a:graphicData uri="http://schemas.microsoft.com/office/word/2010/wordprocessingGroup">
                          <wpg:wgp>
                            <wpg:cNvGrpSpPr/>
                            <wpg:grpSpPr>
                              <a:xfrm>
                                <a:off x="0" y="0"/>
                                <a:ext cx="387294" cy="504000"/>
                                <a:chOff x="0" y="0"/>
                                <a:chExt cx="387294" cy="504000"/>
                              </a:xfrm>
                            </wpg:grpSpPr>
                            <wps:wsp>
                              <wps:cNvPr id="4014" name="Rectangle 45"/>
                              <wps:cNvSpPr>
                                <a:spLocks noChangeArrowheads="1"/>
                              </wps:cNvSpPr>
                              <wps:spPr bwMode="auto">
                                <a:xfrm>
                                  <a:off x="151074"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5" name="Rectangle 46"/>
                              <wps:cNvSpPr>
                                <a:spLocks noChangeArrowheads="1"/>
                              </wps:cNvSpPr>
                              <wps:spPr bwMode="auto">
                                <a:xfrm>
                                  <a:off x="151074" y="63610"/>
                                  <a:ext cx="236220" cy="884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90" name="Rectangle 48"/>
                              <wps:cNvSpPr>
                                <a:spLocks noChangeArrowheads="1"/>
                              </wps:cNvSpPr>
                              <wps:spPr bwMode="auto">
                                <a:xfrm>
                                  <a:off x="0" y="7951"/>
                                  <a:ext cx="9525" cy="4679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52" o:spid="_x0000_s1026" style="position:absolute;margin-left:6.05pt;margin-top:-.6pt;width:30.5pt;height:39.7pt;z-index:252488704" coordsize="387294,50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">
                      <v:rect id="Rectangle 45" o:spid="_x0000_s1027" style="position:absolute;left:151074;width:9525;height:50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APcYA&#10;AADdAAAADwAAAGRycy9kb3ducmV2LnhtbESPQWvCQBSE74L/YXmCt2ajiJToKhJQPBRLbRGPz+xr&#10;Epp9G3a3JvXXdwXB4zAz3zDLdW8acSXna8sKJkkKgriwuuZSwdfn9uUVhA/IGhvLpOCPPKxXw8ES&#10;M207/qDrMZQiQthnqKAKoc2k9EVFBn1iW+LofVtnMETpSqkddhFuGjlN07k0WHNcqLClvKLi5/hr&#10;FLxffHu7hXze7VC+5fvd9ODOJ6XGo36zABGoD8/wo73XCmbpZAb3N/EJ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YAPcYAAADdAAAADwAAAAAAAAAAAAAAAACYAgAAZHJz&#10;L2Rvd25yZXYueG1sUEsFBgAAAAAEAAQA9QAAAIsDAAAAAA==&#10;" fillcolor="gray" stroked="f" strokeweight="0"/>
                      <v:rect id="Rectangle 46" o:spid="_x0000_s1028" style="position:absolute;left:151074;top:63610;width:236220;height:8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lpsYA&#10;AADdAAAADwAAAGRycy9kb3ducmV2LnhtbESPQWvCQBSE70L/w/IKvelGqVKim1ACFQ+lRS3i8Zl9&#10;TUKzb8Pu1qT+ercgeBxm5htmlQ+mFWdyvrGsYDpJQBCXVjdcKfjav41fQPiArLG1TAr+yEOePYxW&#10;mGrb85bOu1CJCGGfooI6hC6V0pc1GfQT2xFH79s6gyFKV0ntsI9w08pZkiykwYbjQo0dFTWVP7tf&#10;o+Dz5LvLJRSLfo3yvdisZx/ueFDq6XF4XYIINIR7+NbeaAXPyXQO/2/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qlpsYAAADdAAAADwAAAAAAAAAAAAAAAACYAgAAZHJz&#10;L2Rvd25yZXYueG1sUEsFBgAAAAAEAAQA9QAAAIsDAAAAAA==&#10;" fillcolor="gray" stroked="f" strokeweight="0"/>
                      <v:rect id="Rectangle 48" o:spid="_x0000_s1029" style="position:absolute;top:7951;width:9525;height:467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nnsgA&#10;AADeAAAADwAAAGRycy9kb3ducmV2LnhtbESPQWvCQBCF74X+h2UK3upGD9pGV5GA4kFaakvpccxO&#10;k9DsbNhdTeqvdw6F3maYN++9b7keXKsuFGLj2cBknIEiLr1tuDLw8b59fAIVE7LF1jMZ+KUI69X9&#10;3RJz63t+o8sxVUpMOOZooE6py7WOZU0O49h3xHL79sFhkjVU2gbsxdy1epplM+2wYUmosaOipvLn&#10;eHYGXk+xu15TMet3qA/Ffjd9CV+fxowehs0CVKIh/Yv/vvdW6mfzZwEQHJlBr2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NGeeyAAAAN4AAAAPAAAAAAAAAAAAAAAAAJgCAABk&#10;cnMvZG93bnJldi54bWxQSwUGAAAAAAQABAD1AAAAjQM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11</w:t>
            </w:r>
          </w:p>
          <w:p w:rsidR="00A96757" w:rsidRDefault="00A96757" w:rsidP="00032E8A">
            <w:pPr>
              <w:widowControl w:val="0"/>
              <w:tabs>
                <w:tab w:val="left" w:pos="1047"/>
              </w:tabs>
              <w:autoSpaceDE w:val="0"/>
              <w:autoSpaceDN w:val="0"/>
              <w:adjustRightInd w:val="0"/>
              <w:rPr>
                <w:rFonts w:ascii="Arial" w:hAnsi="Arial" w:cs="Arial"/>
                <w:color w:val="000000"/>
                <w:sz w:val="16"/>
                <w:szCs w:val="16"/>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1</w:t>
            </w:r>
          </w:p>
          <w:p w:rsidR="00A96757" w:rsidRPr="00032E8A" w:rsidRDefault="00A96757" w:rsidP="00032E8A">
            <w:pPr>
              <w:widowControl w:val="0"/>
              <w:tabs>
                <w:tab w:val="left" w:pos="1047"/>
              </w:tabs>
              <w:autoSpaceDE w:val="0"/>
              <w:autoSpaceDN w:val="0"/>
              <w:adjustRightInd w:val="0"/>
              <w:rPr>
                <w:rFonts w:ascii="Arial" w:hAnsi="Arial" w:cs="Arial"/>
                <w:sz w:val="12"/>
                <w:szCs w:val="12"/>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r>
            <w:bookmarkStart w:id="505" w:name="OLE_LINK213"/>
            <w:bookmarkStart w:id="506" w:name="OLE_LINK214"/>
            <w:bookmarkStart w:id="507" w:name="OLE_LINK215"/>
            <w:r w:rsidRPr="00032E8A">
              <w:rPr>
                <w:rFonts w:ascii="Arial" w:hAnsi="Arial" w:cs="Arial"/>
                <w:b/>
                <w:bCs/>
                <w:color w:val="000000"/>
                <w:sz w:val="16"/>
                <w:szCs w:val="16"/>
                <w:lang w:eastAsia="nb-NO"/>
              </w:rPr>
              <w:t>Order document reference</w:t>
            </w:r>
            <w:bookmarkEnd w:id="505"/>
            <w:bookmarkEnd w:id="506"/>
            <w:bookmarkEnd w:id="507"/>
            <w:r w:rsidR="0056779B">
              <w:rPr>
                <w:rFonts w:ascii="Arial" w:hAnsi="Arial" w:cs="Arial"/>
                <w:b/>
                <w:bCs/>
                <w:color w:val="000000"/>
                <w:sz w:val="16"/>
                <w:szCs w:val="16"/>
                <w:lang w:eastAsia="nb-NO"/>
              </w:rPr>
              <w:t xml:space="preserve"> (***)</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Used to reference the order that  is being responded to.</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32 - An order response MUST have a reference to</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an order</w:t>
            </w:r>
          </w:p>
        </w:tc>
      </w:tr>
      <w:tr w:rsidR="00602EF0" w:rsidRPr="00EA1A26" w:rsidTr="001167DA">
        <w:trPr>
          <w:gridAfter w:val="2"/>
          <w:wAfter w:w="139" w:type="dxa"/>
          <w:cantSplit/>
          <w:trHeight w:hRule="exact" w:val="571"/>
        </w:trPr>
        <w:tc>
          <w:tcPr>
            <w:tcW w:w="851" w:type="dxa"/>
            <w:gridSpan w:val="2"/>
            <w:tcBorders>
              <w:top w:val="nil"/>
              <w:left w:val="nil"/>
              <w:bottom w:val="dotted" w:sz="6" w:space="0" w:color="C0C0C0"/>
              <w:right w:val="nil"/>
            </w:tcBorders>
            <w:shd w:val="clear" w:color="auto" w:fill="FFFFFF"/>
          </w:tcPr>
          <w:p w:rsidR="00602EF0" w:rsidRPr="00602EF0" w:rsidRDefault="00602EF0" w:rsidP="00BC1045">
            <w:pPr>
              <w:widowControl w:val="0"/>
              <w:autoSpaceDE w:val="0"/>
              <w:autoSpaceDN w:val="0"/>
              <w:adjustRightInd w:val="0"/>
              <w:rPr>
                <w:noProof/>
                <w:lang w:val="it-IT" w:eastAsia="it-IT"/>
              </w:rPr>
            </w:pPr>
          </w:p>
        </w:tc>
        <w:tc>
          <w:tcPr>
            <w:tcW w:w="3255" w:type="dxa"/>
            <w:gridSpan w:val="5"/>
            <w:tcBorders>
              <w:top w:val="nil"/>
              <w:left w:val="nil"/>
              <w:bottom w:val="dotted" w:sz="6" w:space="0" w:color="C0C0C0"/>
              <w:right w:val="nil"/>
            </w:tcBorders>
            <w:shd w:val="clear" w:color="auto" w:fill="FFFFFF"/>
          </w:tcPr>
          <w:p w:rsidR="00602EF0" w:rsidRPr="00602EF0" w:rsidRDefault="00602EF0" w:rsidP="00BC1045">
            <w:pPr>
              <w:widowControl w:val="0"/>
              <w:autoSpaceDE w:val="0"/>
              <w:autoSpaceDN w:val="0"/>
              <w:adjustRightInd w:val="0"/>
              <w:rPr>
                <w:rFonts w:ascii="Arial" w:hAnsi="Arial" w:cs="Arial"/>
                <w:b/>
                <w:bCs/>
                <w:color w:val="000000"/>
                <w:sz w:val="16"/>
                <w:szCs w:val="16"/>
                <w:lang w:val="nb-NO" w:eastAsia="nb-NO"/>
              </w:rPr>
            </w:pPr>
            <w:r w:rsidRPr="00DB609D">
              <w:rPr>
                <w:rFonts w:ascii="Arial" w:hAnsi="Arial" w:cs="Arial"/>
                <w:b/>
                <w:bCs/>
                <w:color w:val="000000"/>
                <w:sz w:val="16"/>
                <w:szCs w:val="16"/>
                <w:highlight w:val="cyan"/>
                <w:lang w:val="nb-NO" w:eastAsia="nb-NO"/>
              </w:rPr>
              <w:t>cbc:IssueDate</w:t>
            </w:r>
          </w:p>
        </w:tc>
        <w:tc>
          <w:tcPr>
            <w:tcW w:w="4789" w:type="dxa"/>
            <w:gridSpan w:val="3"/>
            <w:tcBorders>
              <w:top w:val="nil"/>
              <w:left w:val="dotted" w:sz="6" w:space="0" w:color="C0C0C0"/>
              <w:bottom w:val="dotted" w:sz="6" w:space="0" w:color="C0C0C0"/>
              <w:right w:val="nil"/>
            </w:tcBorders>
            <w:shd w:val="clear" w:color="auto" w:fill="FFFFFF"/>
          </w:tcPr>
          <w:p w:rsidR="00602EF0" w:rsidRPr="00602EF0" w:rsidRDefault="00602EF0" w:rsidP="00BC1045">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602EF0">
              <w:rPr>
                <w:rFonts w:ascii="Arial" w:hAnsi="Arial" w:cs="Arial"/>
                <w:b/>
                <w:bCs/>
                <w:color w:val="000000"/>
                <w:sz w:val="16"/>
                <w:szCs w:val="16"/>
                <w:lang w:val="it-IT" w:eastAsia="nb-NO"/>
              </w:rPr>
              <w:tab/>
            </w:r>
            <w:r w:rsidRPr="00602EF0">
              <w:rPr>
                <w:rFonts w:ascii="Arial" w:hAnsi="Arial" w:cs="Arial"/>
                <w:bCs/>
                <w:color w:val="000000"/>
                <w:sz w:val="16"/>
                <w:szCs w:val="16"/>
                <w:lang w:val="it-IT" w:eastAsia="nb-NO"/>
              </w:rPr>
              <w:t>0</w:t>
            </w:r>
            <w:r w:rsidRPr="00602EF0">
              <w:rPr>
                <w:rFonts w:ascii="Arial" w:hAnsi="Arial" w:cs="Arial"/>
                <w:bCs/>
                <w:color w:val="000000"/>
                <w:sz w:val="16"/>
                <w:szCs w:val="16"/>
                <w:lang w:val="it-IT" w:eastAsia="nb-NO"/>
              </w:rPr>
              <w:tab/>
              <w:t>..</w:t>
            </w:r>
            <w:r w:rsidRPr="00602EF0">
              <w:rPr>
                <w:rFonts w:ascii="Arial" w:hAnsi="Arial" w:cs="Arial"/>
                <w:bCs/>
                <w:color w:val="000000"/>
                <w:sz w:val="16"/>
                <w:szCs w:val="16"/>
                <w:lang w:val="it-IT" w:eastAsia="nb-NO"/>
              </w:rPr>
              <w:tab/>
              <w:t>1</w:t>
            </w:r>
          </w:p>
          <w:p w:rsidR="00602EF0" w:rsidRPr="00602EF0" w:rsidRDefault="00602EF0" w:rsidP="00602EF0">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602EF0">
              <w:rPr>
                <w:rFonts w:ascii="Arial" w:hAnsi="Arial" w:cs="Arial"/>
                <w:bCs/>
                <w:color w:val="000000"/>
                <w:sz w:val="16"/>
                <w:szCs w:val="16"/>
                <w:lang w:val="it-IT" w:eastAsia="nb-NO"/>
              </w:rPr>
              <w:t>cbc:IssueDateType</w:t>
            </w:r>
          </w:p>
          <w:p w:rsidR="00602EF0" w:rsidRPr="00602EF0" w:rsidRDefault="00602EF0" w:rsidP="00602EF0">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rsidR="00602EF0" w:rsidRPr="00602EF0" w:rsidRDefault="00602EF0" w:rsidP="00BC1045">
            <w:pPr>
              <w:widowControl w:val="0"/>
              <w:tabs>
                <w:tab w:val="left" w:pos="1215"/>
              </w:tabs>
              <w:autoSpaceDE w:val="0"/>
              <w:autoSpaceDN w:val="0"/>
              <w:adjustRightInd w:val="0"/>
              <w:rPr>
                <w:rFonts w:ascii="Arial" w:hAnsi="Arial" w:cs="Arial"/>
                <w:b/>
                <w:bCs/>
                <w:color w:val="000000"/>
                <w:sz w:val="16"/>
                <w:szCs w:val="16"/>
                <w:lang w:val="it-IT" w:eastAsia="nb-NO"/>
              </w:rPr>
            </w:pPr>
            <w:r w:rsidRPr="00602EF0">
              <w:rPr>
                <w:rFonts w:ascii="Arial" w:hAnsi="Arial" w:cs="Arial"/>
                <w:b/>
                <w:bCs/>
                <w:color w:val="000000"/>
                <w:sz w:val="16"/>
                <w:szCs w:val="16"/>
                <w:lang w:val="it-IT" w:eastAsia="nb-NO"/>
              </w:rPr>
              <w:t>Termine</w:t>
            </w:r>
            <w:r w:rsidRPr="00602EF0">
              <w:rPr>
                <w:rFonts w:ascii="Arial" w:hAnsi="Arial" w:cs="Arial"/>
                <w:b/>
                <w:bCs/>
                <w:color w:val="000000"/>
                <w:sz w:val="16"/>
                <w:szCs w:val="16"/>
                <w:lang w:val="it-IT" w:eastAsia="nb-NO"/>
              </w:rPr>
              <w:tab/>
            </w:r>
            <w:bookmarkStart w:id="508" w:name="OLE_LINK202"/>
            <w:bookmarkStart w:id="509" w:name="OLE_LINK203"/>
            <w:r w:rsidRPr="00602EF0">
              <w:rPr>
                <w:rFonts w:ascii="Arial" w:hAnsi="Arial" w:cs="Arial"/>
                <w:b/>
                <w:bCs/>
                <w:color w:val="000000"/>
                <w:sz w:val="16"/>
                <w:szCs w:val="16"/>
                <w:lang w:val="it-IT" w:eastAsia="nb-NO"/>
              </w:rPr>
              <w:t>Data di Emissione dell’Ordine in riferimento</w:t>
            </w:r>
            <w:bookmarkEnd w:id="508"/>
            <w:bookmarkEnd w:id="509"/>
          </w:p>
          <w:p w:rsidR="00602EF0" w:rsidRPr="00602EF0" w:rsidRDefault="00172995" w:rsidP="00602EF0">
            <w:pPr>
              <w:widowControl w:val="0"/>
              <w:tabs>
                <w:tab w:val="left" w:pos="1215"/>
              </w:tabs>
              <w:autoSpaceDE w:val="0"/>
              <w:autoSpaceDN w:val="0"/>
              <w:adjustRightInd w:val="0"/>
              <w:rPr>
                <w:rFonts w:ascii="Arial" w:hAnsi="Arial" w:cs="Arial"/>
                <w:b/>
                <w:bCs/>
                <w:color w:val="000000"/>
                <w:sz w:val="16"/>
                <w:szCs w:val="16"/>
                <w:lang w:val="it-IT" w:eastAsia="nb-NO"/>
              </w:rPr>
            </w:pPr>
            <w:r>
              <w:rPr>
                <w:rFonts w:ascii="Arial" w:hAnsi="Arial" w:cs="Arial"/>
                <w:b/>
                <w:bCs/>
                <w:color w:val="000000"/>
                <w:sz w:val="16"/>
                <w:szCs w:val="16"/>
                <w:lang w:val="it-IT" w:eastAsia="nb-NO"/>
              </w:rPr>
              <w:t xml:space="preserve">  </w:t>
            </w:r>
          </w:p>
        </w:tc>
      </w:tr>
      <w:tr w:rsidR="00602EF0" w:rsidRPr="00EA1A26" w:rsidTr="001167DA">
        <w:trPr>
          <w:gridAfter w:val="2"/>
          <w:wAfter w:w="139" w:type="dxa"/>
          <w:cantSplit/>
          <w:trHeight w:hRule="exact" w:val="510"/>
        </w:trPr>
        <w:tc>
          <w:tcPr>
            <w:tcW w:w="851" w:type="dxa"/>
            <w:gridSpan w:val="2"/>
            <w:tcBorders>
              <w:top w:val="nil"/>
              <w:left w:val="nil"/>
              <w:bottom w:val="dotted" w:sz="6" w:space="0" w:color="C0C0C0"/>
              <w:right w:val="nil"/>
            </w:tcBorders>
            <w:shd w:val="clear" w:color="auto" w:fill="FFFFFF"/>
          </w:tcPr>
          <w:p w:rsidR="00602EF0" w:rsidRPr="00602EF0" w:rsidRDefault="00512030" w:rsidP="00BC1045">
            <w:pPr>
              <w:widowControl w:val="0"/>
              <w:autoSpaceDE w:val="0"/>
              <w:autoSpaceDN w:val="0"/>
              <w:adjustRightInd w:val="0"/>
              <w:rPr>
                <w:noProof/>
                <w:lang w:val="it-IT" w:eastAsia="it-IT"/>
              </w:rPr>
            </w:pPr>
            <w:r>
              <w:rPr>
                <w:rFonts w:ascii="Arial" w:hAnsi="Arial" w:cs="Arial"/>
                <w:noProof/>
                <w:sz w:val="12"/>
                <w:szCs w:val="12"/>
                <w:lang w:val="it-IT" w:eastAsia="it-IT"/>
              </w:rPr>
              <mc:AlternateContent>
                <mc:Choice Requires="wpg">
                  <w:drawing>
                    <wp:anchor distT="0" distB="0" distL="114300" distR="114300" simplePos="0" relativeHeight="252494848" behindDoc="0" locked="0" layoutInCell="1" allowOverlap="1" wp14:anchorId="474A9DD5" wp14:editId="1495D8B6">
                      <wp:simplePos x="0" y="0"/>
                      <wp:positionH relativeFrom="column">
                        <wp:posOffset>76835</wp:posOffset>
                      </wp:positionH>
                      <wp:positionV relativeFrom="paragraph">
                        <wp:posOffset>315595</wp:posOffset>
                      </wp:positionV>
                      <wp:extent cx="541020" cy="384810"/>
                      <wp:effectExtent l="0" t="0" r="0" b="0"/>
                      <wp:wrapNone/>
                      <wp:docPr id="10800" name="Group 10800"/>
                      <wp:cNvGraphicFramePr/>
                      <a:graphic xmlns:a="http://schemas.openxmlformats.org/drawingml/2006/main">
                        <a:graphicData uri="http://schemas.microsoft.com/office/word/2010/wordprocessingGroup">
                          <wpg:wgp>
                            <wpg:cNvGrpSpPr/>
                            <wpg:grpSpPr>
                              <a:xfrm>
                                <a:off x="0" y="0"/>
                                <a:ext cx="541020" cy="384810"/>
                                <a:chOff x="0" y="0"/>
                                <a:chExt cx="541020" cy="384810"/>
                              </a:xfrm>
                            </wpg:grpSpPr>
                            <wpg:grpSp>
                              <wpg:cNvPr id="2334" name="Group 2334"/>
                              <wpg:cNvGrpSpPr/>
                              <wpg:grpSpPr>
                                <a:xfrm>
                                  <a:off x="304800" y="9525"/>
                                  <a:ext cx="236220" cy="375285"/>
                                  <a:chOff x="0" y="0"/>
                                  <a:chExt cx="236220" cy="375285"/>
                                </a:xfrm>
                              </wpg:grpSpPr>
                              <wps:wsp>
                                <wps:cNvPr id="2325" name="Rectangle 178"/>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26" name="Rectangle 179"/>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92" name="Rectangle 48"/>
                              <wps:cNvSpPr>
                                <a:spLocks noChangeArrowheads="1"/>
                              </wps:cNvSpPr>
                              <wps:spPr bwMode="auto">
                                <a:xfrm>
                                  <a:off x="0" y="0"/>
                                  <a:ext cx="9525" cy="35941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00" o:spid="_x0000_s1026" style="position:absolute;margin-left:6.05pt;margin-top:24.85pt;width:42.6pt;height:30.3pt;z-index:252494848" coordsize="5410,3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">
                      <v:group id="Group 2334" o:spid="_x0000_s1027" style="position:absolute;left:3048;top:95;width:2362;height:3753" coordsize="236220,375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K5sMYAAADdAAAADwAAAGRycy9kb3ducmV2LnhtbESPQWvCQBSE7wX/w/KE&#10;3uompi0SXUVESw8iVAXx9sg+k2D2bciuSfz3riD0OMzMN8xs0ZtKtNS40rKCeBSBIM6sLjlXcDxs&#10;PiYgnEfWWFkmBXdysJgP3maYatvxH7V7n4sAYZeigsL7OpXSZQUZdCNbEwfvYhuDPsgml7rBLsBN&#10;JcdR9C0NlhwWCqxpVVB23d+Mgp8Ou2USr9vt9bK6nw9fu9M2JqXeh/1yCsJT7//Dr/avVjBOkk9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8grmwxgAAAN0A&#10;AAAPAAAAAAAAAAAAAAAAAKoCAABkcnMvZG93bnJldi54bWxQSwUGAAAAAAQABAD6AAAAnQMAAAAA&#10;">
                        <v:rect id="Rectangle 178" o:spid="_x0000_s1028" style="position:absolute;width:9525;height:375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0RcYA&#10;AADdAAAADwAAAGRycy9kb3ducmV2LnhtbESPQWvCQBSE7wX/w/IK3uqmkUqJriIBxYMotaV4fM2+&#10;JsHs27C7muiv7woFj8PMfMPMFr1pxIWcry0reB0lIIgLq2suFXx9rl7eQfiArLGxTAqu5GExHzzN&#10;MNO24w+6HEIpIoR9hgqqENpMSl9UZNCPbEscvV/rDIYoXSm1wy7CTSPTJJlIgzXHhQpbyisqToez&#10;UbD/8e3tFvJJt0a5zTfrdOeO30oNn/vlFESgPjzC/+2NVpCO0ze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f0RcYAAADdAAAADwAAAAAAAAAAAAAAAACYAgAAZHJz&#10;L2Rvd25yZXYueG1sUEsFBgAAAAAEAAQA9QAAAIsDAAAAAA==&#10;" fillcolor="gray" stroked="f" strokeweight="0"/>
                        <v:rect id="Rectangle 179" o:spid="_x0000_s1029"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VqMsYA&#10;AADdAAAADwAAAGRycy9kb3ducmV2LnhtbESPQWvCQBSE70L/w/IKvenGFIJEV5FAxUOp1Bbx+Mw+&#10;k2D2bdjdmuiv7xYKHoeZ+YZZrAbTiis531hWMJ0kIIhLqxuuFHx/vY1nIHxA1thaJgU38rBaPo0W&#10;mGvb8ydd96ESEcI+RwV1CF0upS9rMugntiOO3tk6gyFKV0ntsI9w08o0STJpsOG4UGNHRU3lZf9j&#10;FOxOvrvfQ5H1G5TvxXaTfrjjQamX52E9BxFoCI/wf3urFaSv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VqMsYAAADdAAAADwAAAAAAAAAAAAAAAACYAgAAZHJz&#10;L2Rvd25yZXYueG1sUEsFBgAAAAAEAAQA9QAAAIsDAAAAAA==&#10;" fillcolor="gray" stroked="f" strokeweight="0"/>
                      </v:group>
                      <v:rect id="Rectangle 48" o:spid="_x0000_s1030" style="position:absolute;width:95;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pccsUA&#10;AADeAAAADwAAAGRycy9kb3ducmV2LnhtbERPTWvCQBC9F/oflhF6qxtz0Da6igQqHkTRluJxmp0m&#10;wexs2N2a6K93hYK3ebzPmS1604gzOV9bVjAaJiCIC6trLhV8fX68voHwAVljY5kUXMjDYv78NMNM&#10;2473dD6EUsQQ9hkqqEJoMyl9UZFBP7QtceR+rTMYInSl1A67GG4amSbJWBqsOTZU2FJeUXE6/BkF&#10;ux/fXq8hH3crlJt8vUq37vit1MugX05BBOrDQ/zvXus4P5m8p3B/J94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qlxyxQAAAN4AAAAPAAAAAAAAAAAAAAAAAJgCAABkcnMv&#10;ZG93bnJldi54bWxQSwUGAAAAAAQABAD1AAAAigMAAAAA&#10;" fillcolor="gray" stroked="f" strokeweight="0"/>
                    </v:group>
                  </w:pict>
                </mc:Fallback>
              </mc:AlternateContent>
            </w:r>
            <w:r w:rsidR="00947EAA">
              <w:rPr>
                <w:rFonts w:ascii="Arial" w:hAnsi="Arial" w:cs="Arial"/>
                <w:noProof/>
                <w:sz w:val="12"/>
                <w:szCs w:val="12"/>
                <w:lang w:val="it-IT" w:eastAsia="it-IT"/>
              </w:rPr>
              <mc:AlternateContent>
                <mc:Choice Requires="wpg">
                  <w:drawing>
                    <wp:anchor distT="0" distB="0" distL="114300" distR="114300" simplePos="0" relativeHeight="252500992" behindDoc="0" locked="0" layoutInCell="1" allowOverlap="1" wp14:anchorId="53A779E9" wp14:editId="5AFCB789">
                      <wp:simplePos x="0" y="0"/>
                      <wp:positionH relativeFrom="column">
                        <wp:posOffset>76835</wp:posOffset>
                      </wp:positionH>
                      <wp:positionV relativeFrom="paragraph">
                        <wp:posOffset>1270</wp:posOffset>
                      </wp:positionV>
                      <wp:extent cx="388620" cy="323850"/>
                      <wp:effectExtent l="0" t="0" r="0" b="0"/>
                      <wp:wrapNone/>
                      <wp:docPr id="10799" name="Group 10799"/>
                      <wp:cNvGraphicFramePr/>
                      <a:graphic xmlns:a="http://schemas.openxmlformats.org/drawingml/2006/main">
                        <a:graphicData uri="http://schemas.microsoft.com/office/word/2010/wordprocessingGroup">
                          <wpg:wgp>
                            <wpg:cNvGrpSpPr/>
                            <wpg:grpSpPr>
                              <a:xfrm>
                                <a:off x="0" y="0"/>
                                <a:ext cx="388620" cy="323850"/>
                                <a:chOff x="0" y="0"/>
                                <a:chExt cx="388620" cy="324000"/>
                              </a:xfrm>
                            </wpg:grpSpPr>
                            <wpg:grpSp>
                              <wpg:cNvPr id="2333" name="Group 2333"/>
                              <wpg:cNvGrpSpPr/>
                              <wpg:grpSpPr>
                                <a:xfrm>
                                  <a:off x="152400" y="0"/>
                                  <a:ext cx="236220" cy="318675"/>
                                  <a:chOff x="0" y="0"/>
                                  <a:chExt cx="236220" cy="318675"/>
                                </a:xfrm>
                              </wpg:grpSpPr>
                              <wps:wsp>
                                <wps:cNvPr id="10347" name="Rectangle 92"/>
                                <wps:cNvSpPr>
                                  <a:spLocks noChangeArrowheads="1"/>
                                </wps:cNvSpPr>
                                <wps:spPr bwMode="auto">
                                  <a:xfrm>
                                    <a:off x="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8" name="Rectangle 93"/>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9" name="Rectangle 94"/>
                                <wps:cNvSpPr>
                                  <a:spLocks noChangeArrowheads="1"/>
                                </wps:cNvSpPr>
                                <wps:spPr bwMode="auto">
                                  <a:xfrm>
                                    <a:off x="152400" y="66675"/>
                                    <a:ext cx="9525" cy="2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95" name="Rectangle 48"/>
                              <wps:cNvSpPr>
                                <a:spLocks noChangeArrowheads="1"/>
                              </wps:cNvSpPr>
                              <wps:spPr bwMode="auto">
                                <a:xfrm>
                                  <a:off x="0" y="0"/>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799" o:spid="_x0000_s1026" style="position:absolute;margin-left:6.05pt;margin-top:.1pt;width:30.6pt;height:25.5pt;z-index:252500992" coordsize="388620,32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">
                      <v:group id="Group 2333" o:spid="_x0000_s1027" style="position:absolute;left:152400;width:236220;height:318675" coordsize="236220,3186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shxMUAAADdAAAADwAAAGRycy9kb3ducmV2LnhtbESPQYvCMBSE7wv+h/AE&#10;b2tayy5SjSKi4kEWVgXx9miebbF5KU1s67/fLAgeh5n5hpkve1OJlhpXWlYQjyMQxJnVJecKzqft&#10;5xSE88gaK8uk4EkOlovBxxxTbTv+pfbocxEg7FJUUHhfp1K6rCCDbmxr4uDdbGPQB9nkUjfYBbip&#10;5CSKvqXBksNCgTWtC8rux4dRsOuwWyXxpj3cb+vn9fT1cznEpNRo2K9mIDz1/h1+tfdawSRJE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NrIcTFAAAA3QAA&#10;AA8AAAAAAAAAAAAAAAAAqgIAAGRycy9kb3ducmV2LnhtbFBLBQYAAAAABAAEAPoAAACcAwAAAAA=&#10;">
                        <v:rect id="Rectangle 92" o:spid="_x0000_s1028" style="position:absolute;width:9525;height:68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tMUA&#10;AADeAAAADwAAAGRycy9kb3ducmV2LnhtbERPTWvCQBC9F/wPywi9NRu12JK6igQUD0XRltLjNDsm&#10;wexs2N2a6K/vFgRv83ifM1v0phFncr62rGCUpCCIC6trLhV8fqyeXkH4gKyxsUwKLuRhMR88zDDT&#10;tuM9nQ+hFDGEfYYKqhDaTEpfVGTQJ7YljtzROoMhQldK7bCL4aaR4zSdSoM1x4YKW8orKk6HX6Ng&#10;9+Pb6zXk026N8j3frMdb9/2l1OOwX76BCNSHu/jm3ug4P508v8D/O/EG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n+0xQAAAN4AAAAPAAAAAAAAAAAAAAAAAJgCAABkcnMv&#10;ZG93bnJldi54bWxQSwUGAAAAAAQABAD1AAAAigMAAAAA&#10;" fillcolor="gray" stroked="f" strokeweight="0"/>
                        <v:rect id="Rectangle 93" o:spid="_x0000_s1029"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3rxsgA&#10;AADeAAAADwAAAGRycy9kb3ducmV2LnhtbESPQWvCQBCF74X+h2UK3upGLVKiq0hA8SAttaX0OGan&#10;SWh2NuyuJvrrO4dCbzO8N+99s1wPrlUXCrHxbGAyzkARl942XBn4eN8+PoOKCdli65kMXCnCenV/&#10;t8Tc+p7f6HJMlZIQjjkaqFPqcq1jWZPDOPYdsWjfPjhMsoZK24C9hLtWT7Nsrh02LA01dlTUVP4c&#10;z87A6yl2t1sq5v0O9aHY76Yv4evTmNHDsFmASjSkf/Pf9d4KfjZ7El55R2b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revGyAAAAN4AAAAPAAAAAAAAAAAAAAAAAJgCAABk&#10;cnMvZG93bnJldi54bWxQSwUGAAAAAAQABAD1AAAAjQMAAAAA&#10;" fillcolor="gray" stroked="f" strokeweight="0"/>
                        <v:rect id="Rectangle 94" o:spid="_x0000_s1030" style="position:absolute;left:152400;top:66675;width:9525;height:25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OXcUA&#10;AADeAAAADwAAAGRycy9kb3ducmV2LnhtbERPTWvCQBC9F/wPywi9NRu1SJu6igQUD0XRltLjNDsm&#10;wexs2N2a6K/vFgRv83ifM1v0phFncr62rGCUpCCIC6trLhV8fqyeXkD4gKyxsUwKLuRhMR88zDDT&#10;tuM9nQ+hFDGEfYYKqhDaTEpfVGTQJ7YljtzROoMhQldK7bCL4aaR4zSdSoM1x4YKW8orKk6HX6Ng&#10;9+Pb6zXk026N8j3frMdb9/2l1OOwX76BCNSHu/jm3ug4P508v8L/O/EG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4U5dxQAAAN4AAAAPAAAAAAAAAAAAAAAAAJgCAABkcnMv&#10;ZG93bnJldi54bWxQSwUGAAAAAAQABAD1AAAAigMAAAAA&#10;" fillcolor="gray" stroked="f" strokeweight="0"/>
                      </v:group>
                      <v:rect id="Rectangle 48" o:spid="_x0000_s1031" style="position:absolute;width:9525;height:32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PEBsUA&#10;AADeAAAADwAAAGRycy9kb3ducmV2LnhtbERPS2vCQBC+F/oflhF6azYKPhpdpQQUD6VSLaXHMTsm&#10;wexs2N2a1F/fFYTe5uN7zmLVm0ZcyPnasoJhkoIgLqyuuVTweVg/z0D4gKyxsUwKfsnDavn4sMBM&#10;244/6LIPpYgh7DNUUIXQZlL6oiKDPrEtceRO1hkMEbpSaoddDDeNHKXpRBqsOTZU2FJeUXHe/xgF&#10;u6Nvr9eQT7oNyrd8uxm9u+8vpZ4G/escRKA+/Ivv7q2O89Ppyxhu78Qb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Q8QGxQAAAN4AAAAPAAAAAAAAAAAAAAAAAJgCAABkcnMv&#10;ZG93bnJldi54bWxQSwUGAAAAAAQABAD1AAAAigM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rsidR="00602EF0" w:rsidRPr="00602EF0" w:rsidRDefault="00602EF0" w:rsidP="00602EF0">
            <w:pPr>
              <w:widowControl w:val="0"/>
              <w:autoSpaceDE w:val="0"/>
              <w:autoSpaceDN w:val="0"/>
              <w:adjustRightInd w:val="0"/>
              <w:rPr>
                <w:rFonts w:ascii="Arial" w:hAnsi="Arial" w:cs="Arial"/>
                <w:b/>
                <w:bCs/>
                <w:color w:val="000000"/>
                <w:sz w:val="16"/>
                <w:szCs w:val="16"/>
                <w:lang w:val="nb-NO" w:eastAsia="nb-NO"/>
              </w:rPr>
            </w:pPr>
            <w:r w:rsidRPr="00DB609D">
              <w:rPr>
                <w:rFonts w:ascii="Arial" w:hAnsi="Arial" w:cs="Arial"/>
                <w:b/>
                <w:bCs/>
                <w:color w:val="000000"/>
                <w:sz w:val="16"/>
                <w:szCs w:val="16"/>
                <w:highlight w:val="cyan"/>
                <w:lang w:val="nb-NO" w:eastAsia="nb-NO"/>
              </w:rPr>
              <w:t>cac:DocumentReference</w:t>
            </w:r>
          </w:p>
        </w:tc>
        <w:tc>
          <w:tcPr>
            <w:tcW w:w="4789" w:type="dxa"/>
            <w:gridSpan w:val="3"/>
            <w:tcBorders>
              <w:top w:val="nil"/>
              <w:left w:val="dotted" w:sz="6" w:space="0" w:color="C0C0C0"/>
              <w:bottom w:val="dotted" w:sz="6" w:space="0" w:color="C0C0C0"/>
              <w:right w:val="nil"/>
            </w:tcBorders>
            <w:shd w:val="clear" w:color="auto" w:fill="FFFFFF"/>
          </w:tcPr>
          <w:p w:rsidR="00602EF0" w:rsidRPr="00602EF0" w:rsidRDefault="00602EF0" w:rsidP="00602EF0">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602EF0">
              <w:rPr>
                <w:rFonts w:ascii="Arial" w:hAnsi="Arial" w:cs="Arial"/>
                <w:b/>
                <w:bCs/>
                <w:color w:val="000000"/>
                <w:sz w:val="16"/>
                <w:szCs w:val="16"/>
                <w:lang w:val="it-IT" w:eastAsia="nb-NO"/>
              </w:rPr>
              <w:t>Occorrenza</w:t>
            </w:r>
            <w:r w:rsidRPr="00602EF0">
              <w:rPr>
                <w:rFonts w:ascii="Arial" w:hAnsi="Arial" w:cs="Arial"/>
                <w:b/>
                <w:bCs/>
                <w:color w:val="000000"/>
                <w:sz w:val="16"/>
                <w:szCs w:val="16"/>
                <w:lang w:val="it-IT" w:eastAsia="nb-NO"/>
              </w:rPr>
              <w:tab/>
            </w:r>
            <w:r w:rsidRPr="00602EF0">
              <w:rPr>
                <w:rFonts w:ascii="Arial" w:hAnsi="Arial" w:cs="Arial"/>
                <w:bCs/>
                <w:color w:val="000000"/>
                <w:sz w:val="16"/>
                <w:szCs w:val="16"/>
                <w:lang w:val="it-IT" w:eastAsia="nb-NO"/>
              </w:rPr>
              <w:t>1</w:t>
            </w:r>
            <w:r w:rsidRPr="00602EF0">
              <w:rPr>
                <w:rFonts w:ascii="Arial" w:hAnsi="Arial" w:cs="Arial"/>
                <w:bCs/>
                <w:color w:val="000000"/>
                <w:sz w:val="16"/>
                <w:szCs w:val="16"/>
                <w:lang w:val="it-IT" w:eastAsia="nb-NO"/>
              </w:rPr>
              <w:tab/>
              <w:t>..</w:t>
            </w:r>
            <w:r w:rsidRPr="00602EF0">
              <w:rPr>
                <w:rFonts w:ascii="Arial" w:hAnsi="Arial" w:cs="Arial"/>
                <w:bCs/>
                <w:color w:val="000000"/>
                <w:sz w:val="16"/>
                <w:szCs w:val="16"/>
                <w:lang w:val="it-IT" w:eastAsia="nb-NO"/>
              </w:rPr>
              <w:tab/>
              <w:t>1</w:t>
            </w:r>
          </w:p>
          <w:p w:rsidR="00602EF0" w:rsidRPr="00602EF0" w:rsidRDefault="00602EF0" w:rsidP="00DB609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602EF0">
              <w:rPr>
                <w:rFonts w:ascii="Arial" w:hAnsi="Arial" w:cs="Arial"/>
                <w:b/>
                <w:bCs/>
                <w:color w:val="000000"/>
                <w:sz w:val="16"/>
                <w:szCs w:val="16"/>
                <w:lang w:val="it-IT" w:eastAsia="nb-NO"/>
              </w:rPr>
              <w:t>Tipo</w:t>
            </w:r>
            <w:r w:rsidRPr="00602EF0">
              <w:rPr>
                <w:rFonts w:ascii="Arial" w:hAnsi="Arial" w:cs="Arial"/>
                <w:b/>
                <w:bCs/>
                <w:color w:val="000000"/>
                <w:sz w:val="16"/>
                <w:szCs w:val="16"/>
                <w:lang w:val="it-IT" w:eastAsia="nb-NO"/>
              </w:rPr>
              <w:tab/>
            </w:r>
            <w:r w:rsidRPr="00DB609D">
              <w:rPr>
                <w:rFonts w:ascii="Arial" w:hAnsi="Arial" w:cs="Arial"/>
                <w:bCs/>
                <w:color w:val="000000"/>
                <w:sz w:val="16"/>
                <w:szCs w:val="16"/>
                <w:lang w:val="it-IT" w:eastAsia="nb-NO"/>
              </w:rPr>
              <w:t>cac:</w:t>
            </w:r>
            <w:r w:rsidRPr="00DB609D">
              <w:rPr>
                <w:rFonts w:ascii="Arial" w:hAnsi="Arial" w:cs="Arial"/>
                <w:bCs/>
                <w:color w:val="000000"/>
                <w:sz w:val="16"/>
                <w:szCs w:val="16"/>
                <w:lang w:val="nb-NO" w:eastAsia="nb-NO"/>
              </w:rPr>
              <w:t>DocumentReference</w:t>
            </w:r>
            <w:r w:rsidRPr="00DB609D">
              <w:rPr>
                <w:rFonts w:ascii="Arial" w:hAnsi="Arial" w:cs="Arial"/>
                <w:bCs/>
                <w:color w:val="000000"/>
                <w:sz w:val="16"/>
                <w:szCs w:val="16"/>
                <w:lang w:val="it-IT" w:eastAsia="nb-NO"/>
              </w:rPr>
              <w:t>Type</w:t>
            </w:r>
          </w:p>
        </w:tc>
        <w:tc>
          <w:tcPr>
            <w:tcW w:w="5952" w:type="dxa"/>
            <w:gridSpan w:val="3"/>
            <w:tcBorders>
              <w:top w:val="nil"/>
              <w:left w:val="dotted" w:sz="6" w:space="0" w:color="C0C0C0"/>
              <w:bottom w:val="dotted" w:sz="6" w:space="0" w:color="C0C0C0"/>
              <w:right w:val="nil"/>
            </w:tcBorders>
            <w:shd w:val="clear" w:color="auto" w:fill="FFFFFF"/>
          </w:tcPr>
          <w:p w:rsidR="00602EF0" w:rsidRPr="00602EF0" w:rsidRDefault="00602EF0" w:rsidP="0056779B">
            <w:pPr>
              <w:widowControl w:val="0"/>
              <w:tabs>
                <w:tab w:val="left" w:pos="1229"/>
              </w:tabs>
              <w:autoSpaceDE w:val="0"/>
              <w:autoSpaceDN w:val="0"/>
              <w:adjustRightInd w:val="0"/>
              <w:ind w:left="1275" w:hanging="1275"/>
              <w:rPr>
                <w:rFonts w:ascii="Arial" w:hAnsi="Arial" w:cs="Arial"/>
                <w:b/>
                <w:bCs/>
                <w:color w:val="000000"/>
                <w:sz w:val="16"/>
                <w:szCs w:val="16"/>
                <w:lang w:val="it-IT" w:eastAsia="nb-NO"/>
              </w:rPr>
            </w:pPr>
            <w:r w:rsidRPr="00602EF0">
              <w:rPr>
                <w:rFonts w:ascii="Arial" w:hAnsi="Arial" w:cs="Arial"/>
                <w:b/>
                <w:bCs/>
                <w:color w:val="000000"/>
                <w:sz w:val="16"/>
                <w:szCs w:val="16"/>
                <w:lang w:val="it-IT" w:eastAsia="nb-NO"/>
              </w:rPr>
              <w:tab/>
            </w:r>
            <w:r w:rsidRPr="0056779B">
              <w:rPr>
                <w:rFonts w:ascii="Arial" w:hAnsi="Arial" w:cs="Arial"/>
                <w:b/>
                <w:bCs/>
                <w:color w:val="000000"/>
                <w:sz w:val="16"/>
                <w:szCs w:val="16"/>
                <w:highlight w:val="yellow"/>
                <w:lang w:val="it-IT" w:eastAsia="nb-NO"/>
              </w:rPr>
              <w:t xml:space="preserve">Utilizzato esclusivamente per fornire </w:t>
            </w:r>
            <w:bookmarkStart w:id="510" w:name="OLE_LINK216"/>
            <w:bookmarkStart w:id="511" w:name="OLE_LINK217"/>
            <w:bookmarkStart w:id="512" w:name="OLE_LINK218"/>
            <w:bookmarkStart w:id="513" w:name="OLE_LINK219"/>
            <w:bookmarkStart w:id="514" w:name="OLE_LINK220"/>
            <w:r w:rsidR="0056779B" w:rsidRPr="0056779B">
              <w:rPr>
                <w:rFonts w:ascii="Arial" w:hAnsi="Arial" w:cs="Arial"/>
                <w:b/>
                <w:bCs/>
                <w:color w:val="000000"/>
                <w:sz w:val="16"/>
                <w:szCs w:val="16"/>
                <w:highlight w:val="yellow"/>
                <w:lang w:val="it-IT" w:eastAsia="nb-NO"/>
              </w:rPr>
              <w:t xml:space="preserve">l’identificativo della </w:t>
            </w:r>
            <w:bookmarkStart w:id="515" w:name="OLE_LINK210"/>
            <w:bookmarkStart w:id="516" w:name="OLE_LINK211"/>
            <w:bookmarkStart w:id="517" w:name="OLE_LINK212"/>
            <w:r w:rsidR="0056779B" w:rsidRPr="0056779B">
              <w:rPr>
                <w:rFonts w:ascii="Arial" w:hAnsi="Arial" w:cs="Arial"/>
                <w:b/>
                <w:bCs/>
                <w:color w:val="000000"/>
                <w:sz w:val="16"/>
                <w:szCs w:val="16"/>
                <w:highlight w:val="yellow"/>
                <w:lang w:val="it-IT" w:eastAsia="nb-NO"/>
              </w:rPr>
              <w:t>parte che originariamente ha emesso l’ordine in riferimento</w:t>
            </w:r>
            <w:bookmarkEnd w:id="515"/>
            <w:bookmarkEnd w:id="516"/>
            <w:bookmarkEnd w:id="517"/>
            <w:r w:rsidR="0056779B">
              <w:rPr>
                <w:rFonts w:ascii="Arial" w:hAnsi="Arial" w:cs="Arial"/>
                <w:b/>
                <w:bCs/>
                <w:color w:val="000000"/>
                <w:sz w:val="16"/>
                <w:szCs w:val="16"/>
                <w:lang w:val="it-IT" w:eastAsia="nb-NO"/>
              </w:rPr>
              <w:t>.</w:t>
            </w:r>
            <w:bookmarkEnd w:id="510"/>
            <w:bookmarkEnd w:id="511"/>
            <w:bookmarkEnd w:id="512"/>
            <w:bookmarkEnd w:id="513"/>
            <w:bookmarkEnd w:id="514"/>
          </w:p>
        </w:tc>
      </w:tr>
      <w:tr w:rsidR="00212338" w:rsidRPr="00EA1A26" w:rsidTr="001167DA">
        <w:trPr>
          <w:gridAfter w:val="2"/>
          <w:wAfter w:w="139" w:type="dxa"/>
          <w:cantSplit/>
          <w:trHeight w:hRule="exact" w:val="510"/>
        </w:trPr>
        <w:tc>
          <w:tcPr>
            <w:tcW w:w="851" w:type="dxa"/>
            <w:gridSpan w:val="2"/>
            <w:tcBorders>
              <w:top w:val="nil"/>
              <w:left w:val="nil"/>
              <w:bottom w:val="dotted" w:sz="6" w:space="0" w:color="C0C0C0"/>
              <w:right w:val="nil"/>
            </w:tcBorders>
            <w:shd w:val="clear" w:color="auto" w:fill="FFFFFF"/>
          </w:tcPr>
          <w:p w:rsidR="00212338" w:rsidRPr="00212338" w:rsidRDefault="00212338" w:rsidP="00BC1045">
            <w:pPr>
              <w:widowControl w:val="0"/>
              <w:autoSpaceDE w:val="0"/>
              <w:autoSpaceDN w:val="0"/>
              <w:adjustRightInd w:val="0"/>
              <w:rPr>
                <w:noProof/>
                <w:lang w:val="it-IT" w:eastAsia="it-IT"/>
              </w:rPr>
            </w:pPr>
          </w:p>
        </w:tc>
        <w:tc>
          <w:tcPr>
            <w:tcW w:w="3255" w:type="dxa"/>
            <w:gridSpan w:val="5"/>
            <w:tcBorders>
              <w:top w:val="nil"/>
              <w:left w:val="nil"/>
              <w:bottom w:val="dotted" w:sz="6" w:space="0" w:color="C0C0C0"/>
              <w:right w:val="nil"/>
            </w:tcBorders>
            <w:shd w:val="clear" w:color="auto" w:fill="FFFFFF"/>
          </w:tcPr>
          <w:p w:rsidR="00212338" w:rsidRPr="00212338" w:rsidRDefault="00212338" w:rsidP="00212338">
            <w:pPr>
              <w:widowControl w:val="0"/>
              <w:autoSpaceDE w:val="0"/>
              <w:autoSpaceDN w:val="0"/>
              <w:adjustRightInd w:val="0"/>
              <w:ind w:left="266"/>
              <w:rPr>
                <w:rFonts w:ascii="Arial" w:hAnsi="Arial" w:cs="Arial"/>
                <w:b/>
                <w:bCs/>
                <w:color w:val="000000"/>
                <w:sz w:val="16"/>
                <w:szCs w:val="16"/>
                <w:lang w:val="nb-NO" w:eastAsia="nb-NO"/>
              </w:rPr>
            </w:pPr>
            <w:r w:rsidRPr="00032E8A">
              <w:rPr>
                <w:rFonts w:ascii="Arial" w:hAnsi="Arial" w:cs="Arial"/>
                <w:b/>
                <w:bCs/>
                <w:color w:val="000000"/>
                <w:sz w:val="16"/>
                <w:szCs w:val="16"/>
                <w:lang w:val="nb-NO" w:eastAsia="nb-NO"/>
              </w:rPr>
              <w:t>cbc:</w:t>
            </w:r>
            <w:r>
              <w:rPr>
                <w:rFonts w:ascii="Arial" w:hAnsi="Arial" w:cs="Arial"/>
                <w:b/>
                <w:bCs/>
                <w:color w:val="000000"/>
                <w:sz w:val="16"/>
                <w:szCs w:val="16"/>
                <w:lang w:val="nb-NO" w:eastAsia="nb-NO"/>
              </w:rPr>
              <w:t>ID</w:t>
            </w:r>
          </w:p>
        </w:tc>
        <w:tc>
          <w:tcPr>
            <w:tcW w:w="4789" w:type="dxa"/>
            <w:gridSpan w:val="3"/>
            <w:tcBorders>
              <w:top w:val="nil"/>
              <w:left w:val="dotted" w:sz="6" w:space="0" w:color="C0C0C0"/>
              <w:bottom w:val="dotted" w:sz="6" w:space="0" w:color="C0C0C0"/>
              <w:right w:val="nil"/>
            </w:tcBorders>
            <w:shd w:val="clear" w:color="auto" w:fill="FFFFFF"/>
          </w:tcPr>
          <w:p w:rsidR="00212338" w:rsidRPr="00212338" w:rsidRDefault="00212338" w:rsidP="00BC1045">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32E8A">
              <w:rPr>
                <w:rFonts w:ascii="Arial" w:hAnsi="Arial" w:cs="Arial"/>
                <w:b/>
                <w:bCs/>
                <w:color w:val="000000"/>
                <w:sz w:val="16"/>
                <w:szCs w:val="16"/>
                <w:lang w:val="it-IT" w:eastAsia="nb-NO"/>
              </w:rPr>
              <w:t>Occorrenza</w:t>
            </w:r>
            <w:r w:rsidRPr="00212338">
              <w:rPr>
                <w:rFonts w:ascii="Arial" w:hAnsi="Arial" w:cs="Arial"/>
                <w:b/>
                <w:bCs/>
                <w:color w:val="000000"/>
                <w:sz w:val="16"/>
                <w:szCs w:val="16"/>
                <w:lang w:val="it-IT" w:eastAsia="nb-NO"/>
              </w:rPr>
              <w:tab/>
            </w:r>
            <w:r w:rsidR="0056779B" w:rsidRPr="0056779B">
              <w:rPr>
                <w:rFonts w:ascii="Arial" w:hAnsi="Arial" w:cs="Arial"/>
                <w:bCs/>
                <w:color w:val="000000"/>
                <w:sz w:val="16"/>
                <w:szCs w:val="16"/>
                <w:lang w:val="it-IT" w:eastAsia="nb-NO"/>
              </w:rPr>
              <w:t>1</w:t>
            </w:r>
            <w:r w:rsidRPr="00212338">
              <w:rPr>
                <w:rFonts w:ascii="Arial" w:hAnsi="Arial" w:cs="Arial"/>
                <w:bCs/>
                <w:color w:val="000000"/>
                <w:sz w:val="16"/>
                <w:szCs w:val="16"/>
                <w:lang w:val="it-IT" w:eastAsia="nb-NO"/>
              </w:rPr>
              <w:tab/>
              <w:t>..</w:t>
            </w:r>
            <w:r w:rsidRPr="00212338">
              <w:rPr>
                <w:rFonts w:ascii="Arial" w:hAnsi="Arial" w:cs="Arial"/>
                <w:bCs/>
                <w:color w:val="000000"/>
                <w:sz w:val="16"/>
                <w:szCs w:val="16"/>
                <w:lang w:val="it-IT" w:eastAsia="nb-NO"/>
              </w:rPr>
              <w:tab/>
              <w:t>1</w:t>
            </w:r>
          </w:p>
          <w:p w:rsidR="00212338" w:rsidRPr="00212338" w:rsidRDefault="00212338" w:rsidP="00212338">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212338">
              <w:rPr>
                <w:rFonts w:ascii="Arial" w:hAnsi="Arial" w:cs="Arial"/>
                <w:bCs/>
                <w:color w:val="000000"/>
                <w:sz w:val="16"/>
                <w:szCs w:val="16"/>
                <w:lang w:val="it-IT" w:eastAsia="nb-NO"/>
              </w:rPr>
              <w:t>cbc:</w:t>
            </w:r>
            <w:r w:rsidR="00DB609D">
              <w:rPr>
                <w:rFonts w:ascii="Arial" w:hAnsi="Arial" w:cs="Arial"/>
                <w:bCs/>
                <w:color w:val="000000"/>
                <w:sz w:val="16"/>
                <w:szCs w:val="16"/>
                <w:lang w:val="it-IT" w:eastAsia="nb-NO"/>
              </w:rPr>
              <w:t>ID</w:t>
            </w:r>
            <w:r w:rsidRPr="00212338">
              <w:rPr>
                <w:rFonts w:ascii="Arial" w:hAnsi="Arial" w:cs="Arial"/>
                <w:bCs/>
                <w:color w:val="000000"/>
                <w:sz w:val="16"/>
                <w:szCs w:val="16"/>
                <w:lang w:val="it-IT" w:eastAsia="nb-NO"/>
              </w:rPr>
              <w:t>Type</w:t>
            </w:r>
          </w:p>
          <w:p w:rsidR="00212338" w:rsidRPr="00212338" w:rsidRDefault="00212338" w:rsidP="00212338">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rsidR="00212338" w:rsidRPr="00A60D0B" w:rsidRDefault="00212338" w:rsidP="00BC1045">
            <w:pPr>
              <w:widowControl w:val="0"/>
              <w:tabs>
                <w:tab w:val="left" w:pos="1215"/>
              </w:tabs>
              <w:autoSpaceDE w:val="0"/>
              <w:autoSpaceDN w:val="0"/>
              <w:adjustRightInd w:val="0"/>
              <w:rPr>
                <w:rFonts w:ascii="Arial" w:hAnsi="Arial" w:cs="Arial"/>
                <w:b/>
                <w:bCs/>
                <w:color w:val="000000"/>
                <w:sz w:val="16"/>
                <w:szCs w:val="16"/>
                <w:lang w:val="it-IT" w:eastAsia="nb-NO"/>
              </w:rPr>
            </w:pPr>
            <w:bookmarkStart w:id="518" w:name="OLE_LINK204"/>
            <w:bookmarkStart w:id="519" w:name="OLE_LINK205"/>
            <w:bookmarkStart w:id="520" w:name="OLE_LINK206"/>
            <w:r w:rsidRPr="00A60D0B">
              <w:rPr>
                <w:rFonts w:ascii="Arial" w:hAnsi="Arial" w:cs="Arial"/>
                <w:b/>
                <w:bCs/>
                <w:color w:val="000000"/>
                <w:sz w:val="16"/>
                <w:szCs w:val="16"/>
                <w:lang w:val="it-IT" w:eastAsia="nb-NO"/>
              </w:rPr>
              <w:t>Termine</w:t>
            </w:r>
            <w:r w:rsidRPr="00A60D0B">
              <w:rPr>
                <w:rFonts w:ascii="Arial" w:hAnsi="Arial" w:cs="Arial"/>
                <w:b/>
                <w:bCs/>
                <w:color w:val="000000"/>
                <w:sz w:val="16"/>
                <w:szCs w:val="16"/>
                <w:lang w:val="it-IT" w:eastAsia="nb-NO"/>
              </w:rPr>
              <w:tab/>
            </w:r>
            <w:r w:rsidR="0056779B" w:rsidRPr="00A60D0B">
              <w:rPr>
                <w:rFonts w:ascii="Arial" w:hAnsi="Arial" w:cs="Arial"/>
                <w:b/>
                <w:bCs/>
                <w:color w:val="000000"/>
                <w:sz w:val="16"/>
                <w:szCs w:val="16"/>
                <w:lang w:val="it-IT" w:eastAsia="nb-NO"/>
              </w:rPr>
              <w:t>Order document reference</w:t>
            </w:r>
          </w:p>
          <w:p w:rsidR="00212338" w:rsidRPr="0056779B" w:rsidRDefault="00212338" w:rsidP="0056779B">
            <w:pPr>
              <w:widowControl w:val="0"/>
              <w:tabs>
                <w:tab w:val="left" w:pos="1229"/>
              </w:tabs>
              <w:autoSpaceDE w:val="0"/>
              <w:autoSpaceDN w:val="0"/>
              <w:adjustRightInd w:val="0"/>
              <w:rPr>
                <w:rFonts w:ascii="Arial" w:hAnsi="Arial" w:cs="Arial"/>
                <w:b/>
                <w:bCs/>
                <w:color w:val="000000"/>
                <w:sz w:val="16"/>
                <w:szCs w:val="16"/>
                <w:lang w:val="it-IT" w:eastAsia="nb-NO"/>
              </w:rPr>
            </w:pPr>
            <w:bookmarkStart w:id="521" w:name="OLE_LINK221"/>
            <w:bookmarkStart w:id="522" w:name="OLE_LINK222"/>
            <w:bookmarkEnd w:id="518"/>
            <w:bookmarkEnd w:id="519"/>
            <w:bookmarkEnd w:id="520"/>
            <w:r w:rsidRPr="0056779B">
              <w:rPr>
                <w:rFonts w:ascii="Arial" w:hAnsi="Arial" w:cs="Arial"/>
                <w:b/>
                <w:bCs/>
                <w:color w:val="000000"/>
                <w:sz w:val="16"/>
                <w:szCs w:val="16"/>
                <w:lang w:val="it-IT" w:eastAsia="nb-NO"/>
              </w:rPr>
              <w:t xml:space="preserve">Uso </w:t>
            </w:r>
            <w:r w:rsidR="0056779B" w:rsidRPr="0056779B">
              <w:rPr>
                <w:rFonts w:ascii="Arial" w:hAnsi="Arial" w:cs="Arial"/>
                <w:b/>
                <w:bCs/>
                <w:color w:val="000000"/>
                <w:sz w:val="16"/>
                <w:szCs w:val="16"/>
                <w:lang w:val="it-IT" w:eastAsia="nb-NO"/>
              </w:rPr>
              <w:t>NSO</w:t>
            </w:r>
            <w:bookmarkEnd w:id="521"/>
            <w:bookmarkEnd w:id="522"/>
            <w:r w:rsidRPr="0056779B">
              <w:rPr>
                <w:rFonts w:ascii="Arial" w:hAnsi="Arial" w:cs="Arial"/>
                <w:b/>
                <w:bCs/>
                <w:color w:val="000000"/>
                <w:sz w:val="16"/>
                <w:szCs w:val="16"/>
                <w:lang w:val="it-IT" w:eastAsia="nb-NO"/>
              </w:rPr>
              <w:tab/>
            </w:r>
            <w:r w:rsidR="0056779B" w:rsidRPr="0056779B">
              <w:rPr>
                <w:rFonts w:ascii="Arial" w:hAnsi="Arial" w:cs="Arial"/>
                <w:bCs/>
                <w:color w:val="000000"/>
                <w:sz w:val="16"/>
                <w:szCs w:val="16"/>
                <w:lang w:val="it-IT" w:eastAsia="nb-NO"/>
              </w:rPr>
              <w:t>Uguale a *** (vedi sopra)</w:t>
            </w:r>
          </w:p>
        </w:tc>
      </w:tr>
      <w:tr w:rsidR="00602EF0" w:rsidRPr="00EA1A26" w:rsidTr="001167DA">
        <w:trPr>
          <w:gridAfter w:val="2"/>
          <w:wAfter w:w="139" w:type="dxa"/>
          <w:cantSplit/>
          <w:trHeight w:hRule="exact" w:val="783"/>
        </w:trPr>
        <w:tc>
          <w:tcPr>
            <w:tcW w:w="851" w:type="dxa"/>
            <w:gridSpan w:val="2"/>
            <w:tcBorders>
              <w:top w:val="nil"/>
              <w:left w:val="nil"/>
              <w:bottom w:val="dotted" w:sz="6" w:space="0" w:color="C0C0C0"/>
              <w:right w:val="nil"/>
            </w:tcBorders>
            <w:shd w:val="clear" w:color="auto" w:fill="FFFFFF"/>
          </w:tcPr>
          <w:p w:rsidR="00602EF0" w:rsidRPr="0056779B" w:rsidRDefault="00947EAA" w:rsidP="00BC1045">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2496896" behindDoc="0" locked="0" layoutInCell="1" allowOverlap="1" wp14:anchorId="36B07781" wp14:editId="2AE55BC4">
                      <wp:simplePos x="0" y="0"/>
                      <wp:positionH relativeFrom="column">
                        <wp:posOffset>76835</wp:posOffset>
                      </wp:positionH>
                      <wp:positionV relativeFrom="paragraph">
                        <wp:posOffset>1270</wp:posOffset>
                      </wp:positionV>
                      <wp:extent cx="541020" cy="503555"/>
                      <wp:effectExtent l="0" t="0" r="0" b="0"/>
                      <wp:wrapNone/>
                      <wp:docPr id="10801" name="Group 10801"/>
                      <wp:cNvGraphicFramePr/>
                      <a:graphic xmlns:a="http://schemas.openxmlformats.org/drawingml/2006/main">
                        <a:graphicData uri="http://schemas.microsoft.com/office/word/2010/wordprocessingGroup">
                          <wpg:wgp>
                            <wpg:cNvGrpSpPr/>
                            <wpg:grpSpPr>
                              <a:xfrm>
                                <a:off x="0" y="0"/>
                                <a:ext cx="541020" cy="503555"/>
                                <a:chOff x="0" y="0"/>
                                <a:chExt cx="541020" cy="504000"/>
                              </a:xfrm>
                            </wpg:grpSpPr>
                            <wpg:grpSp>
                              <wpg:cNvPr id="10785" name="Group 10785"/>
                              <wpg:cNvGrpSpPr/>
                              <wpg:grpSpPr>
                                <a:xfrm>
                                  <a:off x="304800" y="0"/>
                                  <a:ext cx="236220" cy="495300"/>
                                  <a:chOff x="0" y="0"/>
                                  <a:chExt cx="236220" cy="495300"/>
                                </a:xfrm>
                              </wpg:grpSpPr>
                              <wps:wsp>
                                <wps:cNvPr id="10352" name="Rectangle 97"/>
                                <wps:cNvSpPr>
                                  <a:spLocks noChangeArrowheads="1"/>
                                </wps:cNvSpPr>
                                <wps:spPr bwMode="auto">
                                  <a:xfrm>
                                    <a:off x="0" y="0"/>
                                    <a:ext cx="9525" cy="7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3" name="Rectangle 98"/>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4" name="Rectangle 99"/>
                                <wps:cNvSpPr>
                                  <a:spLocks noChangeArrowheads="1"/>
                                </wps:cNvSpPr>
                                <wps:spPr bwMode="auto">
                                  <a:xfrm>
                                    <a:off x="1524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93" name="Rectangle 48"/>
                              <wps:cNvSpPr>
                                <a:spLocks noChangeArrowheads="1"/>
                              </wps:cNvSpPr>
                              <wps:spPr bwMode="auto">
                                <a:xfrm>
                                  <a:off x="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01" o:spid="_x0000_s1026" style="position:absolute;margin-left:6.05pt;margin-top:.1pt;width:42.6pt;height:39.65pt;z-index:252496896" coordsize="5410,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">
                      <v:group id="Group 10785" o:spid="_x0000_s1027" style="position:absolute;left:3048;width:2362;height:4953" coordsize="236220,495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M4+MQAAADeAAAA&#10;DwAAAAAAAAAAAAAAAACqAgAAZHJzL2Rvd25yZXYueG1sUEsFBgAAAAAEAAQA+gAAAJsDAAAAAA==&#10;">
                        <v:rect id="Rectangle 97" o:spid="_x0000_s1028" style="position:absolute;width:9525;height:7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K8cUA&#10;AADeAAAADwAAAGRycy9kb3ducmV2LnhtbERPTWvCQBC9C/0Pywi9mY0pikRXKYGKh9KiluJxmp0m&#10;odnZsLs1qb/eLQje5vE+Z7UZTCvO5HxjWcE0SUEQl1Y3XCn4OL5MFiB8QNbYWiYFf+Rhs34YrTDX&#10;tuc9nQ+hEjGEfY4K6hC6XEpf1mTQJ7Yjjty3dQZDhK6S2mEfw00rszSdS4MNx4YaOypqKn8Ov0bB&#10;+5fvLpdQzPstytdit83e3OlTqcfx8LwEEWgId/HNvdNxfvo0y+D/nXiD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nErxxQAAAN4AAAAPAAAAAAAAAAAAAAAAAJgCAABkcnMv&#10;ZG93bnJldi54bWxQSwUGAAAAAAQABAD1AAAAigMAAAAA&#10;" fillcolor="gray" stroked="f" strokeweight="0"/>
                        <v:rect id="Rectangle 98" o:spid="_x0000_s1029"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DvasQA&#10;AADeAAAADwAAAGRycy9kb3ducmV2LnhtbERPTWvCQBC9C/0PyxS86UZFKdFVJKB4kEptEY9jdpqE&#10;ZmfD7mpSf70rFHqbx/ucxaoztbiR85VlBaNhAoI4t7riQsHX52bwBsIHZI21ZVLwSx5Wy5feAlNt&#10;W/6g2zEUIoawT1FBGUKTSunzkgz6oW2II/dtncEQoSukdtjGcFPLcZLMpMGKY0OJDWUl5T/Hq1Fw&#10;uPjmfg/ZrN2i3Ge77fjdnU9K9V+79RxEoC78i//cOx3nJ5PpBJ7vxBv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Q72rEAAAA3gAAAA8AAAAAAAAAAAAAAAAAmAIAAGRycy9k&#10;b3ducmV2LnhtbFBLBQYAAAAABAAEAPUAAACJAwAAAAA=&#10;" fillcolor="gray" stroked="f" strokeweight="0"/>
                        <v:rect id="Rectangle 99" o:spid="_x0000_s1030" style="position:absolute;left:152400;top:66675;width:9525;height:428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l3HsUA&#10;AADeAAAADwAAAGRycy9kb3ducmV2LnhtbERPTWvCQBC9F/oflil4qxu1FUldRQKKB7FURTyO2WkS&#10;zM6G3dWk/nq3UOhtHu9zpvPO1OJGzleWFQz6CQji3OqKCwWH/fJ1AsIHZI21ZVLwQx7ms+enKaba&#10;tvxFt10oRAxhn6KCMoQmldLnJRn0fdsQR+7bOoMhQldI7bCN4aaWwyQZS4MVx4YSG8pKyi+7q1Hw&#10;efbN/R6ycbtCucnWq+HWnY5K9V66xQeIQF34F/+51zrOT0bvb/D7TrxB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OXcexQAAAN4AAAAPAAAAAAAAAAAAAAAAAJgCAABkcnMv&#10;ZG93bnJldi54bWxQSwUGAAAAAAQABAD1AAAAigMAAAAA&#10;" fillcolor="gray" stroked="f" strokeweight="0"/>
                      </v:group>
                      <v:rect id="Rectangle 48" o:spid="_x0000_s1031" style="position:absolute;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56cUA&#10;AADeAAAADwAAAGRycy9kb3ducmV2LnhtbERPTWvCQBC9F/oflhF6azYqqI2uUgKKh1KpltLjmB2T&#10;YHY27G5N6q/vCkJv83ifs1j1phEXcr62rGCYpCCIC6trLhV8HtbPMxA+IGtsLJOCX/KwWj4+LDDT&#10;tuMPuuxDKWII+wwVVCG0mZS+qMigT2xLHLmTdQZDhK6U2mEXw00jR2k6kQZrjg0VtpRXVJz3P0bB&#10;7ujb6zXkk26D8i3fbkbv7vtLqadB/zoHEagP/+K7e6vj/HT6MobbO/EG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5vnpxQAAAN4AAAAPAAAAAAAAAAAAAAAAAJgCAABkcnMv&#10;ZG93bnJldi54bWxQSwUGAAAAAAQABAD1AAAAigM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rsidR="00602EF0" w:rsidRPr="00602EF0" w:rsidRDefault="00602EF0" w:rsidP="00602EF0">
            <w:pPr>
              <w:widowControl w:val="0"/>
              <w:autoSpaceDE w:val="0"/>
              <w:autoSpaceDN w:val="0"/>
              <w:adjustRightInd w:val="0"/>
              <w:ind w:left="266"/>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w:t>
            </w:r>
            <w:r>
              <w:rPr>
                <w:rFonts w:ascii="Arial" w:hAnsi="Arial" w:cs="Arial"/>
                <w:b/>
                <w:bCs/>
                <w:color w:val="000000"/>
                <w:sz w:val="16"/>
                <w:szCs w:val="16"/>
                <w:lang w:val="nb-NO" w:eastAsia="nb-NO"/>
              </w:rPr>
              <w:t>a</w:t>
            </w:r>
            <w:r w:rsidRPr="00FD5013">
              <w:rPr>
                <w:rFonts w:ascii="Arial" w:hAnsi="Arial" w:cs="Arial"/>
                <w:b/>
                <w:bCs/>
                <w:color w:val="000000"/>
                <w:sz w:val="16"/>
                <w:szCs w:val="16"/>
                <w:lang w:val="nb-NO" w:eastAsia="nb-NO"/>
              </w:rPr>
              <w:t>c:</w:t>
            </w:r>
            <w:bookmarkStart w:id="523" w:name="OLE_LINK207"/>
            <w:bookmarkStart w:id="524" w:name="OLE_LINK208"/>
            <w:bookmarkStart w:id="525" w:name="OLE_LINK209"/>
            <w:r>
              <w:rPr>
                <w:rFonts w:ascii="Arial" w:hAnsi="Arial" w:cs="Arial"/>
                <w:b/>
                <w:bCs/>
                <w:color w:val="000000"/>
                <w:sz w:val="16"/>
                <w:szCs w:val="16"/>
                <w:lang w:val="nb-NO" w:eastAsia="nb-NO"/>
              </w:rPr>
              <w:t>IssuerParty</w:t>
            </w:r>
            <w:bookmarkEnd w:id="523"/>
            <w:bookmarkEnd w:id="524"/>
            <w:bookmarkEnd w:id="525"/>
          </w:p>
        </w:tc>
        <w:tc>
          <w:tcPr>
            <w:tcW w:w="4789" w:type="dxa"/>
            <w:gridSpan w:val="3"/>
            <w:tcBorders>
              <w:top w:val="nil"/>
              <w:left w:val="dotted" w:sz="6" w:space="0" w:color="C0C0C0"/>
              <w:bottom w:val="dotted" w:sz="6" w:space="0" w:color="C0C0C0"/>
              <w:right w:val="nil"/>
            </w:tcBorders>
            <w:shd w:val="clear" w:color="auto" w:fill="FFFFFF"/>
          </w:tcPr>
          <w:p w:rsidR="00602EF0" w:rsidRPr="00602EF0" w:rsidRDefault="00602EF0" w:rsidP="00BC1045">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602EF0">
              <w:rPr>
                <w:rFonts w:ascii="Arial" w:hAnsi="Arial" w:cs="Arial"/>
                <w:b/>
                <w:bCs/>
                <w:color w:val="000000"/>
                <w:sz w:val="16"/>
                <w:szCs w:val="16"/>
                <w:lang w:eastAsia="nb-NO"/>
              </w:rPr>
              <w:t>Occorrenza</w:t>
            </w:r>
            <w:r w:rsidRPr="00602EF0">
              <w:rPr>
                <w:rFonts w:ascii="Arial" w:hAnsi="Arial" w:cs="Arial"/>
                <w:b/>
                <w:bCs/>
                <w:color w:val="000000"/>
                <w:sz w:val="16"/>
                <w:szCs w:val="16"/>
                <w:lang w:eastAsia="nb-NO"/>
              </w:rPr>
              <w:tab/>
            </w:r>
            <w:r w:rsidR="0056779B" w:rsidRPr="0056779B">
              <w:rPr>
                <w:rFonts w:ascii="Arial" w:hAnsi="Arial" w:cs="Arial"/>
                <w:bCs/>
                <w:color w:val="000000"/>
                <w:sz w:val="16"/>
                <w:szCs w:val="16"/>
                <w:lang w:eastAsia="nb-NO"/>
              </w:rPr>
              <w:t>1</w:t>
            </w:r>
            <w:r w:rsidRPr="0056779B">
              <w:rPr>
                <w:rFonts w:ascii="Arial" w:hAnsi="Arial" w:cs="Arial"/>
                <w:bCs/>
                <w:color w:val="000000"/>
                <w:sz w:val="16"/>
                <w:szCs w:val="16"/>
                <w:lang w:eastAsia="nb-NO"/>
              </w:rPr>
              <w:tab/>
              <w:t>..</w:t>
            </w:r>
            <w:r w:rsidRPr="0056779B">
              <w:rPr>
                <w:rFonts w:ascii="Arial" w:hAnsi="Arial" w:cs="Arial"/>
                <w:bCs/>
                <w:color w:val="000000"/>
                <w:sz w:val="16"/>
                <w:szCs w:val="16"/>
                <w:lang w:eastAsia="nb-NO"/>
              </w:rPr>
              <w:tab/>
              <w:t>1</w:t>
            </w:r>
          </w:p>
          <w:p w:rsidR="00602EF0" w:rsidRPr="0056779B" w:rsidRDefault="00602EF0" w:rsidP="00602EF0">
            <w:pPr>
              <w:widowControl w:val="0"/>
              <w:tabs>
                <w:tab w:val="left" w:pos="1047"/>
                <w:tab w:val="left" w:pos="1311"/>
                <w:tab w:val="left" w:pos="1556"/>
              </w:tabs>
              <w:autoSpaceDE w:val="0"/>
              <w:autoSpaceDN w:val="0"/>
              <w:adjustRightInd w:val="0"/>
              <w:rPr>
                <w:rFonts w:ascii="Arial" w:hAnsi="Arial" w:cs="Arial"/>
                <w:bCs/>
                <w:color w:val="000000"/>
                <w:sz w:val="16"/>
                <w:szCs w:val="16"/>
                <w:lang w:eastAsia="nb-NO"/>
              </w:rPr>
            </w:pPr>
            <w:r w:rsidRPr="00602EF0">
              <w:rPr>
                <w:rFonts w:ascii="Arial" w:hAnsi="Arial" w:cs="Arial"/>
                <w:b/>
                <w:bCs/>
                <w:color w:val="000000"/>
                <w:sz w:val="16"/>
                <w:szCs w:val="16"/>
                <w:lang w:eastAsia="nb-NO"/>
              </w:rPr>
              <w:t>Tipo</w:t>
            </w:r>
            <w:r w:rsidRPr="00602EF0">
              <w:rPr>
                <w:rFonts w:ascii="Arial" w:hAnsi="Arial" w:cs="Arial"/>
                <w:b/>
                <w:bCs/>
                <w:color w:val="000000"/>
                <w:sz w:val="16"/>
                <w:szCs w:val="16"/>
                <w:lang w:eastAsia="nb-NO"/>
              </w:rPr>
              <w:tab/>
            </w:r>
            <w:r w:rsidRPr="0056779B">
              <w:rPr>
                <w:rFonts w:ascii="Arial" w:hAnsi="Arial" w:cs="Arial"/>
                <w:bCs/>
                <w:color w:val="000000"/>
                <w:sz w:val="16"/>
                <w:szCs w:val="16"/>
                <w:lang w:eastAsia="nb-NO"/>
              </w:rPr>
              <w:t>c</w:t>
            </w:r>
            <w:r w:rsidR="0056779B" w:rsidRPr="0056779B">
              <w:rPr>
                <w:rFonts w:ascii="Arial" w:hAnsi="Arial" w:cs="Arial"/>
                <w:bCs/>
                <w:color w:val="000000"/>
                <w:sz w:val="16"/>
                <w:szCs w:val="16"/>
                <w:lang w:eastAsia="nb-NO"/>
              </w:rPr>
              <w:t>a</w:t>
            </w:r>
            <w:r w:rsidRPr="0056779B">
              <w:rPr>
                <w:rFonts w:ascii="Arial" w:hAnsi="Arial" w:cs="Arial"/>
                <w:bCs/>
                <w:color w:val="000000"/>
                <w:sz w:val="16"/>
                <w:szCs w:val="16"/>
                <w:lang w:eastAsia="nb-NO"/>
              </w:rPr>
              <w:t>c:</w:t>
            </w:r>
            <w:r w:rsidR="0056779B" w:rsidRPr="0056779B">
              <w:rPr>
                <w:rFonts w:ascii="Arial" w:hAnsi="Arial" w:cs="Arial"/>
                <w:bCs/>
                <w:color w:val="000000"/>
                <w:sz w:val="16"/>
                <w:szCs w:val="16"/>
                <w:lang w:val="nb-NO" w:eastAsia="nb-NO"/>
              </w:rPr>
              <w:t>Party</w:t>
            </w:r>
            <w:r w:rsidRPr="0056779B">
              <w:rPr>
                <w:rFonts w:ascii="Arial" w:hAnsi="Arial" w:cs="Arial"/>
                <w:bCs/>
                <w:color w:val="000000"/>
                <w:sz w:val="16"/>
                <w:szCs w:val="16"/>
                <w:lang w:eastAsia="nb-NO"/>
              </w:rPr>
              <w:t>Type</w:t>
            </w:r>
          </w:p>
          <w:p w:rsidR="00602EF0" w:rsidRPr="00602EF0" w:rsidRDefault="00602EF0" w:rsidP="00602EF0">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p>
        </w:tc>
        <w:tc>
          <w:tcPr>
            <w:tcW w:w="5952" w:type="dxa"/>
            <w:gridSpan w:val="3"/>
            <w:tcBorders>
              <w:top w:val="nil"/>
              <w:left w:val="dotted" w:sz="6" w:space="0" w:color="C0C0C0"/>
              <w:bottom w:val="dotted" w:sz="6" w:space="0" w:color="C0C0C0"/>
              <w:right w:val="nil"/>
            </w:tcBorders>
            <w:shd w:val="clear" w:color="auto" w:fill="FFFFFF"/>
          </w:tcPr>
          <w:p w:rsidR="00602EF0" w:rsidRPr="0056779B" w:rsidRDefault="0056779B" w:rsidP="0056779B">
            <w:pPr>
              <w:widowControl w:val="0"/>
              <w:tabs>
                <w:tab w:val="left" w:pos="1215"/>
              </w:tabs>
              <w:autoSpaceDE w:val="0"/>
              <w:autoSpaceDN w:val="0"/>
              <w:adjustRightInd w:val="0"/>
              <w:ind w:left="1275"/>
              <w:rPr>
                <w:rFonts w:ascii="Arial" w:hAnsi="Arial" w:cs="Arial"/>
                <w:b/>
                <w:bCs/>
                <w:color w:val="000000"/>
                <w:sz w:val="16"/>
                <w:szCs w:val="16"/>
                <w:lang w:val="it-IT" w:eastAsia="nb-NO"/>
              </w:rPr>
            </w:pPr>
            <w:r w:rsidRPr="0056779B">
              <w:rPr>
                <w:rFonts w:ascii="Arial" w:hAnsi="Arial" w:cs="Arial"/>
                <w:b/>
                <w:bCs/>
                <w:color w:val="000000"/>
                <w:sz w:val="16"/>
                <w:szCs w:val="16"/>
                <w:lang w:val="it-IT" w:eastAsia="nb-NO"/>
              </w:rPr>
              <w:t>La parte che originariamente ha emesso l’ordine in riferimento.</w:t>
            </w:r>
          </w:p>
          <w:p w:rsidR="00602EF0" w:rsidRPr="00A60D0B" w:rsidRDefault="00602EF0" w:rsidP="00602EF0">
            <w:pPr>
              <w:widowControl w:val="0"/>
              <w:tabs>
                <w:tab w:val="left" w:pos="1215"/>
              </w:tabs>
              <w:autoSpaceDE w:val="0"/>
              <w:autoSpaceDN w:val="0"/>
              <w:adjustRightInd w:val="0"/>
              <w:rPr>
                <w:rFonts w:ascii="Arial" w:hAnsi="Arial" w:cs="Arial"/>
                <w:b/>
                <w:bCs/>
                <w:color w:val="000000"/>
                <w:sz w:val="16"/>
                <w:szCs w:val="16"/>
                <w:lang w:val="it-IT" w:eastAsia="nb-NO"/>
              </w:rPr>
            </w:pPr>
            <w:r w:rsidRPr="00A60D0B">
              <w:rPr>
                <w:rFonts w:ascii="Arial" w:hAnsi="Arial" w:cs="Arial"/>
                <w:b/>
                <w:bCs/>
                <w:color w:val="000000"/>
                <w:sz w:val="16"/>
                <w:szCs w:val="16"/>
                <w:lang w:val="it-IT" w:eastAsia="nb-NO"/>
              </w:rPr>
              <w:t xml:space="preserve">   </w:t>
            </w:r>
          </w:p>
        </w:tc>
      </w:tr>
      <w:tr w:rsidR="006032CE" w:rsidRPr="00EA1A26" w:rsidTr="001167DA">
        <w:trPr>
          <w:gridAfter w:val="2"/>
          <w:wAfter w:w="139" w:type="dxa"/>
          <w:cantSplit/>
          <w:trHeight w:hRule="exact" w:val="430"/>
        </w:trPr>
        <w:tc>
          <w:tcPr>
            <w:tcW w:w="851" w:type="dxa"/>
            <w:gridSpan w:val="2"/>
            <w:tcBorders>
              <w:top w:val="nil"/>
              <w:left w:val="nil"/>
              <w:bottom w:val="dotted" w:sz="6" w:space="0" w:color="C0C0C0"/>
              <w:right w:val="nil"/>
            </w:tcBorders>
            <w:shd w:val="clear" w:color="auto" w:fill="FFFFFF"/>
          </w:tcPr>
          <w:p w:rsidR="006032CE" w:rsidRPr="006032CE" w:rsidRDefault="00512030" w:rsidP="00BC1045">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2498944" behindDoc="0" locked="0" layoutInCell="1" allowOverlap="1" wp14:anchorId="4EFCC18C" wp14:editId="519A081A">
                      <wp:simplePos x="0" y="0"/>
                      <wp:positionH relativeFrom="column">
                        <wp:posOffset>76835</wp:posOffset>
                      </wp:positionH>
                      <wp:positionV relativeFrom="paragraph">
                        <wp:posOffset>-635</wp:posOffset>
                      </wp:positionV>
                      <wp:extent cx="693420" cy="297180"/>
                      <wp:effectExtent l="0" t="0" r="0" b="7620"/>
                      <wp:wrapNone/>
                      <wp:docPr id="10802" name="Group 10802"/>
                      <wp:cNvGraphicFramePr/>
                      <a:graphic xmlns:a="http://schemas.openxmlformats.org/drawingml/2006/main">
                        <a:graphicData uri="http://schemas.microsoft.com/office/word/2010/wordprocessingGroup">
                          <wpg:wgp>
                            <wpg:cNvGrpSpPr/>
                            <wpg:grpSpPr>
                              <a:xfrm>
                                <a:off x="0" y="0"/>
                                <a:ext cx="693420" cy="297180"/>
                                <a:chOff x="0" y="0"/>
                                <a:chExt cx="693420" cy="297525"/>
                              </a:xfrm>
                            </wpg:grpSpPr>
                            <wpg:grpSp>
                              <wpg:cNvPr id="10784" name="Group 10784"/>
                              <wpg:cNvGrpSpPr/>
                              <wpg:grpSpPr>
                                <a:xfrm>
                                  <a:off x="457200" y="0"/>
                                  <a:ext cx="236220" cy="288000"/>
                                  <a:chOff x="0" y="0"/>
                                  <a:chExt cx="236220" cy="251460"/>
                                </a:xfrm>
                              </wpg:grpSpPr>
                              <wps:wsp>
                                <wps:cNvPr id="5668" name="Rectangle 290"/>
                                <wps:cNvSpPr>
                                  <a:spLocks noChangeArrowheads="1"/>
                                </wps:cNvSpPr>
                                <wps:spPr bwMode="auto">
                                  <a:xfrm>
                                    <a:off x="0" y="0"/>
                                    <a:ext cx="9525" cy="7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9" name="Rectangle 291"/>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0" name="Rectangle 292"/>
                                <wps:cNvSpPr>
                                  <a:spLocks noChangeArrowheads="1"/>
                                </wps:cNvSpPr>
                                <wps:spPr bwMode="auto">
                                  <a:xfrm>
                                    <a:off x="152400" y="66675"/>
                                    <a:ext cx="9525" cy="184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94" name="Rectangle 48"/>
                              <wps:cNvSpPr>
                                <a:spLocks noChangeArrowheads="1"/>
                              </wps:cNvSpPr>
                              <wps:spPr bwMode="auto">
                                <a:xfrm>
                                  <a:off x="0" y="9525"/>
                                  <a:ext cx="9525" cy="28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02" o:spid="_x0000_s1026" style="position:absolute;margin-left:6.05pt;margin-top:-.05pt;width:54.6pt;height:23.4pt;z-index:252498944" coordsize="6934,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">
                      <v:group id="Group 10784" o:spid="_x0000_s1027" style="position:absolute;left:4572;width:2362;height:2880" coordsize="236220,251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LPnWPFAAAA3gAA&#10;AA8AAAAAAAAAAAAAAAAAqgIAAGRycy9kb3ducmV2LnhtbFBLBQYAAAAABAAEAPoAAACcAwAAAAA=&#10;">
                        <v:rect id="Rectangle 290" o:spid="_x0000_s1028" style="position:absolute;width:9525;height:7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ABMMA&#10;AADdAAAADwAAAGRycy9kb3ducmV2LnhtbERPz2vCMBS+C/4P4Qm7aWphRaqxjILiYWxMRTy+NW9t&#10;WfNSksx2/vXLYeDx4/u9KUbTiRs531pWsFwkIIgrq1uuFZxPu/kKhA/IGjvLpOCXPBTb6WSDubYD&#10;f9DtGGoRQ9jnqKAJoc+l9FVDBv3C9sSR+7LOYIjQ1VI7HGK46WSaJJk02HJsaLCnsqHq+/hjFLx/&#10;+v5+D2U27FG+lod9+uauF6WeZuPLGkSgMTzE/+6DVvCcZX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1ABMMAAADdAAAADwAAAAAAAAAAAAAAAACYAgAAZHJzL2Rv&#10;d25yZXYueG1sUEsFBgAAAAAEAAQA9QAAAIgDAAAAAA==&#10;" fillcolor="gray" stroked="f" strokeweight="0"/>
                        <v:rect id="Rectangle 291" o:spid="_x0000_s1029"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ln8YA&#10;AADdAAAADwAAAGRycy9kb3ducmV2LnhtbESPQWvCQBSE74L/YXkFb7qp0NBGV5GA4kEs2lI8vmZf&#10;k2D2bdjdmuiv7woFj8PMfMPMl71pxIWcry0reJ4kIIgLq2suFXx+rMevIHxA1thYJgVX8rBcDAdz&#10;zLTt+ECXYyhFhLDPUEEVQptJ6YuKDPqJbYmj92OdwRClK6V22EW4aeQ0SVJpsOa4UGFLeUXF+fhr&#10;FLx/+/Z2C3nabVDu8u1munenL6VGT/1qBiJQHx7h//ZWK3hJ0z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Hln8YAAADdAAAADwAAAAAAAAAAAAAAAACYAgAAZHJz&#10;L2Rvd25yZXYueG1sUEsFBgAAAAAEAAQA9QAAAIsDAAAAAA==&#10;" fillcolor="gray" stroked="f" strokeweight="0"/>
                        <v:rect id="Rectangle 292" o:spid="_x0000_s1030" style="position:absolute;left:152400;top:66675;width:9525;height:184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La38QA&#10;AADdAAAADwAAAGRycy9kb3ducmV2LnhtbERPz2vCMBS+C/sfwhvspukKq6MaZRRWPAyHOsTjs3lr&#10;y5qXkmS28683h4HHj+/3cj2aTlzI+daygudZAoK4srrlWsHX4X36CsIHZI2dZVLwRx7Wq4fJEnNt&#10;B97RZR9qEUPY56igCaHPpfRVQwb9zPbEkfu2zmCI0NVSOxxiuOlkmiSZNNhybGiwp6Kh6mf/axR8&#10;nn1/vYYiG0qUH8WmTLfudFTq6XF8W4AINIa7+N+90Qpesn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i2t/EAAAA3QAAAA8AAAAAAAAAAAAAAAAAmAIAAGRycy9k&#10;b3ducmV2LnhtbFBLBQYAAAAABAAEAPUAAACJAwAAAAA=&#10;" fillcolor="gray" stroked="f" strokeweight="0"/>
                      </v:group>
                      <v:rect id="Rectangle 48" o:spid="_x0000_s1031" style="position:absolute;top:95;width:95;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9hncUA&#10;AADeAAAADwAAAGRycy9kb3ducmV2LnhtbERPTWvCQBC9F/oflhF6azaKqI2uUgKKh1KpltLjmB2T&#10;YHY27G5N6q/vCkJv83ifs1j1phEXcr62rGCYpCCIC6trLhV8HtbPMxA+IGtsLJOCX/KwWj4+LDDT&#10;tuMPuuxDKWII+wwVVCG0mZS+qMigT2xLHLmTdQZDhK6U2mEXw00jR2k6kQZrjg0VtpRXVJz3P0bB&#10;7ujb6zXkk26D8i3fbkbv7vtLqadB/zoHEagP/+K7e6vj/HT6MobbO/EG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2GdxQAAAN4AAAAPAAAAAAAAAAAAAAAAAJgCAABkcnMv&#10;ZG93bnJldi54bWxQSwUGAAAAAAQABAD1AAAAigM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rsidR="006032CE" w:rsidRPr="006032CE" w:rsidRDefault="006032CE" w:rsidP="001167DA">
            <w:pPr>
              <w:widowControl w:val="0"/>
              <w:autoSpaceDE w:val="0"/>
              <w:autoSpaceDN w:val="0"/>
              <w:adjustRightInd w:val="0"/>
              <w:ind w:left="425"/>
              <w:rPr>
                <w:rFonts w:ascii="Arial" w:hAnsi="Arial" w:cs="Arial"/>
                <w:b/>
                <w:bCs/>
                <w:color w:val="000000"/>
                <w:sz w:val="16"/>
                <w:szCs w:val="16"/>
                <w:lang w:val="nb-NO" w:eastAsia="nb-NO"/>
              </w:rPr>
            </w:pPr>
            <w:r w:rsidRPr="006032CE">
              <w:rPr>
                <w:rFonts w:ascii="Arial" w:hAnsi="Arial" w:cs="Arial"/>
                <w:b/>
                <w:bCs/>
                <w:color w:val="000000"/>
                <w:sz w:val="16"/>
                <w:szCs w:val="16"/>
                <w:lang w:val="nb-NO" w:eastAsia="nb-NO"/>
              </w:rPr>
              <w:t>cac:</w:t>
            </w:r>
            <w:r>
              <w:rPr>
                <w:rFonts w:ascii="Arial" w:hAnsi="Arial" w:cs="Arial"/>
                <w:b/>
                <w:bCs/>
                <w:color w:val="000000"/>
                <w:sz w:val="16"/>
                <w:szCs w:val="16"/>
                <w:lang w:val="nb-NO" w:eastAsia="nb-NO"/>
              </w:rPr>
              <w:t>Party</w:t>
            </w:r>
            <w:r w:rsidRPr="006032CE">
              <w:rPr>
                <w:rFonts w:ascii="Arial" w:hAnsi="Arial" w:cs="Arial"/>
                <w:b/>
                <w:bCs/>
                <w:color w:val="000000"/>
                <w:sz w:val="16"/>
                <w:szCs w:val="16"/>
                <w:lang w:val="nb-NO" w:eastAsia="nb-NO"/>
              </w:rPr>
              <w:t>Identification</w:t>
            </w:r>
          </w:p>
        </w:tc>
        <w:tc>
          <w:tcPr>
            <w:tcW w:w="4789" w:type="dxa"/>
            <w:gridSpan w:val="3"/>
            <w:tcBorders>
              <w:top w:val="nil"/>
              <w:left w:val="dotted" w:sz="6" w:space="0" w:color="C0C0C0"/>
              <w:bottom w:val="dotted" w:sz="6" w:space="0" w:color="C0C0C0"/>
              <w:right w:val="nil"/>
            </w:tcBorders>
            <w:shd w:val="clear" w:color="auto" w:fill="FFFFFF"/>
          </w:tcPr>
          <w:p w:rsidR="006032CE" w:rsidRPr="006032CE" w:rsidRDefault="006032CE" w:rsidP="006032CE">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6032CE">
              <w:rPr>
                <w:rFonts w:ascii="Arial" w:hAnsi="Arial" w:cs="Arial"/>
                <w:b/>
                <w:bCs/>
                <w:color w:val="000000"/>
                <w:sz w:val="16"/>
                <w:szCs w:val="16"/>
                <w:lang w:val="it-IT" w:eastAsia="nb-NO"/>
              </w:rPr>
              <w:t>Occorrenza</w:t>
            </w:r>
            <w:r w:rsidRPr="006032CE">
              <w:rPr>
                <w:rFonts w:ascii="Arial" w:hAnsi="Arial" w:cs="Arial"/>
                <w:b/>
                <w:bCs/>
                <w:color w:val="000000"/>
                <w:sz w:val="16"/>
                <w:szCs w:val="16"/>
                <w:lang w:val="it-IT" w:eastAsia="nb-NO"/>
              </w:rPr>
              <w:tab/>
            </w:r>
            <w:r w:rsidR="0056779B" w:rsidRPr="0056779B">
              <w:rPr>
                <w:rFonts w:ascii="Arial" w:hAnsi="Arial" w:cs="Arial"/>
                <w:bCs/>
                <w:color w:val="000000"/>
                <w:sz w:val="16"/>
                <w:szCs w:val="16"/>
                <w:lang w:val="it-IT" w:eastAsia="nb-NO"/>
              </w:rPr>
              <w:t>1</w:t>
            </w:r>
            <w:r w:rsidRPr="0056779B">
              <w:rPr>
                <w:rFonts w:ascii="Arial" w:hAnsi="Arial" w:cs="Arial"/>
                <w:bCs/>
                <w:color w:val="000000"/>
                <w:sz w:val="16"/>
                <w:szCs w:val="16"/>
                <w:lang w:val="it-IT" w:eastAsia="nb-NO"/>
              </w:rPr>
              <w:tab/>
              <w:t>..</w:t>
            </w:r>
            <w:r w:rsidRPr="0056779B">
              <w:rPr>
                <w:rFonts w:ascii="Arial" w:hAnsi="Arial" w:cs="Arial"/>
                <w:bCs/>
                <w:color w:val="000000"/>
                <w:sz w:val="16"/>
                <w:szCs w:val="16"/>
                <w:lang w:val="it-IT" w:eastAsia="nb-NO"/>
              </w:rPr>
              <w:tab/>
              <w:t>1</w:t>
            </w:r>
          </w:p>
          <w:p w:rsidR="006032CE" w:rsidRPr="006032CE" w:rsidRDefault="006032CE" w:rsidP="00172995">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6032CE">
              <w:rPr>
                <w:rFonts w:ascii="Arial" w:hAnsi="Arial" w:cs="Arial"/>
                <w:b/>
                <w:bCs/>
                <w:color w:val="000000"/>
                <w:sz w:val="16"/>
                <w:szCs w:val="16"/>
                <w:lang w:val="it-IT" w:eastAsia="nb-NO"/>
              </w:rPr>
              <w:t>Tipo</w:t>
            </w:r>
            <w:r w:rsidRPr="006032CE">
              <w:rPr>
                <w:rFonts w:ascii="Arial" w:hAnsi="Arial" w:cs="Arial"/>
                <w:b/>
                <w:bCs/>
                <w:color w:val="000000"/>
                <w:sz w:val="16"/>
                <w:szCs w:val="16"/>
                <w:lang w:val="it-IT" w:eastAsia="nb-NO"/>
              </w:rPr>
              <w:tab/>
            </w:r>
            <w:r w:rsidRPr="00DB609D">
              <w:rPr>
                <w:rFonts w:ascii="Arial" w:hAnsi="Arial" w:cs="Arial"/>
                <w:bCs/>
                <w:color w:val="000000"/>
                <w:sz w:val="16"/>
                <w:szCs w:val="16"/>
                <w:lang w:val="it-IT" w:eastAsia="nb-NO"/>
              </w:rPr>
              <w:t>cac:</w:t>
            </w:r>
            <w:r w:rsidR="00172995" w:rsidRPr="00DB609D">
              <w:rPr>
                <w:rFonts w:ascii="Arial" w:hAnsi="Arial" w:cs="Arial"/>
                <w:bCs/>
                <w:color w:val="000000"/>
                <w:sz w:val="16"/>
                <w:szCs w:val="16"/>
                <w:lang w:val="it-IT" w:eastAsia="nb-NO"/>
              </w:rPr>
              <w:t>Party</w:t>
            </w:r>
            <w:r w:rsidRPr="00DB609D">
              <w:rPr>
                <w:rFonts w:ascii="Arial" w:hAnsi="Arial" w:cs="Arial"/>
                <w:bCs/>
                <w:color w:val="000000"/>
                <w:sz w:val="16"/>
                <w:szCs w:val="16"/>
                <w:lang w:val="it-IT" w:eastAsia="nb-NO"/>
              </w:rPr>
              <w:t>IdentificationType</w:t>
            </w:r>
          </w:p>
        </w:tc>
        <w:tc>
          <w:tcPr>
            <w:tcW w:w="5952" w:type="dxa"/>
            <w:gridSpan w:val="3"/>
            <w:tcBorders>
              <w:top w:val="nil"/>
              <w:left w:val="dotted" w:sz="6" w:space="0" w:color="C0C0C0"/>
              <w:bottom w:val="dotted" w:sz="6" w:space="0" w:color="C0C0C0"/>
              <w:right w:val="nil"/>
            </w:tcBorders>
            <w:shd w:val="clear" w:color="auto" w:fill="FFFFFF"/>
          </w:tcPr>
          <w:p w:rsidR="006032CE" w:rsidRPr="00172995" w:rsidRDefault="00172995" w:rsidP="00172995">
            <w:pPr>
              <w:widowControl w:val="0"/>
              <w:tabs>
                <w:tab w:val="left" w:pos="1275"/>
              </w:tabs>
              <w:autoSpaceDE w:val="0"/>
              <w:autoSpaceDN w:val="0"/>
              <w:adjustRightInd w:val="0"/>
              <w:ind w:left="1275"/>
              <w:rPr>
                <w:rFonts w:ascii="Arial" w:hAnsi="Arial" w:cs="Arial"/>
                <w:b/>
                <w:bCs/>
                <w:color w:val="000000"/>
                <w:sz w:val="16"/>
                <w:szCs w:val="16"/>
                <w:lang w:val="it-IT" w:eastAsia="nb-NO"/>
              </w:rPr>
            </w:pPr>
            <w:r>
              <w:rPr>
                <w:rFonts w:ascii="Arial" w:hAnsi="Arial" w:cs="Arial"/>
                <w:b/>
                <w:bCs/>
                <w:color w:val="000000"/>
                <w:sz w:val="16"/>
                <w:szCs w:val="16"/>
                <w:lang w:val="it-IT" w:eastAsia="nb-NO"/>
              </w:rPr>
              <w:t>L</w:t>
            </w:r>
            <w:r w:rsidRPr="00172995">
              <w:rPr>
                <w:rFonts w:ascii="Arial" w:hAnsi="Arial" w:cs="Arial"/>
                <w:b/>
                <w:bCs/>
                <w:color w:val="000000"/>
                <w:sz w:val="16"/>
                <w:szCs w:val="16"/>
                <w:lang w:val="it-IT" w:eastAsia="nb-NO"/>
              </w:rPr>
              <w:t>’identificativo della parte che originariamente ha emesso l’ordine in riferimento.</w:t>
            </w:r>
          </w:p>
        </w:tc>
      </w:tr>
      <w:tr w:rsidR="006032CE" w:rsidRPr="00EA1A26" w:rsidTr="001167DA">
        <w:trPr>
          <w:gridAfter w:val="2"/>
          <w:wAfter w:w="139" w:type="dxa"/>
          <w:cantSplit/>
          <w:trHeight w:hRule="exact" w:val="591"/>
        </w:trPr>
        <w:tc>
          <w:tcPr>
            <w:tcW w:w="851" w:type="dxa"/>
            <w:gridSpan w:val="2"/>
            <w:tcBorders>
              <w:top w:val="nil"/>
              <w:left w:val="nil"/>
              <w:bottom w:val="dotted" w:sz="6" w:space="0" w:color="C0C0C0"/>
              <w:right w:val="nil"/>
            </w:tcBorders>
            <w:shd w:val="clear" w:color="auto" w:fill="FFFFFF"/>
          </w:tcPr>
          <w:p w:rsidR="006032CE" w:rsidRPr="006032CE" w:rsidRDefault="00B508D4" w:rsidP="00BC1045">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2484608" behindDoc="0" locked="0" layoutInCell="1" allowOverlap="1" wp14:anchorId="5374733A" wp14:editId="35754B18">
                      <wp:simplePos x="0" y="0"/>
                      <wp:positionH relativeFrom="column">
                        <wp:posOffset>76835</wp:posOffset>
                      </wp:positionH>
                      <wp:positionV relativeFrom="paragraph">
                        <wp:posOffset>2540</wp:posOffset>
                      </wp:positionV>
                      <wp:extent cx="845820" cy="487050"/>
                      <wp:effectExtent l="0" t="0" r="0" b="8255"/>
                      <wp:wrapNone/>
                      <wp:docPr id="10803" name="Group 10803"/>
                      <wp:cNvGraphicFramePr/>
                      <a:graphic xmlns:a="http://schemas.openxmlformats.org/drawingml/2006/main">
                        <a:graphicData uri="http://schemas.microsoft.com/office/word/2010/wordprocessingGroup">
                          <wpg:wgp>
                            <wpg:cNvGrpSpPr/>
                            <wpg:grpSpPr>
                              <a:xfrm>
                                <a:off x="0" y="0"/>
                                <a:ext cx="845820" cy="487050"/>
                                <a:chOff x="0" y="0"/>
                                <a:chExt cx="845820" cy="487050"/>
                              </a:xfrm>
                            </wpg:grpSpPr>
                            <wpg:grpSp>
                              <wpg:cNvPr id="2327" name="Group 2327"/>
                              <wpg:cNvGrpSpPr/>
                              <wpg:grpSpPr>
                                <a:xfrm>
                                  <a:off x="609600" y="0"/>
                                  <a:ext cx="236220" cy="76200"/>
                                  <a:chOff x="0" y="0"/>
                                  <a:chExt cx="236220" cy="76200"/>
                                </a:xfrm>
                              </wpg:grpSpPr>
                              <wps:wsp>
                                <wps:cNvPr id="5674" name="Rectangle 296"/>
                                <wps:cNvSpPr>
                                  <a:spLocks noChangeArrowheads="1"/>
                                </wps:cNvSpPr>
                                <wps:spPr bwMode="auto">
                                  <a:xfrm>
                                    <a:off x="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5" name="Rectangle 297"/>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89" name="Rectangle 48"/>
                              <wps:cNvSpPr>
                                <a:spLocks noChangeArrowheads="1"/>
                              </wps:cNvSpPr>
                              <wps:spPr bwMode="auto">
                                <a:xfrm>
                                  <a:off x="0" y="19050"/>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03" o:spid="_x0000_s1026" style="position:absolute;margin-left:6.05pt;margin-top:.2pt;width:66.6pt;height:38.35pt;z-index:252484608" coordsize="8458,4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">
                      <v:group id="Group 2327" o:spid="_x0000_s1027" style="position:absolute;left:6096;width:2362;height:762" coordsize="236220,76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mxGsYAAADdAAAADwAAAGRycy9kb3ducmV2LnhtbESPQWvCQBSE7wX/w/KE&#10;3uomkbYSXUVESw8iVAXx9sg+k2D2bciuSfz3riD0OMzMN8xs0ZtKtNS40rKCeBSBIM6sLjlXcDxs&#10;PiYgnEfWWFkmBXdysJgP3maYatvxH7V7n4sAYZeigsL7OpXSZQUZdCNbEwfvYhuDPsgml7rBLsBN&#10;JZMo+pIGSw4LBda0Kii77m9GwU+H3XIcr9vt9bK6nw+fu9M2JqXeh/1yCsJT7//Dr/avVpCMk29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ibEaxgAAAN0A&#10;AAAPAAAAAAAAAAAAAAAAAKoCAABkcnMvZG93bnJldi54bWxQSwUGAAAAAAQABAD6AAAAnQMAAAAA&#10;">
                        <v:rect id="Rectangle 296" o:spid="_x0000_s1028" style="position:absolute;width:9525;height:68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c3McA&#10;AADdAAAADwAAAGRycy9kb3ducmV2LnhtbESPQWvCQBSE74X+h+UJvdWN0qYSXaUEKh6KRSvi8Zl9&#10;TUKzb8Pu1kR/vSsUPA4z8w0zW/SmESdyvrasYDRMQBAXVtdcKth9fzxPQPiArLGxTArO5GExf3yY&#10;YaZtxxs6bUMpIoR9hgqqENpMSl9UZNAPbUscvR/rDIYoXSm1wy7CTSPHSZJKgzXHhQpbyisqfrd/&#10;RsHX0beXS8jTbonyM18tx2t32Cv1NOjfpyAC9eEe/m+vtILX9O0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Z3NzHAAAA3QAAAA8AAAAAAAAAAAAAAAAAmAIAAGRy&#10;cy9kb3ducmV2LnhtbFBLBQYAAAAABAAEAPUAAACMAwAAAAA=&#10;" fillcolor="gray" stroked="f" strokeweight="0"/>
                        <v:rect id="Rectangle 297" o:spid="_x0000_s1029"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V5R8YA&#10;AADdAAAADwAAAGRycy9kb3ducmV2LnhtbESPQWvCQBSE7wX/w/KE3uqmgmmJrlICiodiUYt4fGZf&#10;k9Ds27C7muiv7woFj8PMfMPMFr1pxIWcry0reB0lIIgLq2suFXzvly/vIHxA1thYJgVX8rCYD55m&#10;mGnb8ZYuu1CKCGGfoYIqhDaT0hcVGfQj2xJH78c6gyFKV0rtsItw08hxkqTSYM1xocKW8oqK393Z&#10;KPg6+fZ2C3narVB+5uvVeOOOB6Weh/3HFESgPjzC/+21VjBJ3y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V5R8YAAADdAAAADwAAAAAAAAAAAAAAAACYAgAAZHJz&#10;L2Rvd25yZXYueG1sUEsFBgAAAAAEAAQA9QAAAIsDAAAAAA==&#10;" fillcolor="gray" stroked="f" strokeweight="0"/>
                      </v:group>
                      <v:rect id="Rectangle 48" o:spid="_x0000_s1030" style="position:absolute;top:190;width:95;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dY3sQA&#10;AADeAAAADwAAAGRycy9kb3ducmV2LnhtbERPTWvCQBC9C/0PyxS86UYPaqOrSEDxIJXaIh7H7DQJ&#10;zc6G3dWk/npXKPQ2j/c5i1VnanEj5yvLCkbDBARxbnXFhYKvz81gBsIHZI21ZVLwSx5Wy5feAlNt&#10;W/6g2zEUIoawT1FBGUKTSunzkgz6oW2II/dtncEQoSukdtjGcFPLcZJMpMGKY0OJDWUl5T/Hq1Fw&#10;uPjmfg/ZpN2i3Ge77fjdnU9K9V+79RxEoC78i//cOx3nJ9PZGzzfiTf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XWN7EAAAA3gAAAA8AAAAAAAAAAAAAAAAAmAIAAGRycy9k&#10;b3ducmV2LnhtbFBLBQYAAAAABAAEAPUAAACJAw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rsidR="006032CE" w:rsidRPr="006032CE" w:rsidRDefault="006032CE" w:rsidP="006032CE">
            <w:pPr>
              <w:widowControl w:val="0"/>
              <w:autoSpaceDE w:val="0"/>
              <w:autoSpaceDN w:val="0"/>
              <w:adjustRightInd w:val="0"/>
              <w:ind w:left="549"/>
              <w:rPr>
                <w:rFonts w:ascii="Arial" w:hAnsi="Arial" w:cs="Arial"/>
                <w:b/>
                <w:bCs/>
                <w:color w:val="000000"/>
                <w:sz w:val="16"/>
                <w:szCs w:val="16"/>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6032CE" w:rsidRPr="006032CE" w:rsidRDefault="006032CE" w:rsidP="00BC1045">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32E8A">
              <w:rPr>
                <w:rFonts w:ascii="Arial" w:hAnsi="Arial" w:cs="Arial"/>
                <w:b/>
                <w:bCs/>
                <w:color w:val="000000"/>
                <w:sz w:val="16"/>
                <w:szCs w:val="16"/>
                <w:lang w:val="it-IT" w:eastAsia="nb-NO"/>
              </w:rPr>
              <w:t>Occorrenza</w:t>
            </w:r>
            <w:r w:rsidRPr="006032CE">
              <w:rPr>
                <w:rFonts w:ascii="Arial" w:hAnsi="Arial" w:cs="Arial"/>
                <w:b/>
                <w:bCs/>
                <w:color w:val="000000"/>
                <w:sz w:val="16"/>
                <w:szCs w:val="16"/>
                <w:lang w:val="it-IT" w:eastAsia="nb-NO"/>
              </w:rPr>
              <w:tab/>
            </w:r>
            <w:r w:rsidRPr="00DB609D">
              <w:rPr>
                <w:rFonts w:ascii="Arial" w:hAnsi="Arial" w:cs="Arial"/>
                <w:bCs/>
                <w:color w:val="000000"/>
                <w:sz w:val="16"/>
                <w:szCs w:val="16"/>
                <w:lang w:val="it-IT" w:eastAsia="nb-NO"/>
              </w:rPr>
              <w:t>1</w:t>
            </w:r>
            <w:r w:rsidRPr="00DB609D">
              <w:rPr>
                <w:rFonts w:ascii="Arial" w:hAnsi="Arial" w:cs="Arial"/>
                <w:bCs/>
                <w:color w:val="000000"/>
                <w:sz w:val="16"/>
                <w:szCs w:val="16"/>
                <w:lang w:val="it-IT" w:eastAsia="nb-NO"/>
              </w:rPr>
              <w:tab/>
              <w:t>..</w:t>
            </w:r>
            <w:r w:rsidRPr="00DB609D">
              <w:rPr>
                <w:rFonts w:ascii="Arial" w:hAnsi="Arial" w:cs="Arial"/>
                <w:bCs/>
                <w:color w:val="000000"/>
                <w:sz w:val="16"/>
                <w:szCs w:val="16"/>
                <w:lang w:val="it-IT" w:eastAsia="nb-NO"/>
              </w:rPr>
              <w:tab/>
              <w:t>1</w:t>
            </w:r>
          </w:p>
          <w:p w:rsidR="006032CE" w:rsidRPr="006032CE" w:rsidRDefault="006032CE" w:rsidP="006032CE">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DB609D">
              <w:rPr>
                <w:rFonts w:ascii="Arial" w:hAnsi="Arial" w:cs="Arial"/>
                <w:bCs/>
                <w:color w:val="000000"/>
                <w:sz w:val="16"/>
                <w:szCs w:val="16"/>
                <w:lang w:val="it-IT" w:eastAsia="nb-NO"/>
              </w:rPr>
              <w:t>cbc:IDType</w:t>
            </w:r>
          </w:p>
          <w:p w:rsidR="006032CE" w:rsidRPr="006032CE" w:rsidRDefault="006032CE" w:rsidP="006032CE">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rsidR="006032CE" w:rsidRPr="00172995" w:rsidRDefault="006032CE" w:rsidP="00172995">
            <w:pPr>
              <w:widowControl w:val="0"/>
              <w:tabs>
                <w:tab w:val="left" w:pos="1275"/>
              </w:tabs>
              <w:autoSpaceDE w:val="0"/>
              <w:autoSpaceDN w:val="0"/>
              <w:adjustRightInd w:val="0"/>
              <w:ind w:left="1275" w:hanging="1275"/>
              <w:rPr>
                <w:rFonts w:ascii="Arial" w:hAnsi="Arial" w:cs="Arial"/>
                <w:b/>
                <w:bCs/>
                <w:color w:val="000000"/>
                <w:sz w:val="16"/>
                <w:szCs w:val="16"/>
                <w:lang w:val="it-IT" w:eastAsia="nb-NO"/>
              </w:rPr>
            </w:pPr>
            <w:r w:rsidRPr="00172995">
              <w:rPr>
                <w:rFonts w:ascii="Arial" w:hAnsi="Arial" w:cs="Arial"/>
                <w:b/>
                <w:bCs/>
                <w:color w:val="000000"/>
                <w:sz w:val="16"/>
                <w:szCs w:val="16"/>
                <w:lang w:val="it-IT" w:eastAsia="nb-NO"/>
              </w:rPr>
              <w:t>Termine</w:t>
            </w:r>
            <w:r w:rsidRPr="00172995">
              <w:rPr>
                <w:rFonts w:ascii="Arial" w:hAnsi="Arial" w:cs="Arial"/>
                <w:b/>
                <w:bCs/>
                <w:color w:val="000000"/>
                <w:sz w:val="16"/>
                <w:szCs w:val="16"/>
                <w:lang w:val="it-IT" w:eastAsia="nb-NO"/>
              </w:rPr>
              <w:tab/>
            </w:r>
            <w:r w:rsidR="00172995">
              <w:rPr>
                <w:rFonts w:ascii="Arial" w:hAnsi="Arial" w:cs="Arial"/>
                <w:b/>
                <w:bCs/>
                <w:color w:val="000000"/>
                <w:sz w:val="16"/>
                <w:szCs w:val="16"/>
                <w:lang w:val="it-IT" w:eastAsia="nb-NO"/>
              </w:rPr>
              <w:t>I</w:t>
            </w:r>
            <w:r w:rsidR="00172995" w:rsidRPr="00172995">
              <w:rPr>
                <w:rFonts w:ascii="Arial" w:hAnsi="Arial" w:cs="Arial"/>
                <w:b/>
                <w:bCs/>
                <w:color w:val="000000"/>
                <w:sz w:val="16"/>
                <w:szCs w:val="16"/>
                <w:lang w:val="it-IT" w:eastAsia="nb-NO"/>
              </w:rPr>
              <w:t>dentificativo della parte che originariamente ha emesso l’ordine in riferimento.</w:t>
            </w:r>
          </w:p>
          <w:p w:rsidR="006032CE" w:rsidRPr="00172995" w:rsidRDefault="006032CE" w:rsidP="006032CE">
            <w:pPr>
              <w:widowControl w:val="0"/>
              <w:tabs>
                <w:tab w:val="left" w:pos="1215"/>
              </w:tabs>
              <w:autoSpaceDE w:val="0"/>
              <w:autoSpaceDN w:val="0"/>
              <w:adjustRightInd w:val="0"/>
              <w:rPr>
                <w:rFonts w:ascii="Arial" w:hAnsi="Arial" w:cs="Arial"/>
                <w:b/>
                <w:bCs/>
                <w:color w:val="000000"/>
                <w:sz w:val="16"/>
                <w:szCs w:val="16"/>
                <w:lang w:val="it-IT" w:eastAsia="nb-NO"/>
              </w:rPr>
            </w:pPr>
          </w:p>
        </w:tc>
      </w:tr>
      <w:tr w:rsidR="00032E8A" w:rsidRPr="00032E8A" w:rsidTr="001167DA">
        <w:trPr>
          <w:gridAfter w:val="2"/>
          <w:wAfter w:w="139" w:type="dxa"/>
          <w:cantSplit/>
          <w:trHeight w:hRule="exact" w:val="571"/>
        </w:trPr>
        <w:tc>
          <w:tcPr>
            <w:tcW w:w="567" w:type="dxa"/>
            <w:tcBorders>
              <w:top w:val="nil"/>
              <w:left w:val="nil"/>
              <w:bottom w:val="dotted" w:sz="6" w:space="0" w:color="C0C0C0"/>
              <w:right w:val="nil"/>
            </w:tcBorders>
            <w:shd w:val="clear" w:color="auto" w:fill="FFFFFF"/>
          </w:tcPr>
          <w:p w:rsidR="00032E8A" w:rsidRPr="00032E8A" w:rsidRDefault="001167DA"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940864" behindDoc="0" locked="0" layoutInCell="1" allowOverlap="1" wp14:anchorId="22B7B62C" wp14:editId="7CD47C7D">
                      <wp:simplePos x="0" y="0"/>
                      <wp:positionH relativeFrom="column">
                        <wp:posOffset>75565</wp:posOffset>
                      </wp:positionH>
                      <wp:positionV relativeFrom="paragraph">
                        <wp:posOffset>0</wp:posOffset>
                      </wp:positionV>
                      <wp:extent cx="236220" cy="360000"/>
                      <wp:effectExtent l="0" t="0" r="0" b="2540"/>
                      <wp:wrapNone/>
                      <wp:docPr id="10327" name="Group 10327"/>
                      <wp:cNvGraphicFramePr/>
                      <a:graphic xmlns:a="http://schemas.openxmlformats.org/drawingml/2006/main">
                        <a:graphicData uri="http://schemas.microsoft.com/office/word/2010/wordprocessingGroup">
                          <wpg:wgp>
                            <wpg:cNvGrpSpPr/>
                            <wpg:grpSpPr>
                              <a:xfrm>
                                <a:off x="0" y="0"/>
                                <a:ext cx="236220" cy="360000"/>
                                <a:chOff x="0" y="0"/>
                                <a:chExt cx="236220" cy="360000"/>
                              </a:xfrm>
                            </wpg:grpSpPr>
                            <wps:wsp>
                              <wps:cNvPr id="4017" name="Rectangle 48"/>
                              <wps:cNvSpPr>
                                <a:spLocks noChangeArrowheads="1"/>
                              </wps:cNvSpPr>
                              <wps:spPr bwMode="auto">
                                <a:xfrm>
                                  <a:off x="0" y="0"/>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8" name="Rectangle 49"/>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9" name="Rectangle 50"/>
                              <wps:cNvSpPr>
                                <a:spLocks noChangeArrowheads="1"/>
                              </wps:cNvSpPr>
                              <wps:spPr bwMode="auto">
                                <a:xfrm>
                                  <a:off x="152400" y="66675"/>
                                  <a:ext cx="9525" cy="2876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327" o:spid="_x0000_s1026" style="position:absolute;margin-left:5.95pt;margin-top:0;width:18.6pt;height:28.35pt;z-index:251940864" coordsize="236220,36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">
                      <v:rect id="Rectangle 48" o:spid="_x0000_s1027" style="position:absolute;width:9525;height:36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SeSsYA&#10;AADdAAAADwAAAGRycy9kb3ducmV2LnhtbESPQWvCQBSE7wX/w/IEb3WjFCupq0hA8SBKVUqPr9ln&#10;Esy+DbtbE/31bqHgcZiZb5jZojO1uJLzlWUFo2ECgji3uuJCwem4ep2C8AFZY22ZFNzIw2Lee5lh&#10;qm3Ln3Q9hEJECPsUFZQhNKmUPi/JoB/ahjh6Z+sMhihdIbXDNsJNLcdJMpEGK44LJTaUlZRfDr9G&#10;wf7HN/d7yCbtGuU226zHO/f9pdSg3y0/QATqwjP8395oBW/J6B3+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SeSsYAAADdAAAADwAAAAAAAAAAAAAAAACYAgAAZHJz&#10;L2Rvd25yZXYueG1sUEsFBgAAAAAEAAQA9QAAAIsDAAAAAA==&#10;" fillcolor="gray" stroked="f" strokeweight="0"/>
                      <v:rect id="Rectangle 49" o:spid="_x0000_s1028"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sKOMIA&#10;AADdAAAADwAAAGRycy9kb3ducmV2LnhtbERPy4rCMBTdC/MP4Q7MTlNlEKlGGQojLmTEB+Ly2lzb&#10;YnNTkmg7fr1ZCC4P5z1bdKYWd3K+sqxgOEhAEOdWV1woOOx/+xMQPiBrrC2Tgn/ysJh/9GaYatvy&#10;lu67UIgYwj5FBWUITSqlz0sy6Ae2IY7cxTqDIUJXSO2wjeGmlqMkGUuDFceGEhvKSsqvu5tRsDn7&#10;5vEI2bhdolxnq+Xoz52OSn19dj9TEIG68Ba/3Cut4DsZxrnxTXwC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wo4wgAAAN0AAAAPAAAAAAAAAAAAAAAAAJgCAABkcnMvZG93&#10;bnJldi54bWxQSwUGAAAAAAQABAD1AAAAhwMAAAAA&#10;" fillcolor="gray" stroked="f" strokeweight="0"/>
                      <v:rect id="Rectangle 50" o:spid="_x0000_s1029" style="position:absolute;left:152400;top:66675;width:9525;height:287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evo8YA&#10;AADdAAAADwAAAGRycy9kb3ducmV2LnhtbESPQWvCQBSE7wX/w/IEb3WjFKmpq0hA8SBKVUqPr9ln&#10;Esy+DbtbE/31bqHgcZiZb5jZojO1uJLzlWUFo2ECgji3uuJCwem4en0H4QOyxtoyKbiRh8W89zLD&#10;VNuWP+l6CIWIEPYpKihDaFIpfV6SQT+0DXH0ztYZDFG6QmqHbYSbWo6TZCINVhwXSmwoKym/HH6N&#10;gv2Pb+73kE3aNcpttlmPd+77S6lBv1t+gAjUhWf4v73RCt6S0RT+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evo8YAAADdAAAADwAAAAAAAAAAAAAAAACYAgAAZHJz&#10;L2Rvd25yZXYueG1sUEsFBgAAAAAEAAQA9QAAAIsDA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bookmarkStart w:id="526" w:name="OLE_LINK136"/>
            <w:bookmarkStart w:id="527" w:name="OLE_LINK137"/>
            <w:r w:rsidRPr="00032E8A">
              <w:rPr>
                <w:rFonts w:ascii="Arial" w:hAnsi="Arial" w:cs="Arial"/>
                <w:b/>
                <w:bCs/>
                <w:i/>
                <w:iCs/>
                <w:color w:val="000000"/>
                <w:sz w:val="16"/>
                <w:szCs w:val="16"/>
                <w:lang w:val="nb-NO" w:eastAsia="nb-NO"/>
              </w:rPr>
              <w:t>cac:SellerSupplierParty</w:t>
            </w:r>
            <w:bookmarkEnd w:id="526"/>
            <w:bookmarkEnd w:id="527"/>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SupplierPartyType</w:t>
            </w:r>
          </w:p>
          <w:p w:rsidR="00A96757" w:rsidRPr="00032E8A" w:rsidRDefault="00A96757" w:rsidP="00A96757">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1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41888" behindDoc="0" locked="1" layoutInCell="0" allowOverlap="1" wp14:anchorId="21A37BB5" wp14:editId="17CD8B99">
                      <wp:simplePos x="0" y="0"/>
                      <wp:positionH relativeFrom="column">
                        <wp:posOffset>0</wp:posOffset>
                      </wp:positionH>
                      <wp:positionV relativeFrom="paragraph">
                        <wp:posOffset>9525</wp:posOffset>
                      </wp:positionV>
                      <wp:extent cx="461645" cy="253365"/>
                      <wp:effectExtent l="0" t="0" r="0" b="0"/>
                      <wp:wrapNone/>
                      <wp:docPr id="4020"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021" name="Rectangle 5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2" name="Rectangle 5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5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4" name="Rectangle 5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 o:spid="_x0000_s1026" style="position:absolute;margin-left:0;margin-top:.75pt;width:36.35pt;height:19.95pt;z-index:25194188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1PycseQDAABqFQAADgAAAAAAAAAAAAAAAAAuAgAAZHJzL2Uyb0RvYy54bWxQSwECLQAU&#10;AAYACAAAACEALgkJmdwAAAAEAQAADwAAAAAAAAAAAAAAAAA+BgAAZHJzL2Rvd25yZXYueG1sUEsF&#10;BgAAAAAEAAQA8wAAAEcHAAAAAA==&#10;" o:allowincell="f">
                      <v:rect id="Rectangle 5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1pGMUA&#10;AADdAAAADwAAAGRycy9kb3ducmV2LnhtbESPQWvCQBSE70L/w/IKvenGUESiq0ig4qFUqiIen9ln&#10;Esy+DbtbE/313ULB4zAz3zDzZW8acSPna8sKxqMEBHFhdc2lgsP+YzgF4QOyxsYyKbiTh+XiZTDH&#10;TNuOv+m2C6WIEPYZKqhCaDMpfVGRQT+yLXH0LtYZDFG6UmqHXYSbRqZJMpEGa44LFbaUV1Rcdz9G&#10;wfbs28cj5JNujfIz36zTL3c6KvX22q9mIAL14Rn+b2+0gvckH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WkYxQAAAN0AAAAPAAAAAAAAAAAAAAAAAJgCAABkcnMv&#10;ZG93bnJldi54bWxQSwUGAAAAAAQABAD1AAAAigMAAAAA&#10;" fillcolor="gray" stroked="f" strokeweight="0"/>
                      <v:rect id="Rectangle 5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3b8YA&#10;AADdAAAADwAAAGRycy9kb3ducmV2LnhtbESPQWvCQBSE70L/w/IKvenGICKpmyCBigdp0ZbS42v2&#10;NQnNvg27W5P6611B8DjMzDfMuhhNJ07kfGtZwXyWgCCurG65VvDx/jJdgfABWWNnmRT8k4cif5is&#10;MdN24AOdjqEWEcI+QwVNCH0mpa8aMuhntieO3o91BkOUrpba4RDhppNpkiylwZbjQoM9lQ1Vv8c/&#10;o+Dt2/fncyiXwxblvtxt01f39anU0+O4eQYRaAz38K290woWSZrC9U18Aj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3b8YAAADdAAAADwAAAAAAAAAAAAAAAACYAgAAZHJz&#10;L2Rvd25yZXYueG1sUEsFBgAAAAAEAAQA9QAAAIsDAAAAAA==&#10;" fillcolor="gray" stroked="f" strokeweight="0"/>
                      <v:rect id="Rectangle 5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NS9MYA&#10;AADdAAAADwAAAGRycy9kb3ducmV2LnhtbESPQWvCQBSE70L/w/KE3szGVESiq5RAxUNpUUvx+Jp9&#10;TUKzb8Pu1qT+ercgeBxm5htmtRlMK87kfGNZwTRJQRCXVjdcKfg4vkwWIHxA1thaJgV/5GGzfhit&#10;MNe25z2dD6ESEcI+RwV1CF0upS9rMugT2xFH79s6gyFKV0ntsI9w08osTefSYMNxocaOiprKn8Ov&#10;UfD+5bvLJRTzfovytdhtszd3+lTqcTw8L0EEGsI9fGvvtIJZmj3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NS9MYAAADdAAAADwAAAAAAAAAAAAAAAACYAgAAZHJz&#10;L2Rvd25yZXYueG1sUEsFBgAAAAAEAAQA9QAAAIsDAAAAAA==&#10;" fillcolor="gray" stroked="f" strokeweight="0"/>
                      <v:rect id="Rectangle 55"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rKgMUA&#10;AADdAAAADwAAAGRycy9kb3ducmV2LnhtbESPQWvCQBSE74L/YXkFb7ppEJHoKiWgeChKtRSPz+wz&#10;Cc2+DbtbE/313ULB4zAz3zDLdW8acSPna8sKXicJCOLC6ppLBZ+nzXgOwgdkjY1lUnAnD+vVcLDE&#10;TNuOP+h2DKWIEPYZKqhCaDMpfVGRQT+xLXH0rtYZDFG6UmqHXYSbRqZJMpMGa44LFbaUV1R8H3+M&#10;gsPFt49HyGfdFuV7vtume3f+Umr00r8tQATqwzP8395pBdMknc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OsqAxQAAAN0AAAAPAAAAAAAAAAAAAAAAAJgCAABkcnMv&#10;ZG93bnJldi54bWxQSwUGAAAAAAQABAD1AAAAigM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arty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1"/>
          <w:wAfter w:w="116" w:type="dxa"/>
          <w:cantSplit/>
          <w:trHeight w:hRule="exact" w:val="975"/>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42912" behindDoc="0" locked="1" layoutInCell="0" allowOverlap="1" wp14:anchorId="40BDAE78" wp14:editId="47DB1A6B">
                      <wp:simplePos x="0" y="0"/>
                      <wp:positionH relativeFrom="column">
                        <wp:posOffset>0</wp:posOffset>
                      </wp:positionH>
                      <wp:positionV relativeFrom="paragraph">
                        <wp:posOffset>9525</wp:posOffset>
                      </wp:positionV>
                      <wp:extent cx="615950" cy="619125"/>
                      <wp:effectExtent l="0" t="0" r="0" b="0"/>
                      <wp:wrapNone/>
                      <wp:docPr id="4025"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15"/>
                                <a:chExt cx="970" cy="975"/>
                              </a:xfrm>
                            </wpg:grpSpPr>
                            <wps:wsp>
                              <wps:cNvPr id="4026" name="Rectangle 57"/>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7" name="Rectangle 58"/>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8" name="Rectangle 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0"/>
                              <wps:cNvSpPr>
                                <a:spLocks noChangeArrowheads="1"/>
                              </wps:cNvSpPr>
                              <wps:spPr bwMode="auto">
                                <a:xfrm>
                                  <a:off x="843"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6" o:spid="_x0000_s1026" style="position:absolute;margin-left:0;margin-top:.75pt;width:48.5pt;height:48.75pt;z-index:251942912" coordorigin=",15"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" o:allowincell="f">
                      <v:rect id="Rectangle 57"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xbMYA&#10;AADdAAAADwAAAGRycy9kb3ducmV2LnhtbESPQWvCQBSE70L/w/IKvenGUIJEV5FAxUOp1Bbx+Mw+&#10;k2D2bdjdmuiv7xYKHoeZ+YZZrAbTiis531hWMJ0kIIhLqxuuFHx/vY1nIHxA1thaJgU38rBaPo0W&#10;mGvb8ydd96ESEcI+RwV1CF0upS9rMugntiOO3tk6gyFKV0ntsI9w08o0STJpsOG4UGNHRU3lZf9j&#10;FOxOvrvfQ5H1G5TvxXaTfrjjQamX52E9BxFoCI/wf3urFbwm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TxbMYAAADdAAAADwAAAAAAAAAAAAAAAACYAgAAZHJz&#10;L2Rvd25yZXYueG1sUEsFBgAAAAAEAAQA9QAAAIsDAAAAAA==&#10;" fillcolor="gray" stroked="f" strokeweight="0"/>
                      <v:rect id="Rectangle 58"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U98YA&#10;AADdAAAADwAAAGRycy9kb3ducmV2LnhtbESPQWvCQBSE70L/w/KE3nRjKCrRVUqg4qFU1FI8vmZf&#10;k9Ds27C7Nam/3hUEj8PMfMMs171pxJmcry0rmIwTEMSF1TWXCj6Pb6M5CB+QNTaWScE/eVivngZL&#10;zLTteE/nQyhFhLDPUEEVQptJ6YuKDPqxbYmj92OdwRClK6V22EW4aWSaJFNpsOa4UGFLeUXF7+HP&#10;KNh9+/ZyCfm026B8z7eb9MOdvpR6HvavCxCB+vAI39tbreAlSWd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U98YAAADdAAAADwAAAAAAAAAAAAAAAACYAgAAZHJz&#10;L2Rvd25yZXYueG1sUEsFBgAAAAAEAAQA9QAAAIsDAAAAAA==&#10;" fillcolor="gray" stroked="f" strokeweight="0"/>
                      <v:rect id="Rectangle 5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fAhcIA&#10;AADdAAAADwAAAGRycy9kb3ducmV2LnhtbERPz2vCMBS+D/wfwhO8zdQiMqpRpKB4GI6piMdn82yL&#10;zUtJMlv965fDYMeP7/di1ZtGPMj52rKCyTgBQVxYXXOp4HTcvH+A8AFZY2OZFDzJw2o5eFtgpm3H&#10;3/Q4hFLEEPYZKqhCaDMpfVGRQT+2LXHkbtYZDBG6UmqHXQw3jUyTZCYN1hwbKmwpr6i4H36Mgq+r&#10;b1+vkM+6LcrPfLdN9+5yVmo07NdzEIH68C/+c++0gmmSxrnxTXw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d8CFwgAAAN0AAAAPAAAAAAAAAAAAAAAAAJgCAABkcnMvZG93&#10;bnJldi54bWxQSwUGAAAAAAQABAD1AAAAhwMAAAAA&#10;" fillcolor="gray" stroked="f" strokeweight="0"/>
                      <v:rect id="Rectangle 60" o:spid="_x0000_s1030" style="position:absolute;left:843;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lHsYA&#10;AADdAAAADwAAAGRycy9kb3ducmV2LnhtbESPQWvCQBSE70L/w/KE3nRjKKLRVUqg4qFU1FI8vmZf&#10;k9Ds27C7Nam/3hUEj8PMfMMs171pxJmcry0rmIwTEMSF1TWXCj6Pb6MZCB+QNTaWScE/eVivngZL&#10;zLTteE/nQyhFhLDPUEEVQptJ6YuKDPqxbYmj92OdwRClK6V22EW4aWSaJFNpsOa4UGFLeUXF7+HP&#10;KNh9+/ZyCfm026B8z7eb9MOdvpR6HvavCxCB+vAI39tbreAlSed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tlHsYAAADdAAAADwAAAAAAAAAAAAAAAACYAgAAZHJz&#10;L2Rvd25yZXYueG1sUEsFBgAAAAAEAAQA9QAAAIsD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Endpoint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Endpoint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5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Seller party endpoint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end point of the routing service, e.g., EAN</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Location Number, GLN.</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EUGEN-T76-R001 - An endpoint identifier MUST have a</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scheme identifier attribute</w:t>
            </w:r>
          </w:p>
        </w:tc>
      </w:tr>
      <w:tr w:rsidR="00032E8A" w:rsidRPr="00032E8A" w:rsidTr="001167DA">
        <w:trPr>
          <w:gridAfter w:val="2"/>
          <w:wAfter w:w="139" w:type="dxa"/>
          <w:cantSplit/>
          <w:trHeight w:hRule="exact" w:val="576"/>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w:lastRenderedPageBreak/>
              <mc:AlternateContent>
                <mc:Choice Requires="wpg">
                  <w:drawing>
                    <wp:anchor distT="0" distB="0" distL="114300" distR="114300" simplePos="0" relativeHeight="251943936" behindDoc="0" locked="1" layoutInCell="0" allowOverlap="1" wp14:anchorId="1E999109" wp14:editId="045DC178">
                      <wp:simplePos x="0" y="0"/>
                      <wp:positionH relativeFrom="column">
                        <wp:posOffset>0</wp:posOffset>
                      </wp:positionH>
                      <wp:positionV relativeFrom="paragraph">
                        <wp:posOffset>9525</wp:posOffset>
                      </wp:positionV>
                      <wp:extent cx="769620" cy="365760"/>
                      <wp:effectExtent l="0" t="0" r="0" b="0"/>
                      <wp:wrapNone/>
                      <wp:docPr id="4367"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4368" name="Rectangle 6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9" name="Rectangle 6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0" name="Rectangle 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1" name="Rectangle 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 o:spid="_x0000_s1026" style="position:absolute;margin-left:0;margin-top:.75pt;width:60.6pt;height:28.8pt;z-index:25194393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" o:allowincell="f">
                      <v:rect id="Rectangle 62"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gYOcMA&#10;AADdAAAADwAAAGRycy9kb3ducmV2LnhtbERPz2vCMBS+D/wfwhO8zVQdRTqjSEHxIJM5GTu+Nc+2&#10;2LyUJNrqX28Ogx0/vt+LVW8acSPna8sKJuMEBHFhdc2lgtPX5nUOwgdkjY1lUnAnD6vl4GWBmbYd&#10;f9LtGEoRQ9hnqKAKoc2k9EVFBv3YtsSRO1tnMEToSqkddjHcNHKaJKk0WHNsqLClvKLicrwaBYdf&#10;3z4eIU+7Lcp9vttOP9zPt1KjYb9+BxGoD//iP/dOK3ibpX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gYOcMAAADdAAAADwAAAAAAAAAAAAAAAACYAgAAZHJzL2Rv&#10;d25yZXYueG1sUEsFBgAAAAAEAAQA9QAAAIgDAAAAAA==&#10;" fillcolor="gray" stroked="f" strokeweight="0"/>
                      <v:rect id="Rectangle 63"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9oscA&#10;AADdAAAADwAAAGRycy9kb3ducmV2LnhtbESPQWvCQBSE74X+h+UJvdWNtoQaXaUEKh6KRSvi8Zl9&#10;TUKzb8Pu1kR/vSsUPA4z8w0zW/SmESdyvrasYDRMQBAXVtdcKth9fzy/gfABWWNjmRScycNi/vgw&#10;w0zbjjd02oZSRAj7DBVUIbSZlL6oyKAf2pY4ej/WGQxRulJqh12Em0aOkySVBmuOCxW2lFdU/G7/&#10;jIKvo28vl5Cn3RLlZ75ajtfusFfqadC/T0EE6sM9/N9eaQWvL+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0vaLHAAAA3QAAAA8AAAAAAAAAAAAAAAAAmAIAAGRy&#10;cy9kb3ducmV2LnhtbFBLBQYAAAAABAAEAPUAAACMAwAAAAA=&#10;" fillcolor="gray" stroked="f" strokeweight="0"/>
                      <v:rect id="Rectangle 6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eC4sQA&#10;AADdAAAADwAAAGRycy9kb3ducmV2LnhtbERPy2rCQBTdF/yH4Qrd1YlpUUkdgwQqLorFB6XL28w1&#10;CWbuhJmpiX59Z1Ho8nDey3wwrbiS841lBdNJAoK4tLrhSsHp+Pa0AOEDssbWMim4kYd8NXpYYqZt&#10;z3u6HkIlYgj7DBXUIXSZlL6syaCf2I44cmfrDIYIXSW1wz6Gm1amSTKTBhuODTV2VNRUXg4/RsHH&#10;t+/u91DM+g3K92K7SXfu61Opx/GwfgURaAj/4j/3Vit4eZ7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XguLEAAAA3QAAAA8AAAAAAAAAAAAAAAAAmAIAAGRycy9k&#10;b3ducmV2LnhtbFBLBQYAAAAABAAEAPUAAACJAwAAAAA=&#10;" fillcolor="gray" stroked="f" strokeweight="0"/>
                      <v:rect id="Rectangle 6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necYA&#10;AADdAAAADwAAAGRycy9kb3ducmV2LnhtbESPQWvCQBSE7wX/w/IKvdWNWqxEV5GA4qFYtEU8PrPP&#10;JDT7NuxuTfTXu0Khx2FmvmFmi87U4kLOV5YVDPoJCOLc6ooLBd9fq9cJCB+QNdaWScGVPCzmvacZ&#10;ptq2vKPLPhQiQtinqKAMoUml9HlJBn3fNsTRO1tnMETpCqkdthFuajlMkrE0WHFcKLGhrKT8Z/9r&#10;FHyefHO7hWzcrlF+ZJv1cOuOB6VenrvlFESgLvyH/9obreBt9D6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necYAAADdAAAADwAAAAAAAAAAAAAAAACYAgAAZHJz&#10;L2Rvd25yZXYueG1sUEsFBgAAAAAEAAQA9QAAAIsD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4 - An Endpoint identifier scheme MUST be from</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he code list PEPPOL:PartyIdentifier</w:t>
            </w:r>
          </w:p>
          <w:p w:rsidR="00032E8A" w:rsidRPr="00032E8A" w:rsidRDefault="00032E8A" w:rsidP="00032E8A">
            <w:pPr>
              <w:widowControl w:val="0"/>
              <w:tabs>
                <w:tab w:val="left" w:pos="1243"/>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Code List ID:</w:t>
            </w:r>
            <w:r w:rsidRPr="00032E8A">
              <w:rPr>
                <w:rFonts w:ascii="Arial" w:hAnsi="Arial" w:cs="Arial"/>
                <w:sz w:val="16"/>
                <w:szCs w:val="16"/>
                <w:lang w:eastAsia="nb-NO"/>
              </w:rPr>
              <w:tab/>
            </w:r>
            <w:r w:rsidRPr="00032E8A">
              <w:rPr>
                <w:rFonts w:ascii="Arial" w:hAnsi="Arial" w:cs="Arial"/>
                <w:i/>
                <w:iCs/>
                <w:color w:val="000000"/>
                <w:sz w:val="16"/>
                <w:szCs w:val="16"/>
                <w:lang w:eastAsia="nb-NO"/>
              </w:rPr>
              <w:t>PEPPOL:PartyIdentifier</w:t>
            </w:r>
          </w:p>
        </w:tc>
      </w:tr>
      <w:tr w:rsidR="00032E8A" w:rsidRPr="00032E8A"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44960" behindDoc="0" locked="1" layoutInCell="0" allowOverlap="1" wp14:anchorId="4BC0EE27" wp14:editId="437D32CC">
                      <wp:simplePos x="0" y="0"/>
                      <wp:positionH relativeFrom="column">
                        <wp:posOffset>0</wp:posOffset>
                      </wp:positionH>
                      <wp:positionV relativeFrom="paragraph">
                        <wp:posOffset>9525</wp:posOffset>
                      </wp:positionV>
                      <wp:extent cx="615950" cy="253365"/>
                      <wp:effectExtent l="0" t="0" r="0" b="0"/>
                      <wp:wrapNone/>
                      <wp:docPr id="4372"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373"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4" name="Rectangle 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5" name="Rectangle 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6" name="Rectangle 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 o:spid="_x0000_s1026" style="position:absolute;margin-left:0;margin-top:.75pt;width:48.5pt;height:19.95pt;z-index:2519449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3VWY8eEDAABqFQAADgAAAAAAAAAAAAAAAAAuAgAAZHJzL2Uyb0RvYy54bWxQSwECLQAUAAYA&#10;CAAAACEA+lMDc9wAAAAEAQAADwAAAAAAAAAAAAAAAAA7BgAAZHJzL2Rvd25yZXYueG1sUEsFBgAA&#10;AAAEAAQA8wAAAEQHAAAAAA==&#10;" o:allowincell="f">
                      <v:rect id="Rectangle 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UclcYA&#10;AADdAAAADwAAAGRycy9kb3ducmV2LnhtbESPQWvCQBSE74L/YXmCN91Ui5XoKiVQ8VAs2iIen9ln&#10;Epp9G3ZXE/313UKhx2FmvmGW687U4kbOV5YVPI0TEMS51RUXCr4+30ZzED4ga6wtk4I7eViv+r0l&#10;ptq2vKfbIRQiQtinqKAMoUml9HlJBv3YNsTRu1hnMETpCqkdthFuajlJkpk0WHFcKLGhrKT8+3A1&#10;Cj7Ovnk8QjZrNyjfs+1msnOno1LDQfe6ABGoC//hv/ZWK3ievkz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UclcYAAADdAAAADwAAAAAAAAAAAAAAAACYAgAAZHJz&#10;L2Rvd25yZXYueG1sUEsFBgAAAAAEAAQA9QAAAIsDAAAAAA==&#10;" fillcolor="gray" stroked="f" strokeweight="0"/>
                      <v:rect id="Rectangle 6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yE4ccA&#10;AADdAAAADwAAAGRycy9kb3ducmV2LnhtbESPW2vCQBSE3wv9D8sp+FY3XrCSukoJVHwoFi+Ij8fs&#10;aRLMng27WxP99a5Q6OMwM98ws0VnanEh5yvLCgb9BARxbnXFhYL97vN1CsIHZI21ZVJwJQ+L+fPT&#10;DFNtW97QZRsKESHsU1RQhtCkUvq8JIO+bxvi6P1YZzBE6QqpHbYRbmo5TJKJNFhxXCixoayk/Lz9&#10;NQq+T7653UI2aZcov7LVcrh2x4NSvZfu4x1EoC78h//aK61gPHobw+N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hOHHAAAA3QAAAA8AAAAAAAAAAAAAAAAAmAIAAGRy&#10;cy9kb3ducmV2LnhtbFBLBQYAAAAABAAEAPUAAACMAwAAAAA=&#10;" fillcolor="gray" stroked="f" strokeweight="0"/>
                      <v:rect id="Rectangle 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AhescA&#10;AADdAAAADwAAAGRycy9kb3ducmV2LnhtbESPT2vCQBTE74V+h+UVeqsbtVVJXUUCiodS8Q/i8TX7&#10;TILZt2F3a1I/fbdQ8DjMzG+Y6bwztbiS85VlBf1eAoI4t7riQsFhv3yZgPABWWNtmRT8kIf57PFh&#10;iqm2LW/puguFiBD2KSooQ2hSKX1ekkHfsw1x9M7WGQxRukJqh22Em1oOkmQkDVYcF0psKCspv+y+&#10;jYLNl29ut5CN2hXKj2y9Gny601Gp56du8Q4iUBfu4f/2Wit4HY7f4O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gIXrHAAAA3QAAAA8AAAAAAAAAAAAAAAAAmAIAAGRy&#10;cy9kb3ducmV2LnhtbFBLBQYAAAAABAAEAPUAAACMAwAAAAA=&#10;" fillcolor="gray" stroked="f" strokeweight="0"/>
                      <v:rect id="Rectangle 7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K/DccA&#10;AADdAAAADwAAAGRycy9kb3ducmV2LnhtbESPQWvCQBSE74X+h+UJvdWNtqQSXaUEKh6KRSvi8Zl9&#10;TUKzb8Pu1kR/vSsUPA4z8w0zW/SmESdyvrasYDRMQBAXVtdcKth9fzxPQPiArLGxTArO5GExf3yY&#10;YaZtxxs6bUMpIoR9hgqqENpMSl9UZNAPbUscvR/rDIYoXSm1wy7CTSPHSZJKgzXHhQpbyisqfrd/&#10;RsHX0beXS8jTbonyM18tx2t32Cv1NOjfpyAC9eEe/m+vtILXl7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yvw3HAAAA3QAAAA8AAAAAAAAAAAAAAAAAmAIAAGRy&#10;cy9kb3ducmV2LnhtbFBLBQYAAAAABAAEAPUAAACMAw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Identification</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0</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unbounded</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ac:PartyIdentification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rsidTr="001167DA">
        <w:trPr>
          <w:gridAfter w:val="2"/>
          <w:wAfter w:w="139" w:type="dxa"/>
          <w:cantSplit/>
          <w:trHeight w:hRule="exact" w:val="975"/>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45984" behindDoc="0" locked="1" layoutInCell="0" allowOverlap="1" wp14:anchorId="3F7DF02E" wp14:editId="5D73E0C3">
                      <wp:simplePos x="0" y="0"/>
                      <wp:positionH relativeFrom="column">
                        <wp:posOffset>0</wp:posOffset>
                      </wp:positionH>
                      <wp:positionV relativeFrom="paragraph">
                        <wp:posOffset>9525</wp:posOffset>
                      </wp:positionV>
                      <wp:extent cx="769620" cy="619125"/>
                      <wp:effectExtent l="0" t="0" r="0" b="0"/>
                      <wp:wrapNone/>
                      <wp:docPr id="4377"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4378" name="Rectangle 72"/>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9" name="Rectangle 73"/>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0" name="Rectangle 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1" name="Rectangle 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2" name="Rectangle 76"/>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 o:spid="_x0000_s1026" style="position:absolute;margin-left:0;margin-top:.75pt;width:60.6pt;height:48.75pt;z-index:25194598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" o:allowincell="f">
                      <v:rect id="Rectangle 72"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GO5MQA&#10;AADdAAAADwAAAGRycy9kb3ducmV2LnhtbERPy2rCQBTdF/yH4Qrd1YlpUUkdgwQqLorFB6XL28w1&#10;CWbuhJmpiX59Z1Ho8nDey3wwrbiS841lBdNJAoK4tLrhSsHp+Pa0AOEDssbWMim4kYd8NXpYYqZt&#10;z3u6HkIlYgj7DBXUIXSZlL6syaCf2I44cmfrDIYIXSW1wz6Gm1amSTKTBhuODTV2VNRUXg4/RsHH&#10;t+/u91DM+g3K92K7SXfu61Opx/GwfgURaAj/4j/3Vit4eZ7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hjuTEAAAA3QAAAA8AAAAAAAAAAAAAAAAAmAIAAGRycy9k&#10;b3ducmV2LnhtbFBLBQYAAAAABAAEAPUAAACJAwAAAAA=&#10;" fillcolor="gray" stroked="f" strokeweight="0"/>
                      <v:rect id="Rectangle 73"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0rf8gA&#10;AADdAAAADwAAAGRycy9kb3ducmV2LnhtbESPW2vCQBSE3wv9D8sp9K1u1OIldRUJKD6UihfEx9Ps&#10;MQlmz4bdrUn99d1CoY/DzHzDzBadqcWNnK8sK+j3EhDEudUVFwqOh9XLBIQPyBpry6Tgmzws5o8P&#10;M0y1bXlHt30oRISwT1FBGUKTSunzkgz6nm2Io3exzmCI0hVSO2wj3NRykCQjabDiuFBiQ1lJ+XX/&#10;ZRRsP31zv4ds1K5Rvmeb9eDDnU9KPT91yzcQgbrwH/5rb7SC1+F4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rSt/yAAAAN0AAAAPAAAAAAAAAAAAAAAAAJgCAABk&#10;cnMvZG93bnJldi54bWxQSwUGAAAAAAQABAD1AAAAjQMAAAAA&#10;" fillcolor="gray" stroked="f" strokeweight="0"/>
                      <v:rect id="Rectangle 7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yxcMA&#10;AADdAAAADwAAAGRycy9kb3ducmV2LnhtbERPy2rCQBTdF/oPwy10Vye1IiE6SglUXBTFB+Lymrkm&#10;wcydMDM1qV/vLASXh/OeznvTiCs5X1tW8DlIQBAXVtdcKtjvfj5SED4ga2wsk4J/8jCfvb5MMdO2&#10;4w1dt6EUMYR9hgqqENpMSl9UZNAPbEscubN1BkOErpTaYRfDTSOHSTKWBmuODRW2lFdUXLZ/RsH6&#10;5NvbLeTjboHyN18uhit3PCj1/tZ/T0AE6sNT/HAvtYLRVxr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LyxcMAAADdAAAADwAAAAAAAAAAAAAAAACYAgAAZHJzL2Rv&#10;d25yZXYueG1sUEsFBgAAAAAEAAQA9QAAAIgDAAAAAA==&#10;" fillcolor="gray" stroked="f" strokeweight="0"/>
                      <v:rect id="Rectangle 7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5XXsYA&#10;AADdAAAADwAAAGRycy9kb3ducmV2LnhtbESPQWvCQBSE70L/w/IEb7rRikh0FQlUPEiltpQen9ln&#10;Esy+Dbtbk/rrXaHgcZiZb5jlujO1uJLzlWUF41ECgji3uuJCwdfn23AOwgdkjbVlUvBHHtarl94S&#10;U21b/qDrMRQiQtinqKAMoUml9HlJBv3INsTRO1tnMETpCqkdthFuajlJkpk0WHFcKLGhrKT8cvw1&#10;Cg4n39xuIZu1W5T7bLedvLufb6UG/W6zABGoC8/wf3unFUxf5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5XXsYAAADdAAAADwAAAAAAAAAAAAAAAACYAgAAZHJz&#10;L2Rvd25yZXYueG1sUEsFBgAAAAAEAAQA9QAAAIsDAAAAAA==&#10;" fillcolor="gray" stroked="f" strokeweight="0"/>
                      <v:rect id="Rectangle 76" o:spid="_x0000_s1031" style="position:absolute;left:1086;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zJKcYA&#10;AADdAAAADwAAAGRycy9kb3ducmV2LnhtbESPQWvCQBSE70L/w/IK3nTTVESiq5RAxYMotSIeX7Ov&#10;SWj2bdjdmuivd4VCj8PMfMMsVr1pxIWcry0reBknIIgLq2suFRw/30czED4ga2wsk4IreVgtnwYL&#10;zLTt+IMuh1CKCGGfoYIqhDaT0hcVGfRj2xJH79s6gyFKV0rtsItw08g0SabSYM1xocKW8oqKn8Ov&#10;UbD/8u3tFvJpt0a5zTfrdOfOJ6WGz/3bHESgPvyH/9obrWDyOk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zJKcYAAADdAAAADwAAAAAAAAAAAAAAAACYAgAAZHJz&#10;L2Rvd25yZXYueG1sUEsFBgAAAAAEAAQA9QAAAIsD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59</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Seller party identification</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a party.</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22 - An order response MUST have the seller party</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name or seller party identifier.   EUGEN-T76-R002 - A party</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identifier MUST have a scheme identifier attribute.</w:t>
            </w:r>
          </w:p>
        </w:tc>
      </w:tr>
      <w:tr w:rsidR="00032E8A" w:rsidRPr="00032E8A" w:rsidTr="001167DA">
        <w:trPr>
          <w:gridAfter w:val="2"/>
          <w:wAfter w:w="139" w:type="dxa"/>
          <w:cantSplit/>
          <w:trHeight w:hRule="exact" w:val="576"/>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47008" behindDoc="0" locked="1" layoutInCell="0" allowOverlap="1" wp14:anchorId="5C77F9F0" wp14:editId="01BC50BF">
                      <wp:simplePos x="0" y="0"/>
                      <wp:positionH relativeFrom="column">
                        <wp:posOffset>0</wp:posOffset>
                      </wp:positionH>
                      <wp:positionV relativeFrom="paragraph">
                        <wp:posOffset>9525</wp:posOffset>
                      </wp:positionV>
                      <wp:extent cx="923290" cy="365760"/>
                      <wp:effectExtent l="0" t="0" r="0" b="0"/>
                      <wp:wrapNone/>
                      <wp:docPr id="438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68" name="Rectangle 7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2" name="Rectangle 7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6" name="Rectangle 8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8" name="Rectangle 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 o:spid="_x0000_s1026" style="position:absolute;margin-left:0;margin-top:.75pt;width:72.7pt;height:28.8pt;z-index:25194700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" o:allowincell="f">
                      <v:rect id="Rectangle 78"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P+dsYA&#10;AADdAAAADwAAAGRycy9kb3ducmV2LnhtbESPQWvCQBCF70L/wzKF3nRTD6FEV5FAxUNpqZbiccyO&#10;STA7G3a3JvXXdw4FbzO8N+99s1yPrlNXCrH1bOB5loEirrxtuTbwdXidvoCKCdli55kM/FKE9eph&#10;ssTC+oE/6bpPtZIQjgUaaFLqC61j1ZDDOPM9sWhnHxwmWUOtbcBBwl2n51mWa4ctS0ODPZUNVZf9&#10;jzPwcYr97ZbKfNiifit32/l7OH4b8/Q4bhagEo3pbv6/3lnBz3LBlW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P+dsYAAADdAAAADwAAAAAAAAAAAAAAAACYAgAAZHJz&#10;L2Rvd25yZXYueG1sUEsFBgAAAAAEAAQA9QAAAIsDAAAAAA==&#10;" fillcolor="gray" stroked="f" strokeweight="0"/>
                      <v:rect id="Rectangle 79"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YcQA&#10;AADdAAAADwAAAGRycy9kb3ducmV2LnhtbERPS2vCQBC+F/wPywi91Y2hSImuUgKKh9LiA/E4Zsck&#10;NDsbdleT+utdQehtPr7nzBa9acSVnK8tKxiPEhDEhdU1lwr2u+XbBwgfkDU2lknBH3lYzAcvM8y0&#10;7XhD120oRQxhn6GCKoQ2k9IXFRn0I9sSR+5sncEQoSuldtjFcNPINEkm0mDNsaHClvKKit/txSj4&#10;Ofn2dgv5pFuh/MrXq/TbHQ9KvQ77zymIQH34Fz/dax3nj99T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fmmHEAAAA3QAAAA8AAAAAAAAAAAAAAAAAmAIAAGRycy9k&#10;b3ducmV2LnhtbFBLBQYAAAAABAAEAPUAAACJAwAAAAA=&#10;" fillcolor="gray" stroked="f" strokeweight="0"/>
                      <v:rect id="Rectangle 8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LSA8MA&#10;AADdAAAADwAAAGRycy9kb3ducmV2LnhtbERPTWvCQBC9F/wPywje6sYcQomuIgHFQ6nUluJxzI5J&#10;MDsbdlcT/fVuodDbPN7nLFaDacWNnG8sK5hNExDEpdUNVwq+vzavbyB8QNbYWiYFd/KwWo5eFphr&#10;2/Mn3Q6hEjGEfY4K6hC6XEpf1mTQT21HHLmzdQZDhK6S2mEfw00r0yTJpMGGY0ONHRU1lZfD1SjY&#10;n3z3eIQi67co34vdNv1wxx+lJuNhPQcRaAj/4j/3Tsf56SyD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LSA8MAAADdAAAADwAAAAAAAAAAAAAAAACYAgAAZHJzL2Rv&#10;d25yZXYueG1sUEsFBgAAAAAEAAQA9QAAAIgDAAAAAA==&#10;" fillcolor="gray" stroked="f" strokeweight="0"/>
                      <v:rect id="Rectangle 8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taKscA&#10;AADdAAAADwAAAGRycy9kb3ducmV2LnhtbESPQWvCQBCF74X+h2UK3uqmAaWkriKBiodiqZbS45gd&#10;k2B2NuxuTfTXdw6F3mZ4b977ZrEaXacuFGLr2cDTNANFXHnbcm3g8/D6+AwqJmSLnWcycKUIq+X9&#10;3QIL6wf+oMs+1UpCOBZooEmpL7SOVUMO49T3xKKdfHCYZA21tgEHCXedzrNsrh22LA0N9lQ2VJ33&#10;P87A+zH2t1sq58MG9Vu53eS78P1lzORhXL+ASjSmf/Pf9dYKfj4T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LWirHAAAA3QAAAA8AAAAAAAAAAAAAAAAAmAIAAGRy&#10;cy9kb3ducmV2LnhtbFBLBQYAAAAABAAEAPUAAACM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0147AE">
            <w:pPr>
              <w:widowControl w:val="0"/>
              <w:autoSpaceDE w:val="0"/>
              <w:autoSpaceDN w:val="0"/>
              <w:adjustRightInd w:val="0"/>
              <w:ind w:left="183"/>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5 - A Party identifier scheme MUST be from th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code list PEPPOL:PartyIdentifier</w:t>
            </w:r>
          </w:p>
          <w:p w:rsidR="00032E8A" w:rsidRPr="00032E8A" w:rsidRDefault="00032E8A" w:rsidP="00032E8A">
            <w:pPr>
              <w:widowControl w:val="0"/>
              <w:tabs>
                <w:tab w:val="left" w:pos="1243"/>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Code List ID:</w:t>
            </w:r>
            <w:r w:rsidRPr="00032E8A">
              <w:rPr>
                <w:rFonts w:ascii="Arial" w:hAnsi="Arial" w:cs="Arial"/>
                <w:sz w:val="16"/>
                <w:szCs w:val="16"/>
                <w:lang w:eastAsia="nb-NO"/>
              </w:rPr>
              <w:tab/>
            </w:r>
            <w:r w:rsidRPr="00032E8A">
              <w:rPr>
                <w:rFonts w:ascii="Arial" w:hAnsi="Arial" w:cs="Arial"/>
                <w:i/>
                <w:iCs/>
                <w:color w:val="000000"/>
                <w:sz w:val="16"/>
                <w:szCs w:val="16"/>
                <w:lang w:eastAsia="nb-NO"/>
              </w:rPr>
              <w:t>PEPPOL:PartyIdentifier</w:t>
            </w:r>
          </w:p>
        </w:tc>
      </w:tr>
      <w:tr w:rsidR="00032E8A" w:rsidRPr="00032E8A"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48032" behindDoc="0" locked="1" layoutInCell="0" allowOverlap="1" wp14:anchorId="1B21F345" wp14:editId="007E5059">
                      <wp:simplePos x="0" y="0"/>
                      <wp:positionH relativeFrom="column">
                        <wp:posOffset>0</wp:posOffset>
                      </wp:positionH>
                      <wp:positionV relativeFrom="paragraph">
                        <wp:posOffset>9525</wp:posOffset>
                      </wp:positionV>
                      <wp:extent cx="615950" cy="253365"/>
                      <wp:effectExtent l="0" t="0" r="0" b="0"/>
                      <wp:wrapNone/>
                      <wp:docPr id="1259"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260" name="Rectangle 8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1" name="Rectangle 8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2" name="Rectangle 8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3" name="Rectangle 8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 o:spid="_x0000_s1026" style="position:absolute;margin-left:0;margin-top:.75pt;width:48.5pt;height:19.95pt;z-index:2519480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Mbe&#10;nBrcAwAAahUAAA4AAAAAAAAAAAAAAAAALgIAAGRycy9lMm9Eb2MueG1sUEsBAi0AFAAGAAgAAAAh&#10;APpTA3PcAAAABAEAAA8AAAAAAAAAAAAAAAAANgYAAGRycy9kb3ducmV2LnhtbFBLBQYAAAAABAAE&#10;APMAAAA/BwAAAAA=&#10;" o:allowincell="f">
                      <v:rect id="Rectangle 8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GckcYA&#10;AADdAAAADwAAAGRycy9kb3ducmV2LnhtbESPQWvDMAyF74P9B6NBb6uzHELJ6pYRWOlhtKwdY0ct&#10;1pKwWA6216T99dOh0JvEe3rv03I9uV6dKMTOs4GneQaKuPa248bAx/H1cQEqJmSLvWcycKYI69X9&#10;3RJL60d+p9MhNUpCOJZooE1pKLWOdUsO49wPxKL9+OAwyRoabQOOEu56nWdZoR12LA0tDlS1VP8e&#10;/pyB/XccLpdUFeMG9Vu13eS78PVpzOxhenkGlWhKN/P1emsFPy+EX76REfTq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BGckcYAAADdAAAADwAAAAAAAAAAAAAAAACYAgAAZHJz&#10;L2Rvd25yZXYueG1sUEsFBgAAAAAEAAQA9QAAAIsDAAAAAA==&#10;" fillcolor="gray" stroked="f" strokeweight="0"/>
                      <v:rect id="Rectangle 84"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05CsMA&#10;AADdAAAADwAAAGRycy9kb3ducmV2LnhtbERPTWvCQBC9F/wPywje6sYcQomuIgHFQ6nUluJxzI5J&#10;MDsbdlcT/fVuodDbPN7nLFaDacWNnG8sK5hNExDEpdUNVwq+vzavbyB8QNbYWiYFd/KwWo5eFphr&#10;2/Mn3Q6hEjGEfY4K6hC6XEpf1mTQT21HHLmzdQZDhK6S2mEfw00r0yTJpMGGY0ONHRU1lZfD1SjY&#10;n3z3eIQi67co34vdNv1wxx+lJuNhPQcRaAj/4j/3Tsf5aTaD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05CsMAAADdAAAADwAAAAAAAAAAAAAAAACYAgAAZHJzL2Rv&#10;d25yZXYueG1sUEsFBgAAAAAEAAQA9QAAAIgDAAAAAA==&#10;" fillcolor="gray" stroked="f" strokeweight="0"/>
                      <v:rect id="Rectangle 8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nfcMA&#10;AADdAAAADwAAAGRycy9kb3ducmV2LnhtbERPTWvCQBC9F/wPywi91Y05hBJdRQKKh1KpFfE4Zsck&#10;mJ0Nu6tJ/fVuodDbPN7nzJeDacWdnG8sK5hOEhDEpdUNVwoO3+u3dxA+IGtsLZOCH/KwXIxe5phr&#10;2/MX3fehEjGEfY4K6hC6XEpf1mTQT2xHHLmLdQZDhK6S2mEfw00r0yTJpMGGY0ONHRU1ldf9zSjY&#10;nX33eIQi6zcoP4rtJv10p6NSr+NhNQMRaAj/4j/3Vsf5aZbC7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nfcMAAADdAAAADwAAAAAAAAAAAAAAAACYAgAAZHJzL2Rv&#10;d25yZXYueG1sUEsFBgAAAAAEAAQA9QAAAIgDAAAAAA==&#10;" fillcolor="gray" stroked="f" strokeweight="0"/>
                      <v:rect id="Rectangle 8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C5sQA&#10;AADdAAAADwAAAGRycy9kb3ducmV2LnhtbERPTWvCQBC9C/0PyxR6040pBImuIoGKh1KpLeJxzI5J&#10;MDsbdrcm+uu7hYK3ebzPWawG04orOd9YVjCdJCCIS6sbrhR8f72NZyB8QNbYWiYFN/KwWj6NFphr&#10;2/MnXfehEjGEfY4K6hC6XEpf1mTQT2xHHLmzdQZDhK6S2mEfw00r0yTJpMGGY0ONHRU1lZf9j1Gw&#10;O/nufg9F1m9QvhfbTfrhjgelXp6H9RxEoCE8xP/urY7z0+wV/r6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DAubEAAAA3QAAAA8AAAAAAAAAAAAAAAAAmAIAAGRycy9k&#10;b3ducmV2LnhtbFBLBQYAAAAABAAEAPUAAACJAw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Na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artyName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rsidR="00032E8A" w:rsidRPr="00032E8A" w:rsidRDefault="00512030" w:rsidP="00032E8A">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2515328" behindDoc="0" locked="0" layoutInCell="1" allowOverlap="1" wp14:anchorId="7FB81585" wp14:editId="541E8FBE">
                      <wp:simplePos x="0" y="0"/>
                      <wp:positionH relativeFrom="column">
                        <wp:posOffset>76835</wp:posOffset>
                      </wp:positionH>
                      <wp:positionV relativeFrom="paragraph">
                        <wp:posOffset>500380</wp:posOffset>
                      </wp:positionV>
                      <wp:extent cx="541020" cy="570230"/>
                      <wp:effectExtent l="0" t="0" r="0" b="1270"/>
                      <wp:wrapNone/>
                      <wp:docPr id="10888" name="Group 10888"/>
                      <wp:cNvGraphicFramePr/>
                      <a:graphic xmlns:a="http://schemas.openxmlformats.org/drawingml/2006/main">
                        <a:graphicData uri="http://schemas.microsoft.com/office/word/2010/wordprocessingGroup">
                          <wpg:wgp>
                            <wpg:cNvGrpSpPr/>
                            <wpg:grpSpPr>
                              <a:xfrm>
                                <a:off x="0" y="0"/>
                                <a:ext cx="541020" cy="570230"/>
                                <a:chOff x="0" y="0"/>
                                <a:chExt cx="541020" cy="570675"/>
                              </a:xfrm>
                            </wpg:grpSpPr>
                            <wps:wsp>
                              <wps:cNvPr id="10842" name="Rectangle 172"/>
                              <wps:cNvSpPr>
                                <a:spLocks noChangeArrowheads="1"/>
                              </wps:cNvSpPr>
                              <wps:spPr bwMode="auto">
                                <a:xfrm>
                                  <a:off x="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3" name="Rectangle 173"/>
                              <wps:cNvSpPr>
                                <a:spLocks noChangeArrowheads="1"/>
                              </wps:cNvSpPr>
                              <wps:spPr bwMode="auto">
                                <a:xfrm>
                                  <a:off x="3048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4" name="Rectangle 174"/>
                              <wps:cNvSpPr>
                                <a:spLocks noChangeArrowheads="1"/>
                              </wps:cNvSpPr>
                              <wps:spPr bwMode="auto">
                                <a:xfrm>
                                  <a:off x="304800" y="66675"/>
                                  <a:ext cx="236220" cy="947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5" name="Rectangle 175"/>
                              <wps:cNvSpPr>
                                <a:spLocks noChangeArrowheads="1"/>
                              </wps:cNvSpPr>
                              <wps:spPr bwMode="auto">
                                <a:xfrm>
                                  <a:off x="457200" y="66675"/>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88" o:spid="_x0000_s1026" style="position:absolute;margin-left:6.05pt;margin-top:39.4pt;width:42.6pt;height:44.9pt;z-index:252515328" coordsize="5410,5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">
                      <v:rect id="Rectangle 172" o:spid="_x0000_s1027" style="position:absolute;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7kY8QA&#10;AADeAAAADwAAAGRycy9kb3ducmV2LnhtbERPTWvCQBC9F/oflhG86cYgItFVJFDxUCzVUjyO2TEJ&#10;ZmfD7tZEf323IPQ2j/c5y3VvGnEj52vLCibjBARxYXXNpYKv49toDsIHZI2NZVJwJw/r1evLEjNt&#10;O/6k2yGUIoawz1BBFUKbSemLigz6sW2JI3exzmCI0JVSO+xiuGlkmiQzabDm2FBhS3lFxfXwYxR8&#10;nH37eIR81m1Rvue7bbp3p2+lhoN+swARqA//4qd7p+P8ZD5N4e+deIN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5GPEAAAA3gAAAA8AAAAAAAAAAAAAAAAAmAIAAGRycy9k&#10;b3ducmV2LnhtbFBLBQYAAAAABAAEAPUAAACJAwAAAAA=&#10;" fillcolor="gray" stroked="f" strokeweight="0"/>
                      <v:rect id="Rectangle 173" o:spid="_x0000_s1028" style="position:absolute;left:3048;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JB+MUA&#10;AADeAAAADwAAAGRycy9kb3ducmV2LnhtbERPS2vCQBC+F/wPywje6kZbRKKrlIDiQVp8IB7H7JiE&#10;ZmfD7tak/vpuQfA2H99z5svO1OJGzleWFYyGCQji3OqKCwXHw+p1CsIHZI21ZVLwSx6Wi97LHFNt&#10;W97RbR8KEUPYp6igDKFJpfR5SQb90DbEkbtaZzBE6AqpHbYx3NRynCQTabDi2FBiQ1lJ+ff+xyj4&#10;uvjmfg/ZpF2j3Gab9fjTnU9KDfrdxwxEoC48xQ/3Rsf5yfT9Df7fiT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kH4xQAAAN4AAAAPAAAAAAAAAAAAAAAAAJgCAABkcnMv&#10;ZG93bnJldi54bWxQSwUGAAAAAAQABAD1AAAAigMAAAAA&#10;" fillcolor="gray" stroked="f" strokeweight="0"/>
                      <v:rect id="Rectangle 174" o:spid="_x0000_s1029" style="position:absolute;left:3048;top:666;width:2362;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ZjMQA&#10;AADeAAAADwAAAGRycy9kb3ducmV2LnhtbERPTWvCQBC9C/6HZYTezKYiItFVSqDioShVKT2O2WkS&#10;mp0Nu1sT/fVuQfA2j/c5y3VvGnEh52vLCl6TFARxYXXNpYLT8X08B+EDssbGMim4kof1ajhYYqZt&#10;x590OYRSxBD2GSqoQmgzKX1RkUGf2JY4cj/WGQwRulJqh10MN42cpOlMGqw5NlTYUl5R8Xv4Mwr2&#10;Z9/ebiGfdRuUH/l2M9m57y+lXkb92wJEoD48xQ/3Vsf56Xw6hf934g1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b2YzEAAAA3gAAAA8AAAAAAAAAAAAAAAAAmAIAAGRycy9k&#10;b3ducmV2LnhtbFBLBQYAAAAABAAEAPUAAACJAwAAAAA=&#10;" fillcolor="gray" stroked="f" strokeweight="0"/>
                      <v:rect id="Rectangle 175" o:spid="_x0000_s1030" style="position:absolute;left:4572;top:666;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d8F8UA&#10;AADeAAAADwAAAGRycy9kb3ducmV2LnhtbERPS2vCQBC+F/wPywje6kZpRaKrlIDiQVp8IB7H7JiE&#10;ZmfD7tak/vpuQfA2H99z5svO1OJGzleWFYyGCQji3OqKCwXHw+p1CsIHZI21ZVLwSx6Wi97LHFNt&#10;W97RbR8KEUPYp6igDKFJpfR5SQb90DbEkbtaZzBE6AqpHbYx3NRynCQTabDi2FBiQ1lJ+ff+xyj4&#10;uvjmfg/ZpF2j3Gab9fjTnU9KDfrdxwxEoC48xQ/3Rsf5yfTtHf7fiT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3wXxQAAAN4AAAAPAAAAAAAAAAAAAAAAAJgCAABkcnMv&#10;ZG93bnJldi54bWxQSwUGAAAAAAQABAD1AAAAigMAAAAA&#10;" fillcolor="gray" stroked="f" strokeweight="0"/>
                    </v:group>
                  </w:pict>
                </mc:Fallback>
              </mc:AlternateContent>
            </w:r>
            <w:r w:rsidR="00032E8A" w:rsidRPr="00032E8A">
              <w:rPr>
                <w:noProof/>
                <w:lang w:val="it-IT" w:eastAsia="it-IT"/>
              </w:rPr>
              <mc:AlternateContent>
                <mc:Choice Requires="wpg">
                  <w:drawing>
                    <wp:anchor distT="0" distB="0" distL="114300" distR="114300" simplePos="0" relativeHeight="251949056" behindDoc="0" locked="1" layoutInCell="0" allowOverlap="1" wp14:anchorId="337D52C0" wp14:editId="69DC6AB6">
                      <wp:simplePos x="0" y="0"/>
                      <wp:positionH relativeFrom="column">
                        <wp:posOffset>0</wp:posOffset>
                      </wp:positionH>
                      <wp:positionV relativeFrom="paragraph">
                        <wp:posOffset>9525</wp:posOffset>
                      </wp:positionV>
                      <wp:extent cx="769620" cy="497205"/>
                      <wp:effectExtent l="0" t="0" r="0" b="0"/>
                      <wp:wrapNone/>
                      <wp:docPr id="1264"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265" name="Rectangle 8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6" name="Rectangle 8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7" name="Rectangle 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8" name="Rectangle 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7" o:spid="_x0000_s1026" style="position:absolute;margin-left:0;margin-top:.75pt;width:60.6pt;height:39.15pt;z-index:2519490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" o:allowincell="f">
                      <v:rect id="Rectangle 88"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CcQA&#10;AADdAAAADwAAAGRycy9kb3ducmV2LnhtbERPTWvCQBC9C/0PyxR6042BBomuIoGKh1KpLeJxzI5J&#10;MDsbdrcm+uu7hYK3ebzPWawG04orOd9YVjCdJCCIS6sbrhR8f72NZyB8QNbYWiYFN/KwWj6NFphr&#10;2/MnXfehEjGEfY4K6hC6XEpf1mTQT2xHHLmzdQZDhK6S2mEfw00r0yTJpMGGY0ONHRU1lZf9j1Gw&#10;O/nufg9F1m9QvhfbTfrhjgelXp6H9RxEoCE8xP/urY7z0+wV/r6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mPwnEAAAA3QAAAA8AAAAAAAAAAAAAAAAAmAIAAGRycy9k&#10;b3ducmV2LnhtbFBLBQYAAAAABAAEAPUAAACJAwAAAAA=&#10;" fillcolor="gray" stroked="f" strokeweight="0"/>
                      <v:rect id="Rectangle 89"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ShfsMA&#10;AADdAAAADwAAAGRycy9kb3ducmV2LnhtbERPTWvCQBC9F/wPywi91Y05hBJdRQKKh1KpFfE4Zsck&#10;mJ0Nu6tJ/fVuodDbPN7nzJeDacWdnG8sK5hOEhDEpdUNVwoO3+u3dxA+IGtsLZOCH/KwXIxe5phr&#10;2/MX3fehEjGEfY4K6hC6XEpf1mTQT2xHHLmLdQZDhK6S2mEfw00r0yTJpMGGY0ONHRU1ldf9zSjY&#10;nX33eIQi6zcoP4rtJv10p6NSr+NhNQMRaAj/4j/3Vsf5aZbB7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ShfsMAAADdAAAADwAAAAAAAAAAAAAAAACYAgAAZHJzL2Rv&#10;d25yZXYueG1sUEsFBgAAAAAEAAQA9QAAAIgDAAAAAA==&#10;" fillcolor="gray" stroked="f" strokeweight="0"/>
                      <v:rect id="Rectangle 9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E5cQA&#10;AADdAAAADwAAAGRycy9kb3ducmV2LnhtbERPTWvCQBC9F/oflil40405RImuIgHFgyi1pfQ4ZqdJ&#10;aHY27K4m+uu7hUJv83ifs1wPphU3cr6xrGA6SUAQl1Y3XCl4f9uO5yB8QNbYWiYFd/KwXj0/LTHX&#10;tudXup1DJWII+xwV1CF0uZS+rMmgn9iOOHJf1hkMEbpKaod9DDetTJMkkwYbjg01dlTUVH6fr0bB&#10;6eK7xyMUWb9DeSj2u/ToPj+UGr0MmwWIQEP4F/+59zrOT7MZ/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BOXEAAAA3QAAAA8AAAAAAAAAAAAAAAAAmAIAAGRycy9k&#10;b3ducmV2LnhtbFBLBQYAAAAABAAEAPUAAACJAwAAAAA=&#10;" fillcolor="gray" stroked="f" strokeweight="0"/>
                      <v:rect id="Rectangle 9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eQl8YA&#10;AADdAAAADwAAAGRycy9kb3ducmV2LnhtbESPQWvDMAyF74P9B6NBb6uzHELJ6pYRWOlhtKwdY0ct&#10;1pKwWA6216T99dOh0JvEe3rv03I9uV6dKMTOs4GneQaKuPa248bAx/H1cQEqJmSLvWcycKYI69X9&#10;3RJL60d+p9MhNUpCOJZooE1pKLWOdUsO49wPxKL9+OAwyRoabQOOEu56nWdZoR12LA0tDlS1VP8e&#10;/pyB/XccLpdUFeMG9Vu13eS78PVpzOxhenkGlWhKN/P1emsFPy8EV76REfTq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eQl8YAAADdAAAADwAAAAAAAAAAAAAAAACYAgAAZHJz&#10;L2Rvd25yZXYueG1sUEsFBgAAAAAEAAQA9QAAAIsD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6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Seller party nam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ame of the party.</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bookmarkStart w:id="528" w:name="OLE_LINK313"/>
            <w:bookmarkStart w:id="529" w:name="OLE_LINK314"/>
            <w:bookmarkStart w:id="530" w:name="OLE_LINK315"/>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 xml:space="preserve">BII2-T76-R022 </w:t>
            </w:r>
            <w:bookmarkEnd w:id="528"/>
            <w:bookmarkEnd w:id="529"/>
            <w:bookmarkEnd w:id="530"/>
            <w:r w:rsidRPr="00032E8A">
              <w:rPr>
                <w:rFonts w:ascii="Arial" w:hAnsi="Arial" w:cs="Arial"/>
                <w:color w:val="000000"/>
                <w:sz w:val="16"/>
                <w:szCs w:val="16"/>
                <w:lang w:eastAsia="nb-NO"/>
              </w:rPr>
              <w:t>- An order response MUST have the seller party</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name or seller party identifier</w:t>
            </w:r>
          </w:p>
        </w:tc>
      </w:tr>
      <w:tr w:rsidR="004C7CED" w:rsidRPr="00FD5013"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rsidR="004C7CED" w:rsidRPr="00A60D0B" w:rsidRDefault="004C7CED" w:rsidP="004C7CED">
            <w:pPr>
              <w:widowControl w:val="0"/>
              <w:autoSpaceDE w:val="0"/>
              <w:autoSpaceDN w:val="0"/>
              <w:adjustRightInd w:val="0"/>
              <w:rPr>
                <w:noProof/>
                <w:lang w:eastAsia="it-IT"/>
              </w:rPr>
            </w:pPr>
            <w:bookmarkStart w:id="531" w:name="OLE_LINK319"/>
            <w:bookmarkStart w:id="532" w:name="OLE_LINK320"/>
          </w:p>
        </w:tc>
        <w:tc>
          <w:tcPr>
            <w:tcW w:w="2972" w:type="dxa"/>
            <w:gridSpan w:val="4"/>
            <w:tcBorders>
              <w:top w:val="nil"/>
              <w:left w:val="nil"/>
              <w:bottom w:val="dotted" w:sz="6" w:space="0" w:color="C0C0C0"/>
              <w:right w:val="nil"/>
            </w:tcBorders>
            <w:shd w:val="clear" w:color="auto" w:fill="FFFFFF"/>
          </w:tcPr>
          <w:p w:rsidR="004C7CED" w:rsidRPr="004C7CED" w:rsidRDefault="004C7CED" w:rsidP="004C7CED">
            <w:pPr>
              <w:widowControl w:val="0"/>
              <w:autoSpaceDE w:val="0"/>
              <w:autoSpaceDN w:val="0"/>
              <w:adjustRightInd w:val="0"/>
              <w:rPr>
                <w:rFonts w:ascii="Arial" w:hAnsi="Arial" w:cs="Arial"/>
                <w:b/>
                <w:bCs/>
                <w:color w:val="000000"/>
                <w:sz w:val="16"/>
                <w:szCs w:val="16"/>
                <w:lang w:val="nb-NO" w:eastAsia="nb-NO"/>
              </w:rPr>
            </w:pPr>
            <w:r w:rsidRPr="000147AE">
              <w:rPr>
                <w:rFonts w:ascii="Arial" w:hAnsi="Arial" w:cs="Arial"/>
                <w:b/>
                <w:bCs/>
                <w:color w:val="000000"/>
                <w:sz w:val="16"/>
                <w:szCs w:val="16"/>
                <w:highlight w:val="cyan"/>
                <w:lang w:val="nb-NO" w:eastAsia="nb-NO"/>
              </w:rPr>
              <w:t>cac:PostalAddress</w:t>
            </w:r>
          </w:p>
        </w:tc>
        <w:tc>
          <w:tcPr>
            <w:tcW w:w="4789" w:type="dxa"/>
            <w:gridSpan w:val="3"/>
            <w:tcBorders>
              <w:top w:val="nil"/>
              <w:left w:val="dotted" w:sz="6" w:space="0" w:color="C0C0C0"/>
              <w:bottom w:val="dotted" w:sz="6" w:space="0" w:color="C0C0C0"/>
              <w:right w:val="nil"/>
            </w:tcBorders>
            <w:shd w:val="clear" w:color="auto" w:fill="FFFFFF"/>
          </w:tcPr>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4C7CED">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4C7CED">
              <w:rPr>
                <w:rFonts w:ascii="Arial" w:hAnsi="Arial" w:cs="Arial"/>
                <w:b/>
                <w:bCs/>
                <w:color w:val="000000"/>
                <w:sz w:val="16"/>
                <w:szCs w:val="16"/>
                <w:lang w:val="it-IT" w:eastAsia="nb-NO"/>
              </w:rPr>
              <w:t>Tipo</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ac:AddressType</w:t>
            </w:r>
          </w:p>
        </w:tc>
        <w:tc>
          <w:tcPr>
            <w:tcW w:w="5952" w:type="dxa"/>
            <w:gridSpan w:val="3"/>
            <w:tcBorders>
              <w:top w:val="nil"/>
              <w:left w:val="dotted" w:sz="6" w:space="0" w:color="C0C0C0"/>
              <w:bottom w:val="dotted" w:sz="6" w:space="0" w:color="C0C0C0"/>
              <w:right w:val="nil"/>
            </w:tcBorders>
            <w:shd w:val="clear" w:color="auto" w:fill="FFFFFF"/>
          </w:tcPr>
          <w:p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p>
        </w:tc>
      </w:tr>
      <w:tr w:rsidR="004C7CED" w:rsidRPr="00FD5013"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rsidR="004C7CED" w:rsidRPr="004C7CED" w:rsidRDefault="004C7CED" w:rsidP="004C7CED">
            <w:pPr>
              <w:widowControl w:val="0"/>
              <w:autoSpaceDE w:val="0"/>
              <w:autoSpaceDN w:val="0"/>
              <w:adjustRightInd w:val="0"/>
              <w:rPr>
                <w:noProof/>
                <w:lang w:val="it-IT" w:eastAsia="it-IT"/>
              </w:rPr>
            </w:pPr>
            <w:r w:rsidRPr="00FD5013">
              <w:rPr>
                <w:noProof/>
                <w:lang w:val="it-IT" w:eastAsia="it-IT"/>
              </w:rPr>
              <mc:AlternateContent>
                <mc:Choice Requires="wpg">
                  <w:drawing>
                    <wp:anchor distT="0" distB="0" distL="114300" distR="114300" simplePos="0" relativeHeight="252516352" behindDoc="0" locked="1" layoutInCell="0" allowOverlap="1" wp14:anchorId="47F6B596" wp14:editId="5EA123CA">
                      <wp:simplePos x="0" y="0"/>
                      <wp:positionH relativeFrom="column">
                        <wp:posOffset>0</wp:posOffset>
                      </wp:positionH>
                      <wp:positionV relativeFrom="paragraph">
                        <wp:posOffset>9525</wp:posOffset>
                      </wp:positionV>
                      <wp:extent cx="769620" cy="497205"/>
                      <wp:effectExtent l="0" t="0" r="0" b="0"/>
                      <wp:wrapNone/>
                      <wp:docPr id="10846"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847"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8"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9"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0"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 o:spid="_x0000_s1026" style="position:absolute;margin-left:0;margin-top:.75pt;width:60.6pt;height:39.15pt;z-index:2525163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D7WbvveAwAAdBUAAA4AAAAAAAAAAAAAAAAALgIAAGRycy9lMm9Eb2MueG1sUEsBAi0AFAAGAAgA&#10;AAAhAA4ygHfdAAAABQEAAA8AAAAAAAAAAAAAAAAAOAYAAGRycy9kb3ducmV2LnhtbFBLBQYAAAAA&#10;BAAEAPMAAABCBwAAAAA=&#10;" o:allowincell="f">
                      <v:rect id="Rectangle 17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lH+8QA&#10;AADeAAAADwAAAGRycy9kb3ducmV2LnhtbERPTWvCQBC9F/wPywje6kYpKtFVSkDxIC1aEY9jdkxC&#10;s7Nhd2tSf31XEHqbx/ucxaoztbiR85VlBaNhAoI4t7riQsHxa/06A+EDssbaMin4JQ+rZe9lgam2&#10;Le/pdgiFiCHsU1RQhtCkUvq8JIN+aBviyF2tMxgidIXUDtsYbmo5TpKJNFhxbCixoayk/PvwYxR8&#10;Xnxzv4ds0m5Q7rLtZvzhzielBv3ufQ4iUBf+xU/3Vsf5yextCo934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JR/vEAAAA3gAAAA8AAAAAAAAAAAAAAAAAmAIAAGRycy9k&#10;b3ducmV2LnhtbFBLBQYAAAAABAAEAPUAAACJAwAAAAA=&#10;" fillcolor="gray" stroked="f" strokeweight="0"/>
                      <v:rect id="Rectangle 17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bTiccA&#10;AADeAAAADwAAAGRycy9kb3ducmV2LnhtbESPQWvCQBCF7wX/wzJCb3VTKSLRVUqg4qFUtKX0OGbH&#10;JJidDbtbE/31zqHQ2wzvzXvfLNeDa9WFQmw8G3ieZKCIS28brgx8fb49zUHFhGyx9UwGrhRhvRo9&#10;LDG3vuc9XQ6pUhLCMUcDdUpdrnUsa3IYJ74jFu3kg8Mka6i0DdhLuGv1NMtm2mHD0lBjR0VN5fnw&#10;6wzsjrG73VIx6zeo34vtZvoRfr6NeRwPrwtQiYb0b/673lrBz+YvwivvyAx6d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W04nHAAAA3gAAAA8AAAAAAAAAAAAAAAAAmAIAAGRy&#10;cy9kb3ducmV2LnhtbFBLBQYAAAAABAAEAPUAAACMAwAAAAA=&#10;" fillcolor="gray" stroked="f" strokeweight="0"/>
                      <v:rect id="Rectangle 17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2EsQA&#10;AADeAAAADwAAAGRycy9kb3ducmV2LnhtbERPTWvCQBC9F/wPywi91Y1SxEZXkYDioVjUIh7H7DQJ&#10;zc6G3dWk/nq3IHibx/uc2aIztbiS85VlBcNBAoI4t7riQsH3YfU2AeEDssbaMin4Iw+Lee9lhqm2&#10;Le/oug+FiCHsU1RQhtCkUvq8JIN+YBviyP1YZzBE6AqpHbYx3NRylCRjabDi2FBiQ1lJ+e/+YhR8&#10;nX1zu4Vs3K5Rfmab9WjrTkelXvvdcgoiUBee4od7o+P8ZPL+Af/vx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adhLEAAAA3gAAAA8AAAAAAAAAAAAAAAAAmAIAAGRycy9k&#10;b3ducmV2LnhtbFBLBQYAAAAABAAEAPUAAACJAwAAAAA=&#10;" fillcolor="gray" stroked="f" strokeweight="0"/>
                      <v:rect id="Rectangle 18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lJUscA&#10;AADeAAAADwAAAGRycy9kb3ducmV2LnhtbESPQWvCQBCF7wX/wzJCb3VToSLRVUqg4qFUtKX0OGbH&#10;JJidDbtbE/31zqHQ2wzz5r33LdeDa9WFQmw8G3ieZKCIS28brgx8fb49zUHFhGyx9UwGrhRhvRo9&#10;LDG3vuc9XQ6pUmLCMUcDdUpdrnUsa3IYJ74jltvJB4dJ1lBpG7AXc9fqaZbNtMOGJaHGjoqayvPh&#10;1xnYHWN3u6Vi1m9QvxfbzfQj/Hwb8zgeXhegEg3pX/z3vbVSP5u/CIDgyAx6d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5SVLHAAAA3gAAAA8AAAAAAAAAAAAAAAAAmAIAAGRy&#10;cy9kb3ducmV2LnhtbFBLBQYAAAAABAAEAPUAAACM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4C7CED" w:rsidRPr="004C7CED" w:rsidRDefault="004C7CED"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StreetName</w:t>
            </w:r>
          </w:p>
        </w:tc>
        <w:tc>
          <w:tcPr>
            <w:tcW w:w="4789" w:type="dxa"/>
            <w:gridSpan w:val="3"/>
            <w:tcBorders>
              <w:top w:val="nil"/>
              <w:left w:val="dotted" w:sz="6" w:space="0" w:color="C0C0C0"/>
              <w:bottom w:val="dotted" w:sz="6" w:space="0" w:color="C0C0C0"/>
              <w:right w:val="nil"/>
            </w:tcBorders>
            <w:shd w:val="clear" w:color="auto" w:fill="FFFFFF"/>
          </w:tcPr>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StreetNameType</w:t>
            </w:r>
          </w:p>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Address line 1</w:t>
            </w:r>
          </w:p>
          <w:p w:rsidR="004C7CED" w:rsidRPr="004C7CED" w:rsidRDefault="004C7CED" w:rsidP="004C7CED">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4C7CED">
              <w:rPr>
                <w:rFonts w:ascii="Arial" w:hAnsi="Arial" w:cs="Arial"/>
                <w:bCs/>
                <w:color w:val="000000"/>
                <w:sz w:val="16"/>
                <w:szCs w:val="16"/>
                <w:lang w:eastAsia="nb-NO"/>
              </w:rPr>
              <w:t>The main address line in a postal address usually the street name</w:t>
            </w:r>
          </w:p>
          <w:p w:rsidR="004C7CED" w:rsidRPr="004C7CED" w:rsidRDefault="004C7CED" w:rsidP="004C7CED">
            <w:pPr>
              <w:widowControl w:val="0"/>
              <w:tabs>
                <w:tab w:val="left" w:pos="1215"/>
              </w:tabs>
              <w:autoSpaceDE w:val="0"/>
              <w:autoSpaceDN w:val="0"/>
              <w:adjustRightInd w:val="0"/>
              <w:rPr>
                <w:rFonts w:ascii="Arial" w:hAnsi="Arial" w:cs="Arial"/>
                <w:bCs/>
                <w:color w:val="000000"/>
                <w:sz w:val="16"/>
                <w:szCs w:val="16"/>
                <w:lang w:eastAsia="nb-NO"/>
              </w:rPr>
            </w:pPr>
            <w:r w:rsidRPr="004C7CED">
              <w:rPr>
                <w:rFonts w:ascii="Arial" w:hAnsi="Arial" w:cs="Arial"/>
                <w:bCs/>
                <w:color w:val="000000"/>
                <w:sz w:val="16"/>
                <w:szCs w:val="16"/>
                <w:lang w:eastAsia="nb-NO"/>
              </w:rPr>
              <w:t>and number.</w:t>
            </w:r>
          </w:p>
          <w:p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4C7CED" w:rsidRPr="00FD5013" w:rsidTr="001167DA">
        <w:trPr>
          <w:gridAfter w:val="2"/>
          <w:wAfter w:w="139" w:type="dxa"/>
          <w:cantSplit/>
          <w:trHeight w:hRule="exact" w:val="815"/>
        </w:trPr>
        <w:tc>
          <w:tcPr>
            <w:tcW w:w="1134" w:type="dxa"/>
            <w:gridSpan w:val="3"/>
            <w:tcBorders>
              <w:top w:val="nil"/>
              <w:left w:val="nil"/>
              <w:bottom w:val="dotted" w:sz="6" w:space="0" w:color="C0C0C0"/>
              <w:right w:val="nil"/>
            </w:tcBorders>
            <w:shd w:val="clear" w:color="auto" w:fill="FFFFFF"/>
          </w:tcPr>
          <w:p w:rsidR="004C7CED" w:rsidRPr="004C7CED" w:rsidRDefault="004C7CED" w:rsidP="004C7CED">
            <w:pPr>
              <w:widowControl w:val="0"/>
              <w:autoSpaceDE w:val="0"/>
              <w:autoSpaceDN w:val="0"/>
              <w:adjustRightInd w:val="0"/>
              <w:rPr>
                <w:noProof/>
                <w:lang w:val="it-IT" w:eastAsia="it-IT"/>
              </w:rPr>
            </w:pPr>
            <w:r w:rsidRPr="00FD5013">
              <w:rPr>
                <w:noProof/>
                <w:lang w:val="it-IT" w:eastAsia="it-IT"/>
              </w:rPr>
              <mc:AlternateContent>
                <mc:Choice Requires="wpg">
                  <w:drawing>
                    <wp:anchor distT="0" distB="0" distL="114300" distR="114300" simplePos="0" relativeHeight="252517376" behindDoc="0" locked="1" layoutInCell="0" allowOverlap="1" wp14:anchorId="66E6F697" wp14:editId="458EE283">
                      <wp:simplePos x="0" y="0"/>
                      <wp:positionH relativeFrom="column">
                        <wp:posOffset>0</wp:posOffset>
                      </wp:positionH>
                      <wp:positionV relativeFrom="paragraph">
                        <wp:posOffset>9525</wp:posOffset>
                      </wp:positionV>
                      <wp:extent cx="769620" cy="614680"/>
                      <wp:effectExtent l="0" t="0" r="0" b="0"/>
                      <wp:wrapNone/>
                      <wp:docPr id="10851"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852"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3"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4"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5"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1" o:spid="_x0000_s1026" style="position:absolute;margin-left:0;margin-top:.75pt;width:60.6pt;height:48.4pt;z-index:25251737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GQVmALTAwAAdBUA&#10;AA4AAAAAAAAAAAAAAAAALgIAAGRycy9lMm9Eb2MueG1sUEsBAi0AFAAGAAgAAAAhANSe32vcAAAA&#10;BQEAAA8AAAAAAAAAAAAAAAAALQYAAGRycy9kb3ducmV2LnhtbFBLBQYAAAAABAAEAPMAAAA2BwAA&#10;AAA=&#10;" o:allowincell="f">
                      <v:rect id="Rectangle 18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dyvsQA&#10;AADeAAAADwAAAGRycy9kb3ducmV2LnhtbERPTWvCQBC9F/oflhG86caAItFVJFDxUCzVUjyO2TEJ&#10;ZmfD7tZEf323IPQ2j/c5y3VvGnEj52vLCibjBARxYXXNpYKv49toDsIHZI2NZVJwJw/r1evLEjNt&#10;O/6k2yGUIoawz1BBFUKbSemLigz6sW2JI3exzmCI0JVSO+xiuGlkmiQzabDm2FBhS3lFxfXwYxR8&#10;nH37eIR81m1Rvue7bbp3p2+lhoN+swARqA//4qd7p+P8ZD5N4e+deIN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ncr7EAAAA3gAAAA8AAAAAAAAAAAAAAAAAmAIAAGRycy9k&#10;b3ducmV2LnhtbFBLBQYAAAAABAAEAPUAAACJAwAAAAA=&#10;" fillcolor="gray" stroked="f" strokeweight="0"/>
                      <v:rect id="Rectangle 183"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vXJcUA&#10;AADeAAAADwAAAGRycy9kb3ducmV2LnhtbERPS2vCQBC+F/wPywje6kZLRaKrlIDiQVp8IB7H7JiE&#10;ZmfD7tak/vpuQfA2H99z5svO1OJGzleWFYyGCQji3OqKCwXHw+p1CsIHZI21ZVLwSx6Wi97LHFNt&#10;W97RbR8KEUPYp6igDKFJpfR5SQb90DbEkbtaZzBE6AqpHbYx3NRynCQTabDi2FBiQ1lJ+ff+xyj4&#10;uvjmfg/ZpF2j3Gab9fjTnU9KDfrdxwxEoC48xQ/3Rsf5yfT9Df7fiT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69clxQAAAN4AAAAPAAAAAAAAAAAAAAAAAJgCAABkcnMv&#10;ZG93bnJldi54bWxQSwUGAAAAAAQABAD1AAAAigMAAAAA&#10;" fillcolor="gray" stroked="f" strokeweight="0"/>
                      <v:rect id="Rectangle 18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JPUcUA&#10;AADeAAAADwAAAGRycy9kb3ducmV2LnhtbERPS2vCQBC+F/wPywje6kZpRaKrlIDiQVp8IB7H7JiE&#10;ZmfD7tak/vpuQfA2H99z5svO1OJGzleWFYyGCQji3OqKCwXHw+p1CsIHZI21ZVLwSx6Wi97LHFNt&#10;W97RbR8KEUPYp6igDKFJpfR5SQb90DbEkbtaZzBE6AqpHbYx3NRynCQTabDi2FBiQ1lJ+ff+xyj4&#10;uvjmfg/ZpF2j3Gab9fjTnU9KDfrdxwxEoC48xQ/3Rsf5yfT9Df7fiT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k9RxQAAAN4AAAAPAAAAAAAAAAAAAAAAAJgCAABkcnMv&#10;ZG93bnJldi54bWxQSwUGAAAAAAQABAD1AAAAigMAAAAA&#10;" fillcolor="gray" stroked="f" strokeweight="0"/>
                      <v:rect id="Rectangle 18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qysQA&#10;AADeAAAADwAAAGRycy9kb3ducmV2LnhtbERPTWvCQBC9C/6HZYTezKaCItFVSqDioShVKT2O2WkS&#10;mp0Nu1sT/fVuQfA2j/c5y3VvGnEh52vLCl6TFARxYXXNpYLT8X08B+EDssbGMim4kof1ajhYYqZt&#10;x590OYRSxBD2GSqoQmgzKX1RkUGf2JY4cj/WGQwRulJqh10MN42cpOlMGqw5NlTYUl5R8Xv4Mwr2&#10;Z9/ebiGfdRuUH/l2M9m57y+lXkb92wJEoD48xQ/3Vsf56Xw6hf934g1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O6sr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4C7CED" w:rsidRPr="004C7CED" w:rsidRDefault="004C7CED"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AdditionalStreetName</w:t>
            </w:r>
          </w:p>
        </w:tc>
        <w:tc>
          <w:tcPr>
            <w:tcW w:w="4789" w:type="dxa"/>
            <w:gridSpan w:val="3"/>
            <w:tcBorders>
              <w:top w:val="nil"/>
              <w:left w:val="dotted" w:sz="6" w:space="0" w:color="C0C0C0"/>
              <w:bottom w:val="dotted" w:sz="6" w:space="0" w:color="C0C0C0"/>
              <w:right w:val="nil"/>
            </w:tcBorders>
            <w:shd w:val="clear" w:color="auto" w:fill="FFFFFF"/>
          </w:tcPr>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Occorrenza</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0</w:t>
            </w:r>
            <w:r w:rsidRPr="000147AE">
              <w:rPr>
                <w:rFonts w:ascii="Arial" w:hAnsi="Arial" w:cs="Arial"/>
                <w:bCs/>
                <w:color w:val="000000"/>
                <w:sz w:val="16"/>
                <w:szCs w:val="16"/>
                <w:lang w:eastAsia="nb-NO"/>
              </w:rPr>
              <w:tab/>
              <w:t>..</w:t>
            </w:r>
            <w:r w:rsidRPr="000147AE">
              <w:rPr>
                <w:rFonts w:ascii="Arial" w:hAnsi="Arial" w:cs="Arial"/>
                <w:bCs/>
                <w:color w:val="000000"/>
                <w:sz w:val="16"/>
                <w:szCs w:val="16"/>
                <w:lang w:eastAsia="nb-NO"/>
              </w:rPr>
              <w:tab/>
              <w:t>1</w:t>
            </w:r>
          </w:p>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Tipo</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cbc:AdditionalStreetNameType</w:t>
            </w:r>
          </w:p>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p>
        </w:tc>
        <w:tc>
          <w:tcPr>
            <w:tcW w:w="5952" w:type="dxa"/>
            <w:gridSpan w:val="3"/>
            <w:tcBorders>
              <w:top w:val="nil"/>
              <w:left w:val="dotted" w:sz="6" w:space="0" w:color="C0C0C0"/>
              <w:bottom w:val="dotted" w:sz="6" w:space="0" w:color="C0C0C0"/>
              <w:right w:val="nil"/>
            </w:tcBorders>
            <w:shd w:val="clear" w:color="auto" w:fill="FFFFFF"/>
          </w:tcPr>
          <w:p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Address line 2</w:t>
            </w:r>
          </w:p>
          <w:p w:rsidR="004C7CED" w:rsidRPr="004C7CED" w:rsidRDefault="004C7CED" w:rsidP="004C7CED">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4C7CED">
              <w:rPr>
                <w:rFonts w:ascii="Arial" w:hAnsi="Arial" w:cs="Arial"/>
                <w:bCs/>
                <w:color w:val="000000"/>
                <w:sz w:val="16"/>
                <w:szCs w:val="16"/>
                <w:lang w:eastAsia="nb-NO"/>
              </w:rPr>
              <w:t>An additional address line in a postal address that can be used to</w:t>
            </w:r>
          </w:p>
          <w:p w:rsidR="004C7CED" w:rsidRPr="004C7CED" w:rsidRDefault="004C7CED" w:rsidP="004C7CED">
            <w:pPr>
              <w:widowControl w:val="0"/>
              <w:tabs>
                <w:tab w:val="left" w:pos="1215"/>
              </w:tabs>
              <w:autoSpaceDE w:val="0"/>
              <w:autoSpaceDN w:val="0"/>
              <w:adjustRightInd w:val="0"/>
              <w:rPr>
                <w:rFonts w:ascii="Arial" w:hAnsi="Arial" w:cs="Arial"/>
                <w:bCs/>
                <w:color w:val="000000"/>
                <w:sz w:val="16"/>
                <w:szCs w:val="16"/>
                <w:lang w:eastAsia="nb-NO"/>
              </w:rPr>
            </w:pPr>
            <w:r w:rsidRPr="004C7CED">
              <w:rPr>
                <w:rFonts w:ascii="Arial" w:hAnsi="Arial" w:cs="Arial"/>
                <w:bCs/>
                <w:color w:val="000000"/>
                <w:sz w:val="16"/>
                <w:szCs w:val="16"/>
                <w:lang w:eastAsia="nb-NO"/>
              </w:rPr>
              <w:t>give further details supplementing the main line. Common use are</w:t>
            </w:r>
          </w:p>
          <w:p w:rsidR="004C7CED" w:rsidRPr="004C7CED" w:rsidRDefault="004C7CED" w:rsidP="004C7CED">
            <w:pPr>
              <w:widowControl w:val="0"/>
              <w:tabs>
                <w:tab w:val="left" w:pos="1215"/>
              </w:tabs>
              <w:autoSpaceDE w:val="0"/>
              <w:autoSpaceDN w:val="0"/>
              <w:adjustRightInd w:val="0"/>
              <w:rPr>
                <w:rFonts w:ascii="Arial" w:hAnsi="Arial" w:cs="Arial"/>
                <w:bCs/>
                <w:color w:val="000000"/>
                <w:sz w:val="16"/>
                <w:szCs w:val="16"/>
                <w:lang w:eastAsia="nb-NO"/>
              </w:rPr>
            </w:pPr>
            <w:r w:rsidRPr="004C7CED">
              <w:rPr>
                <w:rFonts w:ascii="Arial" w:hAnsi="Arial" w:cs="Arial"/>
                <w:bCs/>
                <w:color w:val="000000"/>
                <w:sz w:val="16"/>
                <w:szCs w:val="16"/>
                <w:lang w:eastAsia="nb-NO"/>
              </w:rPr>
              <w:t>secondary house number in a complex or in a building.</w:t>
            </w:r>
          </w:p>
          <w:p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4C7CED" w:rsidRPr="00FD5013"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rsidR="004C7CED" w:rsidRPr="004C7CED" w:rsidRDefault="004C7CED" w:rsidP="004C7CED">
            <w:pPr>
              <w:widowControl w:val="0"/>
              <w:autoSpaceDE w:val="0"/>
              <w:autoSpaceDN w:val="0"/>
              <w:adjustRightInd w:val="0"/>
              <w:rPr>
                <w:noProof/>
                <w:lang w:eastAsia="it-IT"/>
              </w:rPr>
            </w:pPr>
            <w:r w:rsidRPr="00FD5013">
              <w:rPr>
                <w:noProof/>
                <w:lang w:val="it-IT" w:eastAsia="it-IT"/>
              </w:rPr>
              <mc:AlternateContent>
                <mc:Choice Requires="wpg">
                  <w:drawing>
                    <wp:anchor distT="0" distB="0" distL="114300" distR="114300" simplePos="0" relativeHeight="252518400" behindDoc="0" locked="1" layoutInCell="0" allowOverlap="1" wp14:anchorId="15948566" wp14:editId="7DCE4A4E">
                      <wp:simplePos x="0" y="0"/>
                      <wp:positionH relativeFrom="column">
                        <wp:posOffset>0</wp:posOffset>
                      </wp:positionH>
                      <wp:positionV relativeFrom="paragraph">
                        <wp:posOffset>9525</wp:posOffset>
                      </wp:positionV>
                      <wp:extent cx="769620" cy="497205"/>
                      <wp:effectExtent l="0" t="0" r="0" b="0"/>
                      <wp:wrapNone/>
                      <wp:docPr id="10856"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857"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8"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9"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0"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 o:spid="_x0000_s1026" style="position:absolute;margin-left:0;margin-top:.75pt;width:60.6pt;height:39.15pt;z-index:2525184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" o:allowincell="f">
                      <v:rect id="Rectangle 1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RJsQA&#10;AADeAAAADwAAAGRycy9kb3ducmV2LnhtbERPTWvCQBC9F/wPywje6kahKtFVSkDxIC1aEY9jdkxC&#10;s7Nhd2tSf31XEHqbx/ucxaoztbiR85VlBaNhAoI4t7riQsHxa/06A+EDssbaMin4JQ+rZe9lgam2&#10;Le/pdgiFiCHsU1RQhtCkUvq8JIN+aBviyF2tMxgidIXUDtsYbmo5TpKJNFhxbCixoayk/PvwYxR8&#10;Xnxzv4ds0m5Q7rLtZvzhzielBv3ufQ4iUBf+xU/3Vsf5yextCo934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Q0SbEAAAA3gAAAA8AAAAAAAAAAAAAAAAAmAIAAGRycy9k&#10;b3ducmV2LnhtbFBLBQYAAAAABAAEAPUAAACJAwAAAAA=&#10;" fillcolor="gray" stroked="f" strokeweight="0"/>
                      <v:rect id="Rectangle 18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9FVMcA&#10;AADeAAAADwAAAGRycy9kb3ducmV2LnhtbESPQWvCQBCF7wX/wzJCb3VToSLRVUqg4qFUtKX0OGbH&#10;JJidDbtbE/31zqHQ2wzvzXvfLNeDa9WFQmw8G3ieZKCIS28brgx8fb49zUHFhGyx9UwGrhRhvRo9&#10;LDG3vuc9XQ6pUhLCMUcDdUpdrnUsa3IYJ74jFu3kg8Mka6i0DdhLuGv1NMtm2mHD0lBjR0VN5fnw&#10;6wzsjrG73VIx6zeo34vtZvoRfr6NeRwPrwtQiYb0b/673lrBz+YvwivvyAx6d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PRVTHAAAA3gAAAA8AAAAAAAAAAAAAAAAAmAIAAGRy&#10;cy9kb3ducmV2LnhtbFBLBQYAAAAABAAEAPUAAACMAwAAAAA=&#10;" fillcolor="gray" stroked="f" strokeweight="0"/>
                      <v:rect id="Rectangle 18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gz8QA&#10;AADeAAAADwAAAGRycy9kb3ducmV2LnhtbERPTWvCQBC9F/wPywi91Y1CxUZXkYDioVjUIh7H7DQJ&#10;zc6G3dWk/nq3IHibx/uc2aIztbiS85VlBcNBAoI4t7riQsH3YfU2AeEDssbaMin4Iw+Lee9lhqm2&#10;Le/oug+FiCHsU1RQhtCkUvq8JIN+YBviyP1YZzBE6AqpHbYx3NRylCRjabDi2FBiQ1lJ+e/+YhR8&#10;nX1zu4Vs3K5Rfmab9WjrTkelXvvdcgoiUBee4od7o+P8ZPL+Af/vx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D4M/EAAAA3gAAAA8AAAAAAAAAAAAAAAAAmAIAAGRycy9k&#10;b3ducmV2LnhtbFBLBQYAAAAABAAEAPUAAACJAwAAAAA=&#10;" fillcolor="gray" stroked="f" strokeweight="0"/>
                      <v:rect id="Rectangle 19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WD78cA&#10;AADeAAAADwAAAGRycy9kb3ducmV2LnhtbESPQWvCQBCF70L/wzKF3nRTD0Giq5RAxYNYtCI9TrPT&#10;JDQ7G3a3JvXXdw5CbzPMm/fet9qMrlNXCrH1bOB5loEirrxtuTZwfn+dLkDFhGyx80wGfinCZv0w&#10;WWFh/cBHup5SrcSEY4EGmpT6QutYNeQwznxPLLcvHxwmWUOtbcBBzF2n51mWa4ctS0KDPZUNVd+n&#10;H2fg7TP2t1sq82GLel/utvND+LgY8/Q4vixBJRrTv/j+vbNSP1vkAiA4MoN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Vg+/HAAAA3gAAAA8AAAAAAAAAAAAAAAAAmAIAAGRy&#10;cy9kb3ducmV2LnhtbFBLBQYAAAAABAAEAPUAAACM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4C7CED" w:rsidRPr="004C7CED" w:rsidRDefault="004C7CED"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CityName</w:t>
            </w:r>
          </w:p>
        </w:tc>
        <w:tc>
          <w:tcPr>
            <w:tcW w:w="4789" w:type="dxa"/>
            <w:gridSpan w:val="3"/>
            <w:tcBorders>
              <w:top w:val="nil"/>
              <w:left w:val="dotted" w:sz="6" w:space="0" w:color="C0C0C0"/>
              <w:bottom w:val="dotted" w:sz="6" w:space="0" w:color="C0C0C0"/>
              <w:right w:val="nil"/>
            </w:tcBorders>
            <w:shd w:val="clear" w:color="auto" w:fill="FFFFFF"/>
          </w:tcPr>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CityNameType</w:t>
            </w:r>
          </w:p>
          <w:p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City</w:t>
            </w:r>
          </w:p>
          <w:p w:rsidR="004C7CED" w:rsidRPr="004C7CED" w:rsidRDefault="004C7CED" w:rsidP="004C7CED">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4C7CED">
              <w:rPr>
                <w:rFonts w:ascii="Arial" w:hAnsi="Arial" w:cs="Arial"/>
                <w:bCs/>
                <w:color w:val="000000"/>
                <w:sz w:val="16"/>
                <w:szCs w:val="16"/>
                <w:lang w:eastAsia="nb-NO"/>
              </w:rPr>
              <w:t>The common name of the city where the postal address is. The</w:t>
            </w:r>
          </w:p>
          <w:p w:rsidR="004C7CED" w:rsidRPr="004C7CED" w:rsidRDefault="004C7CED" w:rsidP="004C7CED">
            <w:pPr>
              <w:widowControl w:val="0"/>
              <w:tabs>
                <w:tab w:val="left" w:pos="1215"/>
              </w:tabs>
              <w:autoSpaceDE w:val="0"/>
              <w:autoSpaceDN w:val="0"/>
              <w:adjustRightInd w:val="0"/>
              <w:rPr>
                <w:rFonts w:ascii="Arial" w:hAnsi="Arial" w:cs="Arial"/>
                <w:bCs/>
                <w:color w:val="000000"/>
                <w:sz w:val="16"/>
                <w:szCs w:val="16"/>
                <w:lang w:eastAsia="nb-NO"/>
              </w:rPr>
            </w:pPr>
            <w:r w:rsidRPr="004C7CED">
              <w:rPr>
                <w:rFonts w:ascii="Arial" w:hAnsi="Arial" w:cs="Arial"/>
                <w:bCs/>
                <w:color w:val="000000"/>
                <w:sz w:val="16"/>
                <w:szCs w:val="16"/>
                <w:lang w:eastAsia="nb-NO"/>
              </w:rPr>
              <w:t>name is written in full rather than as a code.</w:t>
            </w:r>
          </w:p>
          <w:p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4C7CED" w:rsidRPr="00FD5013" w:rsidTr="001167DA">
        <w:trPr>
          <w:cantSplit/>
          <w:trHeight w:hRule="exact" w:val="14"/>
        </w:trPr>
        <w:tc>
          <w:tcPr>
            <w:tcW w:w="4106" w:type="dxa"/>
            <w:gridSpan w:val="7"/>
            <w:tcBorders>
              <w:top w:val="nil"/>
              <w:left w:val="nil"/>
              <w:bottom w:val="nil"/>
              <w:right w:val="nil"/>
            </w:tcBorders>
            <w:shd w:val="clear" w:color="auto" w:fill="FFFFFF"/>
          </w:tcPr>
          <w:p w:rsidR="004C7CED" w:rsidRPr="00FD5013" w:rsidRDefault="004C7CED" w:rsidP="004C7CED">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rsidR="004C7CED" w:rsidRPr="00FD5013" w:rsidRDefault="004C7CED" w:rsidP="004C7CED">
            <w:pPr>
              <w:widowControl w:val="0"/>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autoSpaceDE w:val="0"/>
              <w:autoSpaceDN w:val="0"/>
              <w:adjustRightInd w:val="0"/>
              <w:rPr>
                <w:rFonts w:ascii="Arial" w:hAnsi="Arial" w:cs="Arial"/>
                <w:sz w:val="12"/>
                <w:szCs w:val="12"/>
                <w:lang w:val="nb-NO" w:eastAsia="nb-NO"/>
              </w:rPr>
            </w:pPr>
          </w:p>
        </w:tc>
      </w:tr>
      <w:tr w:rsidR="004C7CED" w:rsidRPr="00FD5013" w:rsidTr="001167DA">
        <w:trPr>
          <w:cantSplit/>
          <w:trHeight w:hRule="exact" w:val="968"/>
        </w:trPr>
        <w:tc>
          <w:tcPr>
            <w:tcW w:w="1134" w:type="dxa"/>
            <w:gridSpan w:val="3"/>
            <w:tcBorders>
              <w:top w:val="nil"/>
              <w:left w:val="nil"/>
              <w:bottom w:val="dotted" w:sz="6" w:space="0" w:color="C0C0C0"/>
              <w:right w:val="nil"/>
            </w:tcBorders>
            <w:shd w:val="clear" w:color="auto" w:fill="FFFFFF"/>
          </w:tcPr>
          <w:p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519424" behindDoc="0" locked="1" layoutInCell="0" allowOverlap="1" wp14:anchorId="6E0591A3" wp14:editId="66B10B6E">
                      <wp:simplePos x="0" y="0"/>
                      <wp:positionH relativeFrom="column">
                        <wp:posOffset>0</wp:posOffset>
                      </wp:positionH>
                      <wp:positionV relativeFrom="paragraph">
                        <wp:posOffset>0</wp:posOffset>
                      </wp:positionV>
                      <wp:extent cx="769620" cy="614680"/>
                      <wp:effectExtent l="0" t="0" r="0" b="0"/>
                      <wp:wrapNone/>
                      <wp:docPr id="10861"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862"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3"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4"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5"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1" o:spid="_x0000_s1026" style="position:absolute;margin-left:0;margin-top:0;width:60.6pt;height:48.4pt;z-index:25251942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" o:allowincell="f">
                      <v:rect id="Rectangle 192"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4A8QA&#10;AADeAAAADwAAAGRycy9kb3ducmV2LnhtbERPTWvCQBC9F/wPywje6sYcgkRXKQHFgyjVUjxOs9Mk&#10;NDsbdlcT/fXdQsHbPN7nLNeDacWNnG8sK5hNExDEpdUNVwo+zpvXOQgfkDW2lknBnTysV6OXJeba&#10;9vxOt1OoRAxhn6OCOoQul9KXNRn0U9sRR+7bOoMhQldJ7bCP4aaVaZJk0mDDsaHGjoqayp/T1Sg4&#10;fvnu8QhF1m9R7ovdNj24y6dSk/HwtgARaAhP8b97p+P8ZJ6l8PdOvE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LuAPEAAAA3gAAAA8AAAAAAAAAAAAAAAAAmAIAAGRycy9k&#10;b3ducmV2LnhtbFBLBQYAAAAABAAEAPUAAACJAwAAAAA=&#10;" fillcolor="gray" stroked="f" strokeweight="0"/>
                      <v:rect id="Rectangle 193"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cdmMQA&#10;AADeAAAADwAAAGRycy9kb3ducmV2LnhtbERPTWvCQBC9F/wPywje6kaFINFVJKB4KC1VEY9jdkyC&#10;2dmwuzWpv75bKPQ2j/c5y3VvGvEg52vLCibjBARxYXXNpYLTcfs6B+EDssbGMin4Jg/r1eBliZm2&#10;HX/S4xBKEUPYZ6igCqHNpPRFRQb92LbEkbtZZzBE6EqpHXYx3DRymiSpNFhzbKiwpbyi4n74Mgo+&#10;rr59PkOedjuUb/l+N313l7NSo2G/WYAI1Id/8Z97r+P8ZJ7O4PedeIN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HHZjEAAAA3gAAAA8AAAAAAAAAAAAAAAAAmAIAAGRycy9k&#10;b3ducmV2LnhtbFBLBQYAAAAABAAEAPUAAACJAwAAAAA=&#10;" fillcolor="gray" stroked="f" strokeweight="0"/>
                      <v:rect id="Rectangle 194"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6F7MQA&#10;AADeAAAADwAAAGRycy9kb3ducmV2LnhtbERPTWvCQBC9F/wPywje6kaRINFVJKB4KC1VEY9jdkyC&#10;2dmwuzWpv75bKPQ2j/c5y3VvGvEg52vLCibjBARxYXXNpYLTcfs6B+EDssbGMin4Jg/r1eBliZm2&#10;HX/S4xBKEUPYZ6igCqHNpPRFRQb92LbEkbtZZzBE6EqpHXYx3DRymiSpNFhzbKiwpbyi4n74Mgo+&#10;rr59PkOedjuUb/l+N313l7NSo2G/WYAI1Id/8Z97r+P8ZJ7O4PedeIN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uhezEAAAA3gAAAA8AAAAAAAAAAAAAAAAAmAIAAGRycy9k&#10;b3ducmV2LnhtbFBLBQYAAAAABAAEAPUAAACJAwAAAAA=&#10;" fillcolor="gray" stroked="f" strokeweight="0"/>
                      <v:rect id="Rectangle 195"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Igd8QA&#10;AADeAAAADwAAAGRycy9kb3ducmV2LnhtbERPTWvCQBC9F/wPywje6kbBINFVJKB4KC1VEY9jdkyC&#10;2dmwuzWpv75bKPQ2j/c5y3VvGvEg52vLCibjBARxYXXNpYLTcfs6B+EDssbGMin4Jg/r1eBliZm2&#10;HX/S4xBKEUPYZ6igCqHNpPRFRQb92LbEkbtZZzBE6EqpHXYx3DRymiSpNFhzbKiwpbyi4n74Mgo+&#10;rr59PkOedjuUb/l+N313l7NSo2G/WYAI1Id/8Z97r+P8ZJ7O4PedeIN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iIHf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4C7CED" w:rsidRPr="00FD5013" w:rsidRDefault="004C7CED"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89" w:type="dxa"/>
            <w:gridSpan w:val="3"/>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4C7CED" w:rsidRPr="00FD5013" w:rsidRDefault="004C7CED" w:rsidP="004C7CED">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4C7CED">
              <w:rPr>
                <w:rFonts w:ascii="Arial" w:hAnsi="Arial" w:cs="Arial"/>
                <w:bCs/>
                <w:color w:val="000000"/>
                <w:sz w:val="16"/>
                <w:szCs w:val="16"/>
                <w:lang w:val="it-IT" w:eastAsia="nb-NO"/>
              </w:rPr>
              <w:t>cbc</w:t>
            </w:r>
            <w:r w:rsidRPr="00FD5013">
              <w:rPr>
                <w:rFonts w:ascii="Arial" w:hAnsi="Arial" w:cs="Arial"/>
                <w:color w:val="000000"/>
                <w:sz w:val="16"/>
                <w:szCs w:val="16"/>
                <w:lang w:val="it-IT" w:eastAsia="nb-NO"/>
              </w:rPr>
              <w:t>:PostalZoneType</w:t>
            </w:r>
          </w:p>
          <w:p w:rsidR="004C7CED" w:rsidRPr="00FD5013" w:rsidRDefault="004C7CED" w:rsidP="004C7CED">
            <w:pPr>
              <w:widowControl w:val="0"/>
              <w:tabs>
                <w:tab w:val="left" w:pos="1047"/>
              </w:tabs>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rsidR="004C7CED" w:rsidRPr="00FD5013" w:rsidRDefault="004C7CED" w:rsidP="004C7CED">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rsidR="004C7CED" w:rsidRPr="00FD5013" w:rsidRDefault="004C7CED" w:rsidP="004C7CED">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4C7CED" w:rsidRPr="00FD5013" w:rsidTr="001167DA">
        <w:trPr>
          <w:cantSplit/>
          <w:trHeight w:hRule="exact" w:val="783"/>
        </w:trPr>
        <w:tc>
          <w:tcPr>
            <w:tcW w:w="1134" w:type="dxa"/>
            <w:gridSpan w:val="3"/>
            <w:tcBorders>
              <w:top w:val="nil"/>
              <w:left w:val="nil"/>
              <w:bottom w:val="dotted" w:sz="6" w:space="0" w:color="C0C0C0"/>
              <w:right w:val="nil"/>
            </w:tcBorders>
            <w:shd w:val="clear" w:color="auto" w:fill="FFFFFF"/>
          </w:tcPr>
          <w:p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520448" behindDoc="0" locked="1" layoutInCell="0" allowOverlap="1" wp14:anchorId="3110667C" wp14:editId="5D386F9F">
                      <wp:simplePos x="0" y="0"/>
                      <wp:positionH relativeFrom="column">
                        <wp:posOffset>0</wp:posOffset>
                      </wp:positionH>
                      <wp:positionV relativeFrom="paragraph">
                        <wp:posOffset>9525</wp:posOffset>
                      </wp:positionV>
                      <wp:extent cx="769620" cy="497205"/>
                      <wp:effectExtent l="0" t="0" r="0" b="0"/>
                      <wp:wrapNone/>
                      <wp:docPr id="10866"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867"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8"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9"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0"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6" o:spid="_x0000_s1026" style="position:absolute;margin-left:0;margin-top:.75pt;width:60.6pt;height:39.15pt;z-index:2525204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X0iBUN0DAAB0FQAADgAAAAAAAAAAAAAAAAAuAgAAZHJzL2Uyb0RvYy54bWxQSwECLQAUAAYACAAA&#10;ACEADjKAd90AAAAFAQAADwAAAAAAAAAAAAAAAAA3BgAAZHJzL2Rvd25yZXYueG1sUEsFBgAAAAAE&#10;AAQA8wAAAEEHAAAAAA==&#10;" o:allowincell="f">
                      <v:rect id="Rectangle 19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wbm8QA&#10;AADeAAAADwAAAGRycy9kb3ducmV2LnhtbERPTWvCQBC9F/oflhG86UYPqURXkUDFQ1GqpXgcs2MS&#10;zM6G3a2J/vpuQehtHu9zFqveNOJGzteWFUzGCQjiwuqaSwVfx/fRDIQPyBoby6TgTh5Wy9eXBWba&#10;dvxJt0MoRQxhn6GCKoQ2k9IXFRn0Y9sSR+5incEQoSuldtjFcNPIaZKk0mDNsaHClvKKiuvhxyjY&#10;n337eIQ87TYoP/LtZrpzp2+lhoN+PQcRqA//4qd7q+P8ZJa+wd878Qa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8G5vEAAAA3gAAAA8AAAAAAAAAAAAAAAAAmAIAAGRycy9k&#10;b3ducmV2LnhtbFBLBQYAAAAABAAEAPUAAACJAwAAAAA=&#10;" fillcolor="gray" stroked="f" strokeweight="0"/>
                      <v:rect id="Rectangle 19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P6ccA&#10;AADeAAAADwAAAGRycy9kb3ducmV2LnhtbESPQWvCQBCF70L/wzKF3nRTD0Giq5RAxYNYtCI9TrPT&#10;JDQ7G3a3JvXXdw5CbzO8N+99s9qMrlNXCrH1bOB5loEirrxtuTZwfn+dLkDFhGyx80wGfinCZv0w&#10;WWFh/cBHup5SrSSEY4EGmpT6QutYNeQwznxPLNqXDw6TrKHWNuAg4a7T8yzLtcOWpaHBnsqGqu/T&#10;jzPw9hn72y2V+bBFvS932/khfFyMeXocX5agEo3p33y/3lnBzxa58Mo7MoN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jj+nHAAAA3gAAAA8AAAAAAAAAAAAAAAAAmAIAAGRy&#10;cy9kb3ducmV2LnhtbFBLBQYAAAAABAAEAPUAAACMAwAAAAA=&#10;" fillcolor="gray" stroked="f" strokeweight="0"/>
                      <v:rect id="Rectangle 19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8qcsQA&#10;AADeAAAADwAAAGRycy9kb3ducmV2LnhtbERPTWvCQBC9F/oflhG81Y0ego2uIoGKh6KopXgcs2MS&#10;zM6G3a2J/nq3UOhtHu9z5sveNOJGzteWFYxHCQjiwuqaSwVfx4+3KQgfkDU2lknBnTwsF68vc8y0&#10;7XhPt0MoRQxhn6GCKoQ2k9IXFRn0I9sSR+5incEQoSuldtjFcNPISZKk0mDNsaHClvKKiuvhxyjY&#10;nX37eIQ87dYoP/PNerJ1p2+lhoN+NQMRqA//4j/3Rsf5yTR9h9934g1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vKnLEAAAA3gAAAA8AAAAAAAAAAAAAAAAAmAIAAGRycy9k&#10;b3ducmV2LnhtbFBLBQYAAAAABAAEAPUAAACJAwAAAAA=&#10;" fillcolor="gray" stroked="f" strokeweight="0"/>
                      <v:rect id="Rectangle 2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wVMscA&#10;AADeAAAADwAAAGRycy9kb3ducmV2LnhtbESPQWvCQBCF74X+h2UK3uqmHqxEVymBigexaEvpccyO&#10;STA7G3a3JvrrnUOhtxnmzXvvW6wG16oLhdh4NvAyzkARl942XBn4+nx/noGKCdli65kMXCnCavn4&#10;sMDc+p73dDmkSokJxxwN1Cl1udaxrMlhHPuOWG4nHxwmWUOlbcBezF2rJ1k21Q4bloQaOypqKs+H&#10;X2fg4xi72y0V036Nelts1pNd+Pk2ZvQ0vM1BJRrSv/jve2OlfjZ7FQDBkRn0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MFTLHAAAA3gAAAA8AAAAAAAAAAAAAAAAAmAIAAGRy&#10;cy9kb3ducmV2LnhtbFBLBQYAAAAABAAEAPUAAACM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4C7CED" w:rsidRPr="00FD5013" w:rsidRDefault="004C7CED"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89" w:type="dxa"/>
            <w:gridSpan w:val="3"/>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4C7CED" w:rsidRPr="00FD5013" w:rsidRDefault="004C7CED" w:rsidP="004C7CED">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r>
            <w:r w:rsidRPr="004C7CED">
              <w:rPr>
                <w:rFonts w:ascii="Arial" w:hAnsi="Arial" w:cs="Arial"/>
                <w:bCs/>
                <w:color w:val="000000"/>
                <w:sz w:val="16"/>
                <w:szCs w:val="16"/>
                <w:lang w:eastAsia="nb-NO"/>
              </w:rPr>
              <w:t>cbc</w:t>
            </w:r>
            <w:r w:rsidRPr="00FD5013">
              <w:rPr>
                <w:rFonts w:ascii="Arial" w:hAnsi="Arial" w:cs="Arial"/>
                <w:color w:val="000000"/>
                <w:sz w:val="16"/>
                <w:szCs w:val="16"/>
                <w:lang w:eastAsia="nb-NO"/>
              </w:rPr>
              <w:t>:CountrySubentityType</w:t>
            </w:r>
          </w:p>
          <w:p w:rsidR="004C7CED" w:rsidRPr="00FD5013" w:rsidRDefault="004C7CED" w:rsidP="004C7CED">
            <w:pPr>
              <w:widowControl w:val="0"/>
              <w:tabs>
                <w:tab w:val="left" w:pos="1047"/>
              </w:tabs>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rsidR="004C7CED" w:rsidRPr="00FD5013" w:rsidRDefault="004C7CED" w:rsidP="004C7CED">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rsidR="004C7CED" w:rsidRPr="00FD5013" w:rsidRDefault="004C7CED" w:rsidP="004C7CED">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4C7CED" w:rsidRPr="00FD5013" w:rsidTr="001167DA">
        <w:trPr>
          <w:cantSplit/>
          <w:trHeight w:hRule="exact" w:val="399"/>
        </w:trPr>
        <w:tc>
          <w:tcPr>
            <w:tcW w:w="1134" w:type="dxa"/>
            <w:gridSpan w:val="3"/>
            <w:tcBorders>
              <w:top w:val="nil"/>
              <w:left w:val="nil"/>
              <w:bottom w:val="dotted" w:sz="6" w:space="0" w:color="C0C0C0"/>
              <w:right w:val="nil"/>
            </w:tcBorders>
            <w:shd w:val="clear" w:color="auto" w:fill="FFFFFF"/>
          </w:tcPr>
          <w:p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521472" behindDoc="0" locked="1" layoutInCell="0" allowOverlap="1" wp14:anchorId="591F1907" wp14:editId="190FFB76">
                      <wp:simplePos x="0" y="0"/>
                      <wp:positionH relativeFrom="column">
                        <wp:posOffset>0</wp:posOffset>
                      </wp:positionH>
                      <wp:positionV relativeFrom="paragraph">
                        <wp:posOffset>9525</wp:posOffset>
                      </wp:positionV>
                      <wp:extent cx="769620" cy="253365"/>
                      <wp:effectExtent l="0" t="0" r="0" b="0"/>
                      <wp:wrapNone/>
                      <wp:docPr id="1087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87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1" o:spid="_x0000_s1026" style="position:absolute;margin-left:0;margin-top:.75pt;width:60.6pt;height:19.95pt;z-index:25252147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D1CAQAABg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" o:allowincell="f">
                      <v:rect id="Rectangle 20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Iu3sQA&#10;AADeAAAADwAAAGRycy9kb3ducmV2LnhtbERPTWvCQBC9C/6HZQre6qY5WImuUgKKB1GqpXgcs2MS&#10;mp0Nu6uJ/vpuoeBtHu9z5sveNOJGzteWFbyNExDEhdU1lwq+jqvXKQgfkDU2lknBnTwsF8PBHDNt&#10;O/6k2yGUIoawz1BBFUKbSemLigz6sW2JI3exzmCI0JVSO+xiuGlkmiQTabDm2FBhS3lFxc/hahTs&#10;z759PEI+6dYot/lmne7c6Vup0Uv/MQMRqA9P8b97o+P8ZPqewt878Qa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SLt7EAAAA3gAAAA8AAAAAAAAAAAAAAAAAmAIAAGRycy9k&#10;b3ducmV2LnhtbFBLBQYAAAAABAAEAPUAAACJAwAAAAA=&#10;" fillcolor="gray" stroked="f" strokeweight="0"/>
                      <v:rect id="Rectangle 20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6LRcQA&#10;AADeAAAADwAAAGRycy9kb3ducmV2LnhtbERPTWvCQBC9F/wPywje6kYLKtFVSkDxIC1aEY9jdkxC&#10;s7Nhd2tSf31XEHqbx/ucxaoztbiR85VlBaNhAoI4t7riQsHxa/06A+EDssbaMin4JQ+rZe9lgam2&#10;Le/pdgiFiCHsU1RQhtCkUvq8JIN+aBviyF2tMxgidIXUDtsYbmo5TpKJNFhxbCixoayk/PvwYxR8&#10;Xnxzv4ds0m5Q7rLtZvzhzielBv3ufQ4iUBf+xU/3Vsf5yWz6Bo934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ei0XEAAAA3gAAAA8AAAAAAAAAAAAAAAAAmAIAAGRycy9k&#10;b3ducmV2LnhtbFBLBQYAAAAABAAEAPUAAACJAwAAAAA=&#10;" fillcolor="gray" stroked="f" strokeweight="0"/>
                      <v:rect id="Rectangle 20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cTMcQA&#10;AADeAAAADwAAAGRycy9kb3ducmV2LnhtbERPTWvCQBC9F/wPywje6kYpKtFVSkDxIC1aEY9jdkxC&#10;s7Nhd2tSf31XEHqbx/ucxaoztbiR85VlBaNhAoI4t7riQsHxa/06A+EDssbaMin4JQ+rZe9lgam2&#10;Le/pdgiFiCHsU1RQhtCkUvq8JIN+aBviyF2tMxgidIXUDtsYbmo5TpKJNFhxbCixoayk/PvwYxR8&#10;Xnxzv4ds0m5Q7rLtZvzhzielBv3ufQ4iUBf+xU/3Vsf5yWz6Bo934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3EzHEAAAA3gAAAA8AAAAAAAAAAAAAAAAAmAIAAGRycy9k&#10;b3ducmV2LnhtbFBLBQYAAAAABAAEAPUAAACJAwAAAAA=&#10;" fillcolor="gray" stroked="f" strokeweight="0"/>
                      <v:rect id="Rectangle 20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u2qsQA&#10;AADeAAAADwAAAGRycy9kb3ducmV2LnhtbERPTWvCQBC9F/wPywje6kahKtFVSkDxIC1aEY9jdkxC&#10;s7Nhd2tSf31XEHqbx/ucxaoztbiR85VlBaNhAoI4t7riQsHxa/06A+EDssbaMin4JQ+rZe9lgam2&#10;Le/pdgiFiCHsU1RQhtCkUvq8JIN+aBviyF2tMxgidIXUDtsYbmo5TpKJNFhxbCixoayk/PvwYxR8&#10;Xnxzv4ds0m5Q7rLtZvzhzielBv3ufQ4iUBf+xU/3Vsf5yWz6Bo934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7tqrEAAAA3gAAAA8AAAAAAAAAAAAAAAAAmAIAAGRycy9k&#10;b3ducmV2LnhtbFBLBQYAAAAABAAEAPUAAACJAwAAAAA=&#10;" fillcolor="gray" stroked="f" strokeweight="0"/>
                      <v:rect id="Rectangle 206"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ko3cQA&#10;AADeAAAADwAAAGRycy9kb3ducmV2LnhtbERPTWvCQBC9F/oflhG86UYPqURXkUDFQ1GqpXgcs2MS&#10;zM6G3a2J/vpuQehtHu9zFqveNOJGzteWFUzGCQjiwuqaSwVfx/fRDIQPyBoby6TgTh5Wy9eXBWba&#10;dvxJt0MoRQxhn6GCKoQ2k9IXFRn0Y9sSR+5incEQoSuldtjFcNPIaZKk0mDNsaHClvKKiuvhxyjY&#10;n337eIQ87TYoP/LtZrpzp2+lhoN+PQcRqA//4qd7q+P8ZPaWwt878Qa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pKN3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4C7CED" w:rsidRPr="00FD5013" w:rsidRDefault="004C7CED"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89" w:type="dxa"/>
            <w:gridSpan w:val="3"/>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0147AE">
              <w:rPr>
                <w:rFonts w:ascii="Arial" w:hAnsi="Arial" w:cs="Arial"/>
                <w:color w:val="000000"/>
                <w:sz w:val="16"/>
                <w:szCs w:val="16"/>
                <w:highlight w:val="yellow"/>
                <w:lang w:val="nb-NO" w:eastAsia="nb-NO"/>
              </w:rPr>
              <w:t>1</w:t>
            </w:r>
            <w:r w:rsidRPr="000147AE">
              <w:rPr>
                <w:rFonts w:ascii="Arial" w:hAnsi="Arial" w:cs="Arial"/>
                <w:sz w:val="16"/>
                <w:szCs w:val="16"/>
                <w:highlight w:val="yellow"/>
                <w:lang w:val="nb-NO" w:eastAsia="nb-NO"/>
              </w:rPr>
              <w:tab/>
            </w:r>
            <w:r w:rsidRPr="000147AE">
              <w:rPr>
                <w:rFonts w:ascii="Arial" w:hAnsi="Arial" w:cs="Arial"/>
                <w:bCs/>
                <w:color w:val="000000"/>
                <w:sz w:val="16"/>
                <w:szCs w:val="16"/>
                <w:highlight w:val="yellow"/>
                <w:lang w:val="nb-NO" w:eastAsia="nb-NO"/>
              </w:rPr>
              <w:t>..</w:t>
            </w:r>
            <w:r w:rsidRPr="000147AE">
              <w:rPr>
                <w:rFonts w:ascii="Arial" w:hAnsi="Arial" w:cs="Arial"/>
                <w:sz w:val="16"/>
                <w:szCs w:val="16"/>
                <w:highlight w:val="yellow"/>
                <w:lang w:val="nb-NO" w:eastAsia="nb-NO"/>
              </w:rPr>
              <w:tab/>
            </w:r>
            <w:r w:rsidRPr="000147AE">
              <w:rPr>
                <w:rFonts w:ascii="Arial" w:hAnsi="Arial" w:cs="Arial"/>
                <w:color w:val="000000"/>
                <w:sz w:val="16"/>
                <w:szCs w:val="16"/>
                <w:highlight w:val="yellow"/>
                <w:lang w:val="nb-NO" w:eastAsia="nb-NO"/>
              </w:rPr>
              <w:t>1</w:t>
            </w:r>
          </w:p>
          <w:p w:rsidR="004C7CED" w:rsidRPr="00FD5013" w:rsidRDefault="004C7CED" w:rsidP="004C7CED">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r>
            <w:r w:rsidRPr="004C7CED">
              <w:rPr>
                <w:rFonts w:ascii="Arial" w:hAnsi="Arial" w:cs="Arial"/>
                <w:bCs/>
                <w:color w:val="000000"/>
                <w:sz w:val="16"/>
                <w:szCs w:val="16"/>
                <w:lang w:val="nb-NO" w:eastAsia="nb-NO"/>
              </w:rPr>
              <w:t>cac</w:t>
            </w:r>
            <w:r w:rsidRPr="00FD5013">
              <w:rPr>
                <w:rFonts w:ascii="Arial" w:hAnsi="Arial" w:cs="Arial"/>
                <w:color w:val="000000"/>
                <w:sz w:val="16"/>
                <w:szCs w:val="16"/>
                <w:lang w:val="nb-NO" w:eastAsia="nb-NO"/>
              </w:rPr>
              <w:t>:CountryType</w:t>
            </w:r>
          </w:p>
        </w:tc>
        <w:tc>
          <w:tcPr>
            <w:tcW w:w="6091" w:type="dxa"/>
            <w:gridSpan w:val="5"/>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autoSpaceDE w:val="0"/>
              <w:autoSpaceDN w:val="0"/>
              <w:adjustRightInd w:val="0"/>
              <w:rPr>
                <w:rFonts w:ascii="Arial" w:hAnsi="Arial" w:cs="Arial"/>
                <w:sz w:val="12"/>
                <w:szCs w:val="12"/>
                <w:lang w:val="nb-NO" w:eastAsia="nb-NO"/>
              </w:rPr>
            </w:pPr>
          </w:p>
        </w:tc>
      </w:tr>
      <w:tr w:rsidR="004C7CED" w:rsidRPr="00FD5013" w:rsidTr="001167DA">
        <w:trPr>
          <w:cantSplit/>
          <w:trHeight w:hRule="exact" w:val="1544"/>
        </w:trPr>
        <w:tc>
          <w:tcPr>
            <w:tcW w:w="1418" w:type="dxa"/>
            <w:gridSpan w:val="4"/>
            <w:tcBorders>
              <w:top w:val="nil"/>
              <w:left w:val="nil"/>
              <w:bottom w:val="dotted" w:sz="6" w:space="0" w:color="C0C0C0"/>
              <w:right w:val="nil"/>
            </w:tcBorders>
            <w:shd w:val="clear" w:color="auto" w:fill="FFFFFF"/>
          </w:tcPr>
          <w:p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522496" behindDoc="0" locked="1" layoutInCell="0" allowOverlap="1" wp14:anchorId="152E9026" wp14:editId="365CB0B6">
                      <wp:simplePos x="0" y="0"/>
                      <wp:positionH relativeFrom="column">
                        <wp:posOffset>0</wp:posOffset>
                      </wp:positionH>
                      <wp:positionV relativeFrom="paragraph">
                        <wp:posOffset>9525</wp:posOffset>
                      </wp:positionV>
                      <wp:extent cx="923290" cy="980440"/>
                      <wp:effectExtent l="0" t="0" r="0" b="0"/>
                      <wp:wrapNone/>
                      <wp:docPr id="10877"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10878"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9"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0"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1"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2"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7" o:spid="_x0000_s1026" style="position:absolute;margin-left:0;margin-top:.75pt;width:72.7pt;height:77.2pt;z-index:252522496"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OAi37ES&#10;BAAAHh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ZNMcA&#10;AADeAAAADwAAAGRycy9kb3ducmV2LnhtbESPQWvCQBCF74X+h2UK3uqmHqxEVymBigexaEvpccyO&#10;STA7G3a3JvrrnUOhtxnem/e+WawG16oLhdh4NvAyzkARl942XBn4+nx/noGKCdli65kMXCnCavn4&#10;sMDc+p73dDmkSkkIxxwN1Cl1udaxrMlhHPuOWLSTDw6TrKHSNmAv4a7VkyybaocNS0ONHRU1lefD&#10;rzPwcYzd7ZaKab9GvS0268ku/HwbM3oa3uagEg3p3/x3vbGCn81ehVfekRn0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6GTTHAAAA3gAAAA8AAAAAAAAAAAAAAAAAmAIAAGRy&#10;cy9kb3ducmV2LnhtbFBLBQYAAAAABAAEAPUAAACMAwAAAAA=&#10;" fillcolor="gray" stroked="f" strokeweight="0"/>
                      <v:rect id="Rectangle 209"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8r8QA&#10;AADeAAAADwAAAGRycy9kb3ducmV2LnhtbERPTWvCQBC9C/0PyxS86UYPaqOrSEDxIJXaIh7H7DQJ&#10;zc6G3dWk/npXKPQ2j/c5i1VnanEj5yvLCkbDBARxbnXFhYKvz81gBsIHZI21ZVLwSx5Wy5feAlNt&#10;W/6g2zEUIoawT1FBGUKTSunzkgz6oW2II/dtncEQoSukdtjGcFPLcZJMpMGKY0OJDWUl5T/Hq1Fw&#10;uPjmfg/ZpN2i3Ge77fjdnU9K9V+79RxEoC78i//cOx3nJ7PpGzzfiTf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2vK/EAAAA3gAAAA8AAAAAAAAAAAAAAAAAmAIAAGRycy9k&#10;b3ducmV2LnhtbFBLBQYAAAAABAAEAPUAAACJAwAAAAA=&#10;" fillcolor="gray" stroked="f" strokeweight="0"/>
                      <v:rect id="Rectangle 21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lFccA&#10;AADeAAAADwAAAGRycy9kb3ducmV2LnhtbESPQWvCQBCF74X+h2UEb3WjBwmpq5SA4qFUaqX0OM1O&#10;k2B2NuxuTfTXO4dCbzPMm/fet9qMrlMXCrH1bGA+y0ARV962XBs4fWyfclAxIVvsPJOBK0XYrB8f&#10;VlhYP/A7XY6pVmLCsUADTUp9oXWsGnIYZ74nltuPDw6TrKHWNuAg5q7TiyxbaoctS0KDPZUNVefj&#10;rzNw+I797ZbK5bBD/Vrud4u38PVpzHQyvjyDSjSmf/Hf995K/SzPBUBwZAa9v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ZZRXHAAAA3gAAAA8AAAAAAAAAAAAAAAAAmAIAAGRy&#10;cy9kb3ducmV2LnhtbFBLBQYAAAAABAAEAPUAAACMAwAAAAA=&#10;" fillcolor="gray" stroked="f" strokeweight="0"/>
                      <v:rect id="Rectangle 21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AjsQA&#10;AADeAAAADwAAAGRycy9kb3ducmV2LnhtbERPTYvCMBC9L/gfwgh7W1M9SKlGkYLiQVbWFfE4NmNb&#10;bCYlibb66zcLC3ubx/uc+bI3jXiQ87VlBeNRAoK4sLrmUsHxe/2RgvABWWNjmRQ8ycNyMXibY6Zt&#10;x1/0OIRSxBD2GSqoQmgzKX1RkUE/si1x5K7WGQwRulJqh10MN42cJMlUGqw5NlTYUl5RcTvcjYL9&#10;xbevV8in3QblLt9uJp/ufFLqfdivZiAC9eFf/Ofe6jg/SdMx/L4Tb5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wI7EAAAA3gAAAA8AAAAAAAAAAAAAAAAAmAIAAGRycy9k&#10;b3ducmV2LnhtbFBLBQYAAAAABAAEAPUAAACJAwAAAAA=&#10;" fillcolor="gray" stroked="f" strokeweight="0"/>
                      <v:rect id="Rectangle 212"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e+cQA&#10;AADeAAAADwAAAGRycy9kb3ducmV2LnhtbERPTWvCQBC9F/wPywi91Y05SIiuIgHFg1RqS/E4Zsck&#10;mJ0Nu6uJ/vpuodDbPN7nLFaDacWdnG8sK5hOEhDEpdUNVwq+PjdvGQgfkDW2lknBgzyslqOXBeba&#10;9vxB92OoRAxhn6OCOoQul9KXNRn0E9sRR+5incEQoaukdtjHcNPKNElm0mDDsaHGjoqayuvxZhQc&#10;zr57PkMx67co98Vum76707dSr+NhPQcRaAj/4j/3Tsf5SZal8PtOv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HXvn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4C7CED" w:rsidRPr="00FD5013" w:rsidRDefault="004C7CED"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89" w:type="dxa"/>
            <w:gridSpan w:val="3"/>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4C7CED" w:rsidRPr="00FD5013" w:rsidRDefault="004C7CED" w:rsidP="004C7CED">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4C7CED">
              <w:rPr>
                <w:rFonts w:ascii="Arial" w:hAnsi="Arial" w:cs="Arial"/>
                <w:bCs/>
                <w:color w:val="000000"/>
                <w:sz w:val="16"/>
                <w:szCs w:val="16"/>
                <w:lang w:val="it-IT" w:eastAsia="nb-NO"/>
              </w:rPr>
              <w:t>cbc</w:t>
            </w:r>
            <w:r w:rsidRPr="00FD5013">
              <w:rPr>
                <w:rFonts w:ascii="Arial" w:hAnsi="Arial" w:cs="Arial"/>
                <w:color w:val="000000"/>
                <w:sz w:val="16"/>
                <w:szCs w:val="16"/>
                <w:lang w:val="it-IT" w:eastAsia="nb-NO"/>
              </w:rPr>
              <w:t>:IdentificationCodeType</w:t>
            </w:r>
          </w:p>
          <w:p w:rsidR="004C7CED" w:rsidRPr="00FD5013" w:rsidRDefault="004C7CED" w:rsidP="004C7CED">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3</w:t>
            </w:r>
          </w:p>
          <w:p w:rsidR="004C7CED" w:rsidRPr="00FD5013" w:rsidRDefault="004C7CED" w:rsidP="004C7CED">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1" w:type="dxa"/>
            <w:gridSpan w:val="5"/>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rsidR="004C7CED" w:rsidRPr="00FD5013" w:rsidRDefault="004C7CED" w:rsidP="004C7CED">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4C7CED" w:rsidRPr="00FD5013" w:rsidRDefault="004C7CED" w:rsidP="004C7CED">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4C7CED" w:rsidRPr="00FD5013" w:rsidTr="001167DA">
        <w:trPr>
          <w:cantSplit/>
          <w:trHeight w:hRule="exact" w:val="389"/>
        </w:trPr>
        <w:tc>
          <w:tcPr>
            <w:tcW w:w="1661" w:type="dxa"/>
            <w:gridSpan w:val="5"/>
            <w:tcBorders>
              <w:top w:val="nil"/>
              <w:left w:val="nil"/>
              <w:bottom w:val="dotted" w:sz="6" w:space="0" w:color="C0C0C0"/>
              <w:right w:val="nil"/>
            </w:tcBorders>
            <w:shd w:val="clear" w:color="auto" w:fill="FFFFFF"/>
          </w:tcPr>
          <w:p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523520" behindDoc="0" locked="1" layoutInCell="0" allowOverlap="1" wp14:anchorId="1CF404B8" wp14:editId="5865CF13">
                      <wp:simplePos x="0" y="0"/>
                      <wp:positionH relativeFrom="column">
                        <wp:posOffset>0</wp:posOffset>
                      </wp:positionH>
                      <wp:positionV relativeFrom="paragraph">
                        <wp:posOffset>9525</wp:posOffset>
                      </wp:positionV>
                      <wp:extent cx="1077595" cy="247015"/>
                      <wp:effectExtent l="0" t="0" r="0" b="0"/>
                      <wp:wrapNone/>
                      <wp:docPr id="10883"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884"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5"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6"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7"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3" o:spid="_x0000_s1026" style="position:absolute;margin-left:0;margin-top:.75pt;width:84.85pt;height:19.45pt;z-index:25252352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" o:allowincell="f">
                      <v:rect id="Rectangle 21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JjFsQA&#10;AADeAAAADwAAAGRycy9kb3ducmV2LnhtbERPTWvCQBC9F/wPywje6kYRCdFVJKB4KC1VEY9jdkyC&#10;2dmwuzWpv75bKPQ2j/c5y3VvGvEg52vLCibjBARxYXXNpYLTcfuagvABWWNjmRR8k4f1avCyxEzb&#10;jj/pcQiliCHsM1RQhdBmUvqiIoN+bFviyN2sMxgidKXUDrsYbho5TZK5NFhzbKiwpbyi4n74Mgo+&#10;rr59PkM+73Yo3/L9bvruLmelRsN+swARqA//4j/3Xsf5SZrO4PedeIN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iYxbEAAAA3gAAAA8AAAAAAAAAAAAAAAAAmAIAAGRycy9k&#10;b3ducmV2LnhtbFBLBQYAAAAABAAEAPUAAACJAwAAAAA=&#10;" fillcolor="gray" stroked="f" strokeweight="0"/>
                      <v:rect id="Rectangle 215"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7GjcQA&#10;AADeAAAADwAAAGRycy9kb3ducmV2LnhtbERPTWvCQBC9F/wPywje6kZBCdFVJKB4KC1VEY9jdkyC&#10;2dmwuzWpv75bKPQ2j/c5y3VvGvEg52vLCibjBARxYXXNpYLTcfuagvABWWNjmRR8k4f1avCyxEzb&#10;jj/pcQiliCHsM1RQhdBmUvqiIoN+bFviyN2sMxgidKXUDrsYbho5TZK5NFhzbKiwpbyi4n74Mgo+&#10;rr59PkM+73Yo3/L9bvruLmelRsN+swARqA//4j/3Xsf5SZrO4PedeIN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uxo3EAAAA3gAAAA8AAAAAAAAAAAAAAAAAmAIAAGRycy9k&#10;b3ducmV2LnhtbFBLBQYAAAAABAAEAPUAAACJAwAAAAA=&#10;" fillcolor="gray" stroked="f" strokeweight="0"/>
                      <v:rect id="Rectangle 216"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xY+sQA&#10;AADeAAAADwAAAGRycy9kb3ducmV2LnhtbERPTWvCQBC9F/wPywi91Y0eQoiuIgHFg1RqS/E4Zsck&#10;mJ0Nu6uJ/vpuodDbPN7nLFaDacWdnG8sK5hOEhDEpdUNVwq+PjdvGQgfkDW2lknBgzyslqOXBeba&#10;9vxB92OoRAxhn6OCOoQul9KXNRn0E9sRR+5incEQoaukdtjHcNPKWZKk0mDDsaHGjoqayuvxZhQc&#10;zr57PkOR9luU+2K3nb2707dSr+NhPQcRaAj/4j/3Tsf5SZal8PtOv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WPrEAAAA3gAAAA8AAAAAAAAAAAAAAAAAmAIAAGRycy9k&#10;b3ducmV2LnhtbFBLBQYAAAAABAAEAPUAAACJAwAAAAA=&#10;" fillcolor="gray" stroked="f" strokeweight="0"/>
                      <v:rect id="Rectangle 217"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9YcQA&#10;AADeAAAADwAAAGRycy9kb3ducmV2LnhtbERPTWvCQBC9F/oflhG81Y0eNERXKYGKB1GqpXgcs2MS&#10;mp0Nu6uJ/nq3UOhtHu9zFqveNOJGzteWFYxHCQjiwuqaSwVfx4+3FIQPyBoby6TgTh5Wy9eXBWba&#10;dvxJt0MoRQxhn6GCKoQ2k9IXFRn0I9sSR+5incEQoSuldtjFcNPISZJMpcGaY0OFLeUVFT+Hq1Gw&#10;P/v28Qj5tFuj3Oab9WTnTt9KDQf9+xxEoD78i//cGx3nJ2k6g9934g1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w/WHEAAAA3gAAAA8AAAAAAAAAAAAAAAAAmAIAAGRycy9k&#10;b3ducmV2LnhtbFBLBQYAAAAABAAEAPUAAACJAw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4C7CED" w:rsidRPr="00FD5013" w:rsidRDefault="004C7CED" w:rsidP="001167DA">
            <w:pPr>
              <w:widowControl w:val="0"/>
              <w:autoSpaceDE w:val="0"/>
              <w:autoSpaceDN w:val="0"/>
              <w:adjustRightInd w:val="0"/>
              <w:ind w:left="182"/>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4C7CED" w:rsidRPr="00FD5013" w:rsidRDefault="004C7CED" w:rsidP="004C7CED">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1" w:type="dxa"/>
            <w:gridSpan w:val="5"/>
            <w:tcBorders>
              <w:top w:val="nil"/>
              <w:left w:val="dotted" w:sz="6" w:space="0" w:color="C0C0C0"/>
              <w:bottom w:val="dotted" w:sz="6" w:space="0" w:color="C0C0C0"/>
              <w:right w:val="nil"/>
            </w:tcBorders>
            <w:shd w:val="clear" w:color="auto" w:fill="FFFFFF"/>
          </w:tcPr>
          <w:p w:rsidR="004C7CED" w:rsidRPr="00FD5013" w:rsidRDefault="004C7CED" w:rsidP="004C7CED">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bookmarkEnd w:id="531"/>
      <w:bookmarkEnd w:id="532"/>
      <w:tr w:rsidR="00032E8A" w:rsidRPr="00727847" w:rsidTr="001167DA">
        <w:trPr>
          <w:gridAfter w:val="1"/>
          <w:wAfter w:w="116" w:type="dxa"/>
          <w:cantSplit/>
          <w:trHeight w:hRule="exact" w:val="597"/>
        </w:trPr>
        <w:tc>
          <w:tcPr>
            <w:tcW w:w="1134" w:type="dxa"/>
            <w:gridSpan w:val="3"/>
            <w:tcBorders>
              <w:top w:val="nil"/>
              <w:left w:val="nil"/>
              <w:bottom w:val="dotted" w:sz="6" w:space="0" w:color="C0C0C0"/>
              <w:right w:val="nil"/>
            </w:tcBorders>
            <w:shd w:val="clear" w:color="auto" w:fill="FFFFFF"/>
          </w:tcPr>
          <w:p w:rsidR="00032E8A" w:rsidRPr="00032E8A" w:rsidRDefault="00601F6E" w:rsidP="00032E8A">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mc:AlternateContent>
                <mc:Choice Requires="wpg">
                  <w:drawing>
                    <wp:anchor distT="0" distB="0" distL="114300" distR="114300" simplePos="0" relativeHeight="251956224" behindDoc="0" locked="0" layoutInCell="1" allowOverlap="1" wp14:anchorId="5777F22C" wp14:editId="2F926C62">
                      <wp:simplePos x="0" y="0"/>
                      <wp:positionH relativeFrom="column">
                        <wp:posOffset>75565</wp:posOffset>
                      </wp:positionH>
                      <wp:positionV relativeFrom="paragraph">
                        <wp:posOffset>635</wp:posOffset>
                      </wp:positionV>
                      <wp:extent cx="541020" cy="400200"/>
                      <wp:effectExtent l="0" t="0" r="0" b="0"/>
                      <wp:wrapNone/>
                      <wp:docPr id="10064" name="Group 10064"/>
                      <wp:cNvGraphicFramePr/>
                      <a:graphic xmlns:a="http://schemas.openxmlformats.org/drawingml/2006/main">
                        <a:graphicData uri="http://schemas.microsoft.com/office/word/2010/wordprocessingGroup">
                          <wpg:wgp>
                            <wpg:cNvGrpSpPr/>
                            <wpg:grpSpPr>
                              <a:xfrm>
                                <a:off x="0" y="0"/>
                                <a:ext cx="541020" cy="400200"/>
                                <a:chOff x="0" y="0"/>
                                <a:chExt cx="541020" cy="400200"/>
                              </a:xfrm>
                            </wpg:grpSpPr>
                            <wps:wsp>
                              <wps:cNvPr id="1270" name="Rectangle 93"/>
                              <wps:cNvSpPr>
                                <a:spLocks noChangeArrowheads="1"/>
                              </wps:cNvSpPr>
                              <wps:spPr bwMode="auto">
                                <a:xfrm>
                                  <a:off x="0" y="0"/>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1" name="Rectangle 94"/>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2" name="Rectangle 95"/>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3" name="Rectangle 96"/>
                              <wps:cNvSpPr>
                                <a:spLocks noChangeArrowheads="1"/>
                              </wps:cNvSpPr>
                              <wps:spPr bwMode="auto">
                                <a:xfrm>
                                  <a:off x="457200" y="76200"/>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64" o:spid="_x0000_s1026" style="position:absolute;margin-left:5.95pt;margin-top:.05pt;width:42.6pt;height:31.5pt;z-index:251956224" coordsize="5410,4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">
                      <v:rect id="Rectangle 93" o:spid="_x0000_s1027" style="position:absolute;width:95;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KTMcA&#10;AADdAAAADwAAAGRycy9kb3ducmV2LnhtbESPQUvDQBCF7wX/wzKCt2ZjDrXEbosELD2I0lbE45gd&#10;k2B2NuyuTeyvdw6F3mZ4b977ZrWZXK9OFGLn2cB9loMirr3tuDHwfnyeL0HFhGyx90wG/ijCZn0z&#10;W2Fp/ch7Oh1SoySEY4kG2pSGUutYt+QwZn4gFu3bB4dJ1tBoG3CUcNfrIs8X2mHH0tDiQFVL9c/h&#10;1xl4+4rD+ZyqxbhF/VLttsVr+Pww5u52enoElWhKV/PlemcFv3gQfvlGRt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ICkzHAAAA3QAAAA8AAAAAAAAAAAAAAAAAmAIAAGRy&#10;cy9kb3ducmV2LnhtbFBLBQYAAAAABAAEAPUAAACMAwAAAAA=&#10;" fillcolor="gray" stroked="f" strokeweight="0"/>
                      <v:rect id="Rectangle 94" o:spid="_x0000_s1028" style="position:absolute;left:3048;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Sv18MA&#10;AADdAAAADwAAAGRycy9kb3ducmV2LnhtbERPTWvCQBC9F/wPywje6sYcbImuUgKKB2mpingcs2MS&#10;mp0Nu6tJ/fVdQehtHu9z5sveNOJGzteWFUzGCQjiwuqaSwWH/er1HYQPyBoby6TglzwsF4OXOWba&#10;dvxNt10oRQxhn6GCKoQ2k9IXFRn0Y9sSR+5incEQoSuldtjFcNPINEmm0mDNsaHClvKKip/d1Sj4&#10;Ovv2fg/5tFuj3OabdfrpTkelRsP+YwYiUB/+xU/3Rsf56dsE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Sv18MAAADdAAAADwAAAAAAAAAAAAAAAACYAgAAZHJzL2Rv&#10;d25yZXYueG1sUEsFBgAAAAAEAAQA9QAAAIgDAAAAAA==&#10;" fillcolor="gray" stroked="f" strokeweight="0"/>
                      <v:rect id="Rectangle 95" o:spid="_x0000_s1029"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YxoMQA&#10;AADdAAAADwAAAGRycy9kb3ducmV2LnhtbERPS2vCQBC+F/oflil4q5vmoCW6CSVQ8SCKD0qPY3aa&#10;hGZnw+7WRH+9Wyj0Nh/fc5bFaDpxIedbywpepgkI4srqlmsFp+P78ysIH5A1dpZJwZU8FPnjwxIz&#10;bQfe0+UQahFD2GeooAmhz6T0VUMG/dT2xJH7ss5giNDVUjscYrjpZJokM2mw5djQYE9lQ9X34cco&#10;2J19f7uFcjasUG7K9Srdus8PpSZP49sCRKAx/Iv/3Gsd56fzFH6/iSfI/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MaDEAAAA3QAAAA8AAAAAAAAAAAAAAAAAmAIAAGRycy9k&#10;b3ducmV2LnhtbFBLBQYAAAAABAAEAPUAAACJAwAAAAA=&#10;" fillcolor="gray" stroked="f" strokeweight="0"/>
                      <v:rect id="Rectangle 96" o:spid="_x0000_s1030" style="position:absolute;left:4572;top:762;width:95;height:3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qUO8QA&#10;AADdAAAADwAAAGRycy9kb3ducmV2LnhtbERPTWvCQBC9F/wPyxS81U1T0BJdRQKKB7FoS/E4zU6T&#10;YHY27G5N9Nd3BcHbPN7nzBa9acSZnK8tK3gdJSCIC6trLhV8fa5e3kH4gKyxsUwKLuRhMR88zTDT&#10;tuM9nQ+hFDGEfYYKqhDaTEpfVGTQj2xLHLlf6wyGCF0ptcMuhptGpkkylgZrjg0VtpRXVJwOf0bB&#10;x49vr9eQj7s1ym2+Wac7d/xWavjcL6cgAvXhIb67NzrOTydv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alDvEAAAA3QAAAA8AAAAAAAAAAAAAAAAAmAIAAGRycy9k&#10;b3ducmV2LnhtbFBLBQYAAAAABAAEAPUAAACJAwAAAAA=&#10;" fillcolor="gray" stroked="f" strokeweight="0"/>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bookmarkStart w:id="533" w:name="OLE_LINK138"/>
            <w:bookmarkStart w:id="534" w:name="OLE_LINK139"/>
            <w:r w:rsidRPr="00032E8A">
              <w:rPr>
                <w:rFonts w:ascii="Arial" w:hAnsi="Arial" w:cs="Arial"/>
                <w:b/>
                <w:bCs/>
                <w:i/>
                <w:iCs/>
                <w:color w:val="000000"/>
                <w:sz w:val="16"/>
                <w:szCs w:val="16"/>
                <w:lang w:val="nb-NO" w:eastAsia="nb-NO"/>
              </w:rPr>
              <w:t>cac:Contact</w:t>
            </w:r>
            <w:bookmarkEnd w:id="533"/>
            <w:bookmarkEnd w:id="534"/>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ContactType</w:t>
            </w:r>
          </w:p>
          <w:p w:rsidR="00FB1982" w:rsidRPr="00032E8A" w:rsidRDefault="00FB1982" w:rsidP="00FB1982">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w:t>
            </w:r>
            <w:r>
              <w:rPr>
                <w:rFonts w:ascii="Arial" w:hAnsi="Arial" w:cs="Arial"/>
                <w:color w:val="000000"/>
                <w:sz w:val="16"/>
                <w:szCs w:val="16"/>
                <w:highlight w:val="yellow"/>
                <w:lang w:val="nb-NO" w:eastAsia="nb-NO"/>
              </w:rPr>
              <w:t>09</w:t>
            </w:r>
          </w:p>
        </w:tc>
        <w:tc>
          <w:tcPr>
            <w:tcW w:w="5952" w:type="dxa"/>
            <w:gridSpan w:val="3"/>
            <w:tcBorders>
              <w:top w:val="nil"/>
              <w:left w:val="dotted" w:sz="6" w:space="0" w:color="C0C0C0"/>
              <w:bottom w:val="dotted" w:sz="6" w:space="0" w:color="C0C0C0"/>
              <w:right w:val="nil"/>
            </w:tcBorders>
            <w:shd w:val="clear" w:color="auto" w:fill="FFFFFF"/>
          </w:tcPr>
          <w:p w:rsidR="00E07F40" w:rsidRPr="00E07F40" w:rsidRDefault="00E07F40" w:rsidP="00E07F40">
            <w:pPr>
              <w:widowControl w:val="0"/>
              <w:tabs>
                <w:tab w:val="left" w:pos="1215"/>
              </w:tabs>
              <w:autoSpaceDE w:val="0"/>
              <w:autoSpaceDN w:val="0"/>
              <w:adjustRightInd w:val="0"/>
              <w:rPr>
                <w:rFonts w:ascii="Arial" w:hAnsi="Arial" w:cs="Arial"/>
                <w:sz w:val="16"/>
                <w:szCs w:val="16"/>
                <w:lang w:val="it-IT" w:eastAsia="nb-NO"/>
              </w:rPr>
            </w:pPr>
            <w:r w:rsidRPr="00E07F40">
              <w:rPr>
                <w:rFonts w:ascii="Arial" w:hAnsi="Arial" w:cs="Arial"/>
                <w:b/>
                <w:bCs/>
                <w:color w:val="000000"/>
                <w:sz w:val="16"/>
                <w:szCs w:val="16"/>
                <w:lang w:val="it-IT" w:eastAsia="nb-NO"/>
              </w:rPr>
              <w:t>Uso</w:t>
            </w:r>
            <w:r w:rsidRPr="00E07F40">
              <w:rPr>
                <w:rFonts w:ascii="Arial" w:hAnsi="Arial" w:cs="Arial"/>
                <w:b/>
                <w:bCs/>
                <w:color w:val="000000"/>
                <w:sz w:val="16"/>
                <w:szCs w:val="16"/>
                <w:lang w:val="it-IT" w:eastAsia="nb-NO"/>
              </w:rPr>
              <w:tab/>
            </w:r>
            <w:bookmarkStart w:id="535" w:name="OLE_LINK140"/>
            <w:bookmarkStart w:id="536" w:name="OLE_LINK141"/>
            <w:r w:rsidRPr="00E07F40">
              <w:rPr>
                <w:rFonts w:ascii="Arial" w:hAnsi="Arial" w:cs="Arial"/>
                <w:bCs/>
                <w:color w:val="000000"/>
                <w:sz w:val="16"/>
                <w:szCs w:val="16"/>
                <w:highlight w:val="yellow"/>
                <w:lang w:val="it-IT" w:eastAsia="nb-NO"/>
              </w:rPr>
              <w:t>Obbligatorio in caso di rigetto o modifica dell’Ordine</w:t>
            </w:r>
            <w:bookmarkEnd w:id="535"/>
            <w:bookmarkEnd w:id="536"/>
          </w:p>
          <w:p w:rsidR="004C7CED" w:rsidRPr="00A60D0B" w:rsidRDefault="004C7CED" w:rsidP="004C7CED">
            <w:pPr>
              <w:widowControl w:val="0"/>
              <w:autoSpaceDE w:val="0"/>
              <w:autoSpaceDN w:val="0"/>
              <w:adjustRightInd w:val="0"/>
              <w:ind w:left="1275" w:hanging="1275"/>
              <w:rPr>
                <w:rFonts w:ascii="Arial" w:hAnsi="Arial" w:cs="Arial"/>
                <w:b/>
                <w:bCs/>
                <w:color w:val="000000"/>
                <w:sz w:val="16"/>
                <w:szCs w:val="16"/>
                <w:lang w:val="it-IT" w:eastAsia="nb-NO"/>
              </w:rPr>
            </w:pPr>
          </w:p>
          <w:p w:rsidR="00032E8A" w:rsidRPr="00032E8A" w:rsidRDefault="004C7CED" w:rsidP="004C7CED">
            <w:pPr>
              <w:widowControl w:val="0"/>
              <w:autoSpaceDE w:val="0"/>
              <w:autoSpaceDN w:val="0"/>
              <w:adjustRightInd w:val="0"/>
              <w:ind w:left="1275" w:hanging="1275"/>
              <w:rPr>
                <w:rFonts w:ascii="Arial" w:hAnsi="Arial" w:cs="Arial"/>
                <w:sz w:val="12"/>
                <w:szCs w:val="12"/>
                <w:lang w:val="nb-NO"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4C7CED">
              <w:rPr>
                <w:rFonts w:ascii="Arial" w:hAnsi="Arial" w:cs="Arial"/>
                <w:bCs/>
                <w:color w:val="000000"/>
                <w:sz w:val="16"/>
                <w:szCs w:val="16"/>
                <w:highlight w:val="yellow"/>
                <w:lang w:val="it-IT" w:eastAsia="nb-NO"/>
              </w:rPr>
              <w:t>INT-T76-R002</w:t>
            </w:r>
          </w:p>
        </w:tc>
      </w:tr>
      <w:tr w:rsidR="00032E8A" w:rsidRPr="00032E8A"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57248" behindDoc="0" locked="1" layoutInCell="0" allowOverlap="1" wp14:anchorId="0F2AF7C6" wp14:editId="7E7013BC">
                      <wp:simplePos x="0" y="0"/>
                      <wp:positionH relativeFrom="column">
                        <wp:posOffset>0</wp:posOffset>
                      </wp:positionH>
                      <wp:positionV relativeFrom="paragraph">
                        <wp:posOffset>9525</wp:posOffset>
                      </wp:positionV>
                      <wp:extent cx="769620" cy="375285"/>
                      <wp:effectExtent l="0" t="0" r="0" b="0"/>
                      <wp:wrapNone/>
                      <wp:docPr id="1274"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275" name="Rectangle 9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6" name="Rectangle 99"/>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7" name="Rectangle 1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 o:spid="_x0000_s1026" style="position:absolute;margin-left:0;margin-top:.75pt;width:60.6pt;height:29.55pt;z-index:251957248"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" o:allowincell="f">
                      <v:rect id="Rectangle 98"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p1MQA&#10;AADdAAAADwAAAGRycy9kb3ducmV2LnhtbERPTWvCQBC9F/wPyxS81U0D1RJdRQKKB7FoS/E4zU6T&#10;YHY27G5N9Nd3BcHbPN7nzBa9acSZnK8tK3gdJSCIC6trLhV8fa5e3kH4gKyxsUwKLuRhMR88zTDT&#10;tuM9nQ+hFDGEfYYKqhDaTEpfVGTQj2xLHLlf6wyGCF0ptcMuhptGpkkylgZrjg0VtpRXVJwOf0bB&#10;x49vr9eQj7s1ym2+Wac7d/xWavjcL6cgAvXhIb67NzrOTydv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qdTEAAAA3QAAAA8AAAAAAAAAAAAAAAAAmAIAAGRycy9k&#10;b3ducmV2LnhtbFBLBQYAAAAABAAEAPUAAACJAwAAAAA=&#10;" fillcolor="gray" stroked="f" strokeweight="0"/>
                      <v:rect id="Rectangle 99"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03o8QA&#10;AADdAAAADwAAAGRycy9kb3ducmV2LnhtbERPTWvCQBC9F/oflil40405RImuIgHFgyi1pfQ4ZqdJ&#10;aHY27K4m+uu7hUJv83ifs1wPphU3cr6xrGA6SUAQl1Y3XCl4f9uO5yB8QNbYWiYFd/KwXj0/LTHX&#10;tudXup1DJWII+xwV1CF0uZS+rMmgn9iOOHJf1hkMEbpKaod9DDetTJMkkwYbjg01dlTUVH6fr0bB&#10;6eK7xyMUWb9DeSj2u/ToPj+UGr0MmwWIQEP4F/+59zrOT2cZ/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tN6PEAAAA3QAAAA8AAAAAAAAAAAAAAAAAmAIAAGRycy9k&#10;b3ducmV2LnhtbFBLBQYAAAAABAAEAPUAAACJAwAAAAA=&#10;" fillcolor="gray" stroked="f" strokeweight="0"/>
                      <v:rect id="Rectangle 10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GSOMMA&#10;AADdAAAADwAAAGRycy9kb3ducmV2LnhtbERPTWvCQBC9F/oflhF6qxtz0BJdRQIVD6VSFfE4Zsck&#10;mJ0Nu1sT/fVdQehtHu9zZoveNOJKzteWFYyGCQjiwuqaSwX73ef7BwgfkDU2lknBjTws5q8vM8y0&#10;7fiHrttQihjCPkMFVQhtJqUvKjLoh7YljtzZOoMhQldK7bCL4aaRaZKMpcGaY0OFLeUVFZftr1Gw&#10;Ofn2fg/5uFuh/MrXq/TbHQ9KvQ365RREoD78i5/utY7z08kE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GSOMMAAADdAAAADwAAAAAAAAAAAAAAAACYAgAAZHJzL2Rv&#10;d25yZXYueG1sUEsFBgAAAAAEAAQA9QAAAIgD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74</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ntact person name</w:t>
            </w:r>
          </w:p>
          <w:p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ame of the contact person.</w:t>
            </w:r>
          </w:p>
        </w:tc>
      </w:tr>
      <w:tr w:rsidR="00032E8A" w:rsidRPr="00032E8A"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58272" behindDoc="0" locked="1" layoutInCell="0" allowOverlap="1" wp14:anchorId="0EBDEA0E" wp14:editId="26C8C460">
                      <wp:simplePos x="0" y="0"/>
                      <wp:positionH relativeFrom="column">
                        <wp:posOffset>0</wp:posOffset>
                      </wp:positionH>
                      <wp:positionV relativeFrom="paragraph">
                        <wp:posOffset>0</wp:posOffset>
                      </wp:positionV>
                      <wp:extent cx="769620" cy="375285"/>
                      <wp:effectExtent l="0" t="0" r="0" b="0"/>
                      <wp:wrapNone/>
                      <wp:docPr id="1278"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0"/>
                                <a:chExt cx="1212" cy="591"/>
                              </a:xfrm>
                            </wpg:grpSpPr>
                            <wps:wsp>
                              <wps:cNvPr id="1279" name="Rectangle 102"/>
                              <wps:cNvSpPr>
                                <a:spLocks noChangeArrowheads="1"/>
                              </wps:cNvSpPr>
                              <wps:spPr bwMode="auto">
                                <a:xfrm>
                                  <a:off x="114"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2" name="Rectangle 103"/>
                              <wps:cNvSpPr>
                                <a:spLocks noChangeArrowheads="1"/>
                              </wps:cNvSpPr>
                              <wps:spPr bwMode="auto">
                                <a:xfrm>
                                  <a:off x="843"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3" name="Rectangle 10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 o:spid="_x0000_s1026" style="position:absolute;margin-left:0;margin-top:0;width:60.6pt;height:29.55pt;z-index:251958272"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" o:allowincell="f">
                      <v:rect id="Rectangle 102" o:spid="_x0000_s1027" style="position:absolute;left:114;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0cQA&#10;AADdAAAADwAAAGRycy9kb3ducmV2LnhtbERPTWvCQBC9F/oflhF6qxtz0Da6igQqHkTRluJxmp0m&#10;wexs2N2a6K93hYK3ebzPmS1604gzOV9bVjAaJiCIC6trLhV8fX68voHwAVljY5kUXMjDYv78NMNM&#10;2473dD6EUsQQ9hkqqEJoMyl9UZFBP7QtceR+rTMYInSl1A67GG4amSbJWBqsOTZU2FJeUXE6/BkF&#10;ux/fXq8hH3crlJt8vUq37vit1MugX05BBOrDQ/zvXus4P528w/2be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yo9HEAAAA3QAAAA8AAAAAAAAAAAAAAAAAmAIAAGRycy9k&#10;b3ducmV2LnhtbFBLBQYAAAAABAAEAPUAAACJAwAAAAA=&#10;" fillcolor="gray" stroked="f" strokeweight="0"/>
                      <v:rect id="Rectangle 103" o:spid="_x0000_s1028" style="position:absolute;left:843;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NBh8MA&#10;AADdAAAADwAAAGRycy9kb3ducmV2LnhtbERPTWvCQBC9C/6HZQRvumkOImlWKYGKh6JoRXqcZqdJ&#10;aHY27G5N9Ne7gtDbPN7n5OvBtOJCzjeWFbzMExDEpdUNVwpOn++zJQgfkDW2lknBlTysV+NRjpm2&#10;PR/ocgyViCHsM1RQh9BlUvqyJoN+bjviyP1YZzBE6CqpHfYx3LQyTZKFNNhwbKixo6Km8vf4ZxTs&#10;v313u4Vi0W9QfhTbTbpzX2elppPh7RVEoCH8i5/urY7z02UKj2/iC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NBh8MAAADdAAAADwAAAAAAAAAAAAAAAACYAgAAZHJzL2Rv&#10;d25yZXYueG1sUEsFBgAAAAAEAAQA9QAAAIgDAAAAAA==&#10;" fillcolor="gray" stroked="f" strokeweight="0"/>
                      <v:rect id="Rectangle 104"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ywcQA&#10;AADdAAAADwAAAGRycy9kb3ducmV2LnhtbERPTWvCQBC9F/wPyxS81U1TEBtdRQKKB7FoS/E4zU6T&#10;YHY27G5N9Nd3BcHbPN7nzBa9acSZnK8tK3gdJSCIC6trLhV8fa5eJiB8QNbYWCYFF/KwmA+eZphp&#10;2/GezodQihjCPkMFVQhtJqUvKjLoR7YljtyvdQZDhK6U2mEXw00j0yQZS4M1x4YKW8orKk6HP6Pg&#10;48e312vIx90a5TbfrNOdO34rNXzul1MQgfrwEN/dGx3np+9v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WcsHEAAAA3Q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Telephon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Telephon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77</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ntact telephone numb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phone number for the contact person. If the person has a</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direct number, this is that number.</w:t>
            </w:r>
          </w:p>
        </w:tc>
      </w:tr>
      <w:tr w:rsidR="00032E8A" w:rsidRPr="00032E8A"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59296" behindDoc="0" locked="1" layoutInCell="0" allowOverlap="1" wp14:anchorId="2350D07D" wp14:editId="6E5B17FC">
                      <wp:simplePos x="0" y="0"/>
                      <wp:positionH relativeFrom="column">
                        <wp:posOffset>0</wp:posOffset>
                      </wp:positionH>
                      <wp:positionV relativeFrom="paragraph">
                        <wp:posOffset>9525</wp:posOffset>
                      </wp:positionV>
                      <wp:extent cx="769620" cy="375285"/>
                      <wp:effectExtent l="0" t="0" r="0" b="0"/>
                      <wp:wrapNone/>
                      <wp:docPr id="1294"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297" name="Rectangle 10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8" name="Rectangle 107"/>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9" name="Rectangle 1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 o:spid="_x0000_s1026" style="position:absolute;margin-left:0;margin-top:.75pt;width:60.6pt;height:29.55pt;z-index:251959296"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" o:allowincell="f">
                      <v:rect id="Rectangle 106"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10wsQA&#10;AADdAAAADwAAAGRycy9kb3ducmV2LnhtbERPTWvCQBC9F/oflhF6qxtz0Da6igQqHkTRluJxmp0m&#10;wexs2N2a6K93hYK3ebzPmS1604gzOV9bVjAaJiCIC6trLhV8fX68voHwAVljY5kUXMjDYv78NMNM&#10;2473dD6EUsQQ9hkqqEJoMyl9UZFBP7QtceR+rTMYInSl1A67GG4amSbJWBqsOTZU2FJeUXE6/BkF&#10;ux/fXq8hH3crlJt8vUq37vit1MugX05BBOrDQ/zvXus4P32fwP2be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tdMLEAAAA3QAAAA8AAAAAAAAAAAAAAAAAmAIAAGRycy9k&#10;b3ducmV2LnhtbFBLBQYAAAAABAAEAPUAAACJAwAAAAA=&#10;" fillcolor="gray" stroked="f" strokeweight="0"/>
                      <v:rect id="Rectangle 107"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LgsMcA&#10;AADdAAAADwAAAGRycy9kb3ducmV2LnhtbESPQUvDQBCF7wX/wzKCt2ZjDsXGbosELD2I0lbE45gd&#10;k2B2NuyuTeyvdw6F3mZ4b977ZrWZXK9OFGLn2cB9loMirr3tuDHwfnyeP4CKCdli75kM/FGEzfpm&#10;tsLS+pH3dDqkRkkIxxINtCkNpdaxbslhzPxALNq3Dw6TrKHRNuAo4a7XRZ4vtMOOpaHFgaqW6p/D&#10;rzPw9hWH8zlVi3GL+qXabYvX8PlhzN3t9PQIKtGUrubL9c4KfrEUXPlGRt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y4LDHAAAA3QAAAA8AAAAAAAAAAAAAAAAAmAIAAGRy&#10;cy9kb3ducmV2LnhtbFBLBQYAAAAABAAEAPUAAACMAwAAAAA=&#10;" fillcolor="gray" stroked="f" strokeweight="0"/>
                      <v:rect id="Rectangle 1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5FK8QA&#10;AADdAAAADwAAAGRycy9kb3ducmV2LnhtbERPS2vCQBC+F/oflhF6qxtzkBpdRQIVD6XiA/E4Zsck&#10;mJ0Nu1sT/fVdodDbfHzPmS1604gbOV9bVjAaJiCIC6trLhUc9p/vHyB8QNbYWCYFd/KwmL++zDDT&#10;tuMt3XahFDGEfYYKqhDaTEpfVGTQD21LHLmLdQZDhK6U2mEXw00j0yQZS4M1x4YKW8orKq67H6Ng&#10;c/bt4xHycbdC+ZWvV+m3Ox2Vehv0yymIQH34F/+51zrOTycTeH4TT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RSvEAAAA3Q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Telefax</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Telefax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75</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natct fax number</w:t>
            </w:r>
          </w:p>
          <w:p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fax number for the contact persons.</w:t>
            </w:r>
          </w:p>
        </w:tc>
      </w:tr>
      <w:tr w:rsidR="00032E8A" w:rsidRPr="00032E8A"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60320" behindDoc="0" locked="1" layoutInCell="0" allowOverlap="1" wp14:anchorId="0389FE01" wp14:editId="5FE22049">
                      <wp:simplePos x="0" y="0"/>
                      <wp:positionH relativeFrom="column">
                        <wp:posOffset>0</wp:posOffset>
                      </wp:positionH>
                      <wp:positionV relativeFrom="paragraph">
                        <wp:posOffset>9525</wp:posOffset>
                      </wp:positionV>
                      <wp:extent cx="769620" cy="375285"/>
                      <wp:effectExtent l="0" t="0" r="0" b="0"/>
                      <wp:wrapNone/>
                      <wp:docPr id="1300"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301" name="Rectangle 11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2" name="Rectangle 11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3" name="Rectangle 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 o:spid="_x0000_s1026" style="position:absolute;margin-left:0;margin-top:.75pt;width:60.6pt;height:29.55pt;z-index:25196032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" o:allowincell="f">
                      <v:rect id="Rectangle 110"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PTN8MA&#10;AADdAAAADwAAAGRycy9kb3ducmV2LnhtbERPTYvCMBC9L+x/CLPgTVNdEKlGkYLiYVFWl8Xj2Ixt&#10;sZmUJNrqr98Iwt7m8T5ntuhMLW7kfGVZwXCQgCDOra64UPBzWPUnIHxA1lhbJgV38rCYv7/NMNW2&#10;5W+67UMhYgj7FBWUITSplD4vyaAf2IY4cmfrDIYIXSG1wzaGm1qOkmQsDVYcG0psKCspv+yvRsHu&#10;5JvHI2Tjdo3yK9usR1t3/FWq99EtpyACdeFf/HJvdJz/mQz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PTN8MAAADdAAAADwAAAAAAAAAAAAAAAACYAgAAZHJzL2Rv&#10;d25yZXYueG1sUEsFBgAAAAAEAAQA9QAAAIgDAAAAAA==&#10;" fillcolor="gray" stroked="f" strokeweight="0"/>
                      <v:rect id="Rectangle 11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FNQMMA&#10;AADdAAAADwAAAGRycy9kb3ducmV2LnhtbERPTWvCQBC9F/wPywje6qYpSImuUgKKh6JURTyO2TEJ&#10;ZmfD7mqiv75bKPQ2j/c5s0VvGnEn52vLCt7GCQjiwuqaSwWH/fL1A4QPyBoby6TgQR4W88HLDDNt&#10;O/6m+y6UIoawz1BBFUKbSemLigz6sW2JI3exzmCI0JVSO+xiuGlkmiQTabDm2FBhS3lFxXV3Mwq2&#10;Z98+nyGfdCuUX/l6lW7c6ajUaNh/TkEE6sO/+M+91nH+e5LC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FNQMMAAADdAAAADwAAAAAAAAAAAAAAAACYAgAAZHJzL2Rv&#10;d25yZXYueG1sUEsFBgAAAAAEAAQA9QAAAIgDAAAAAA==&#10;" fillcolor="gray" stroked="f" strokeweight="0"/>
                      <v:rect id="Rectangle 1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o28QA&#10;AADdAAAADwAAAGRycy9kb3ducmV2LnhtbERPTWvCQBC9C/0Pywjemo0RpKSuoQQqHoqiltLjNDtN&#10;QrOzYXdror/eLRS8zeN9zqoYTSfO5HxrWcE8SUEQV1a3XCt4P70+PoHwAVljZ5kUXMhDsX6YrDDX&#10;duADnY+hFjGEfY4KmhD6XEpfNWTQJ7Ynjty3dQZDhK6W2uEQw00nszRdSoMtx4YGeyobqn6Ov0bB&#10;/sv312sol8MG5Vu53WQ79/mh1Gw6vjyDCDSGu/jfvdVx/iJd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96NvEAAAA3Q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ElectronicMail</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0</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bc:ElectronicMail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Info req.ID</w:t>
            </w:r>
            <w:r w:rsidRPr="00032E8A">
              <w:rPr>
                <w:rFonts w:ascii="Arial" w:hAnsi="Arial" w:cs="Arial"/>
                <w:sz w:val="16"/>
                <w:szCs w:val="16"/>
                <w:lang w:eastAsia="nb-NO"/>
              </w:rPr>
              <w:tab/>
            </w:r>
            <w:r w:rsidRPr="00032E8A">
              <w:rPr>
                <w:rFonts w:ascii="Arial" w:hAnsi="Arial" w:cs="Arial"/>
                <w:color w:val="000000"/>
                <w:sz w:val="16"/>
                <w:szCs w:val="16"/>
                <w:lang w:eastAsia="nb-NO"/>
              </w:rPr>
              <w:t>tir76-076</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ntact email address</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e-mail address for the contact person. If the person has a</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direct e-mail this is that email.</w:t>
            </w:r>
          </w:p>
        </w:tc>
      </w:tr>
      <w:tr w:rsidR="00032E8A" w:rsidRPr="00EA1A26" w:rsidTr="001167DA">
        <w:trPr>
          <w:gridAfter w:val="2"/>
          <w:wAfter w:w="139" w:type="dxa"/>
          <w:cantSplit/>
          <w:trHeight w:hRule="exact" w:val="636"/>
        </w:trPr>
        <w:tc>
          <w:tcPr>
            <w:tcW w:w="567" w:type="dxa"/>
            <w:tcBorders>
              <w:top w:val="nil"/>
              <w:left w:val="nil"/>
              <w:bottom w:val="dotted" w:sz="6" w:space="0" w:color="C0C0C0"/>
              <w:right w:val="nil"/>
            </w:tcBorders>
            <w:shd w:val="clear" w:color="auto" w:fill="FFFFFF"/>
          </w:tcPr>
          <w:p w:rsidR="00032E8A" w:rsidRPr="00032E8A" w:rsidRDefault="00601F6E" w:rsidP="00032E8A">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mc:AlternateContent>
                <mc:Choice Requires="wpg">
                  <w:drawing>
                    <wp:anchor distT="0" distB="0" distL="114300" distR="114300" simplePos="0" relativeHeight="251965440" behindDoc="0" locked="0" layoutInCell="1" allowOverlap="1" wp14:anchorId="24B4DD55" wp14:editId="499BDE38">
                      <wp:simplePos x="0" y="0"/>
                      <wp:positionH relativeFrom="column">
                        <wp:posOffset>75565</wp:posOffset>
                      </wp:positionH>
                      <wp:positionV relativeFrom="paragraph">
                        <wp:posOffset>-3175</wp:posOffset>
                      </wp:positionV>
                      <wp:extent cx="236220" cy="426085"/>
                      <wp:effectExtent l="0" t="0" r="0" b="0"/>
                      <wp:wrapNone/>
                      <wp:docPr id="10063" name="Group 10063"/>
                      <wp:cNvGraphicFramePr/>
                      <a:graphic xmlns:a="http://schemas.openxmlformats.org/drawingml/2006/main">
                        <a:graphicData uri="http://schemas.microsoft.com/office/word/2010/wordprocessingGroup">
                          <wpg:wgp>
                            <wpg:cNvGrpSpPr/>
                            <wpg:grpSpPr>
                              <a:xfrm>
                                <a:off x="0" y="0"/>
                                <a:ext cx="236220" cy="426085"/>
                                <a:chOff x="0" y="0"/>
                                <a:chExt cx="236220" cy="426085"/>
                              </a:xfrm>
                            </wpg:grpSpPr>
                            <wps:wsp>
                              <wps:cNvPr id="9088" name="Rectangle 114"/>
                              <wps:cNvSpPr>
                                <a:spLocks noChangeArrowheads="1"/>
                              </wps:cNvSpPr>
                              <wps:spPr bwMode="auto">
                                <a:xfrm>
                                  <a:off x="0" y="0"/>
                                  <a:ext cx="9525" cy="39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89" name="Rectangle 115"/>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0" name="Rectangle 116"/>
                              <wps:cNvSpPr>
                                <a:spLocks noChangeArrowheads="1"/>
                              </wps:cNvSpPr>
                              <wps:spPr bwMode="auto">
                                <a:xfrm>
                                  <a:off x="152400" y="66675"/>
                                  <a:ext cx="9525" cy="35941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63" o:spid="_x0000_s1026" style="position:absolute;margin-left:5.95pt;margin-top:-.25pt;width:18.6pt;height:33.55pt;z-index:251965440" coordsize="236220,42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">
                      <v:rect id="Rectangle 114" o:spid="_x0000_s1027" style="position:absolute;width:9525;height:39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ORQ8QA&#10;AADdAAAADwAAAGRycy9kb3ducmV2LnhtbERPz2vCMBS+D/wfwhN2m6kepKtGkYLiYWysG+Lx2by1&#10;Zc1LSWLb9a9fDoMdP77f2/1oWtGT841lBctFAoK4tLrhSsHnx/EpBeEDssbWMin4IQ/73exhi5m2&#10;A79TX4RKxBD2GSqoQ+gyKX1Zk0G/sB1x5L6sMxgidJXUDocYblq5SpK1NNhwbKixo7ym8ru4GwVv&#10;N99NU8jXwwnlS34+rV7d9aLU43w8bEAEGsO/+M991gqekzTOjW/iE5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kUPEAAAA3QAAAA8AAAAAAAAAAAAAAAAAmAIAAGRycy9k&#10;b3ducmV2LnhtbFBLBQYAAAAABAAEAPUAAACJAwAAAAA=&#10;" fillcolor="gray" stroked="f" strokeweight="0"/>
                      <v:rect id="Rectangle 115" o:spid="_x0000_s1028"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802McA&#10;AADdAAAADwAAAGRycy9kb3ducmV2LnhtbESPT2vCQBTE74LfYXmCN900B9HUNZRAxYO0+IfS42v2&#10;NQnNvg27W5P66buC4HGYmd8w63wwrbiQ841lBU/zBARxaXXDlYLz6XW2BOEDssbWMin4Iw/5Zjxa&#10;Y6Ztzwe6HEMlIoR9hgrqELpMSl/WZNDPbUccvW/rDIYoXSW1wz7CTSvTJFlIgw3HhRo7Kmoqf46/&#10;RsH7l++u11As+i3KfbHbpm/u80Op6WR4eQYRaAiP8L290wpWyXIFtzfxCc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vNNjHAAAA3QAAAA8AAAAAAAAAAAAAAAAAmAIAAGRy&#10;cy9kb3ducmV2LnhtbFBLBQYAAAAABAAEAPUAAACMAwAAAAA=&#10;" fillcolor="gray" stroked="f" strokeweight="0"/>
                      <v:rect id="Rectangle 116" o:spid="_x0000_s1029" style="position:absolute;left:152400;top:66675;width:9525;height:359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wLmMQA&#10;AADdAAAADwAAAGRycy9kb3ducmV2LnhtbERPz2vCMBS+D/wfwhN2m6keZK1GkYLiYWysG+Lx2by1&#10;Zc1LSWLb9a9fDoMdP77f2/1oWtGT841lBctFAoK4tLrhSsHnx/HpGYQPyBpby6Tghzzsd7OHLWba&#10;DvxOfREqEUPYZ6igDqHLpPRlTQb9wnbEkfuyzmCI0FVSOxxiuGnlKknW0mDDsaHGjvKayu/ibhS8&#10;3Xw3TSFfDyeUL/n5tHp114tSj/PxsAERaAz/4j/3WStIkzTuj2/iE5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MC5jEAAAA3QAAAA8AAAAAAAAAAAAAAAAAmAIAAGRycy9k&#10;b3ducmV2LnhtbFBLBQYAAAAABAAEAPUAAACJAw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147AE">
            <w:pPr>
              <w:widowControl w:val="0"/>
              <w:autoSpaceDE w:val="0"/>
              <w:autoSpaceDN w:val="0"/>
              <w:adjustRightInd w:val="0"/>
              <w:ind w:left="82"/>
              <w:rPr>
                <w:rFonts w:ascii="Arial" w:hAnsi="Arial" w:cs="Arial"/>
                <w:sz w:val="12"/>
                <w:szCs w:val="12"/>
                <w:lang w:val="nb-NO" w:eastAsia="nb-NO"/>
              </w:rPr>
            </w:pPr>
            <w:r w:rsidRPr="00032E8A">
              <w:rPr>
                <w:rFonts w:ascii="Arial" w:hAnsi="Arial" w:cs="Arial"/>
                <w:b/>
                <w:bCs/>
                <w:i/>
                <w:iCs/>
                <w:color w:val="000000"/>
                <w:sz w:val="16"/>
                <w:szCs w:val="16"/>
                <w:lang w:val="nb-NO" w:eastAsia="nb-NO"/>
              </w:rPr>
              <w:t>cac:BuyerCustomerPart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CustomerPartyType</w:t>
            </w:r>
          </w:p>
          <w:p w:rsidR="00A96757" w:rsidRPr="00032E8A" w:rsidRDefault="00A96757" w:rsidP="00032E8A">
            <w:pPr>
              <w:widowControl w:val="0"/>
              <w:tabs>
                <w:tab w:val="left" w:pos="1047"/>
              </w:tabs>
              <w:autoSpaceDE w:val="0"/>
              <w:autoSpaceDN w:val="0"/>
              <w:adjustRightInd w:val="0"/>
              <w:rPr>
                <w:rFonts w:ascii="Arial" w:hAnsi="Arial" w:cs="Arial"/>
                <w:sz w:val="12"/>
                <w:szCs w:val="12"/>
                <w:lang w:val="nb-NO" w:eastAsia="nb-NO"/>
              </w:rPr>
            </w:pPr>
            <w:r w:rsidRPr="00FB1982">
              <w:rPr>
                <w:rFonts w:ascii="Arial" w:hAnsi="Arial" w:cs="Arial"/>
                <w:b/>
                <w:bCs/>
                <w:color w:val="000000"/>
                <w:sz w:val="16"/>
                <w:szCs w:val="16"/>
                <w:highlight w:val="yellow"/>
                <w:lang w:val="nb-NO" w:eastAsia="nb-NO"/>
              </w:rPr>
              <w:t>Bus req.ID</w:t>
            </w:r>
            <w:r w:rsidRPr="00FB1982">
              <w:rPr>
                <w:rFonts w:ascii="Arial" w:hAnsi="Arial" w:cs="Arial"/>
                <w:sz w:val="16"/>
                <w:szCs w:val="16"/>
                <w:highlight w:val="yellow"/>
                <w:lang w:val="nb-NO" w:eastAsia="nb-NO"/>
              </w:rPr>
              <w:tab/>
            </w:r>
            <w:r w:rsidRPr="00FB1982">
              <w:rPr>
                <w:rFonts w:ascii="Arial" w:hAnsi="Arial" w:cs="Arial"/>
                <w:color w:val="000000"/>
                <w:sz w:val="16"/>
                <w:szCs w:val="16"/>
                <w:highlight w:val="yellow"/>
                <w:lang w:val="nb-NO" w:eastAsia="nb-NO"/>
              </w:rPr>
              <w:t>tbr76-010</w:t>
            </w:r>
          </w:p>
        </w:tc>
        <w:tc>
          <w:tcPr>
            <w:tcW w:w="5952" w:type="dxa"/>
            <w:gridSpan w:val="3"/>
            <w:tcBorders>
              <w:top w:val="nil"/>
              <w:left w:val="dotted" w:sz="6" w:space="0" w:color="C0C0C0"/>
              <w:bottom w:val="dotted" w:sz="6" w:space="0" w:color="C0C0C0"/>
              <w:right w:val="nil"/>
            </w:tcBorders>
            <w:shd w:val="clear" w:color="auto" w:fill="FFFFFF"/>
          </w:tcPr>
          <w:p w:rsidR="00E729DE" w:rsidRPr="00E729DE" w:rsidRDefault="00E729DE" w:rsidP="00E729DE">
            <w:pPr>
              <w:widowControl w:val="0"/>
              <w:tabs>
                <w:tab w:val="left" w:pos="1215"/>
              </w:tabs>
              <w:autoSpaceDE w:val="0"/>
              <w:autoSpaceDN w:val="0"/>
              <w:adjustRightInd w:val="0"/>
              <w:rPr>
                <w:rFonts w:ascii="Arial" w:hAnsi="Arial" w:cs="Arial"/>
                <w:sz w:val="16"/>
                <w:szCs w:val="16"/>
                <w:lang w:val="it-IT" w:eastAsia="nb-NO"/>
              </w:rPr>
            </w:pPr>
            <w:r w:rsidRPr="00E729DE">
              <w:rPr>
                <w:rFonts w:ascii="Arial" w:hAnsi="Arial" w:cs="Arial"/>
                <w:b/>
                <w:bCs/>
                <w:color w:val="000000"/>
                <w:sz w:val="16"/>
                <w:szCs w:val="16"/>
                <w:lang w:val="it-IT" w:eastAsia="nb-NO"/>
              </w:rPr>
              <w:t>NOTE</w:t>
            </w:r>
            <w:r w:rsidRPr="00E729DE">
              <w:rPr>
                <w:rFonts w:ascii="Arial" w:hAnsi="Arial" w:cs="Arial"/>
                <w:sz w:val="16"/>
                <w:szCs w:val="16"/>
                <w:lang w:val="it-IT" w:eastAsia="nb-NO"/>
              </w:rPr>
              <w:tab/>
            </w:r>
            <w:r w:rsidRPr="00E729DE">
              <w:rPr>
                <w:rFonts w:ascii="Arial" w:hAnsi="Arial" w:cs="Arial"/>
                <w:sz w:val="16"/>
                <w:szCs w:val="16"/>
                <w:highlight w:val="yellow"/>
                <w:lang w:val="it-IT" w:eastAsia="nb-NO"/>
              </w:rPr>
              <w:t>Acquirente che ha emesso l’ordine</w:t>
            </w:r>
          </w:p>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66464" behindDoc="0" locked="1" layoutInCell="0" allowOverlap="1" wp14:anchorId="7B2D8446" wp14:editId="1C386FFC">
                      <wp:simplePos x="0" y="0"/>
                      <wp:positionH relativeFrom="column">
                        <wp:posOffset>0</wp:posOffset>
                      </wp:positionH>
                      <wp:positionV relativeFrom="paragraph">
                        <wp:posOffset>9525</wp:posOffset>
                      </wp:positionV>
                      <wp:extent cx="461645" cy="253365"/>
                      <wp:effectExtent l="0" t="0" r="0" b="0"/>
                      <wp:wrapNone/>
                      <wp:docPr id="9091" name="Group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9092" name="Rectangle 11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3" name="Rectangle 1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4" name="Rectangle 1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5" name="Rectangle 12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 o:spid="_x0000_s1026" style="position:absolute;margin-left:0;margin-top:.75pt;width:36.35pt;height:19.95pt;z-index:2519664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" o:allowincell="f">
                      <v:rect id="Rectangle 11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IwdMYA&#10;AADdAAAADwAAAGRycy9kb3ducmV2LnhtbESPQWvCQBSE74L/YXkFb3XTHKRGVykBxYMo1VI8PrPP&#10;JDT7NuyuJvrru4WCx2FmvmHmy9404kbO15YVvI0TEMSF1TWXCr6Oq9d3ED4ga2wsk4I7eVguhoM5&#10;Ztp2/Em3QyhFhLDPUEEVQptJ6YuKDPqxbYmjd7HOYIjSlVI77CLcNDJNkok0WHNcqLClvKLi53A1&#10;CvZn3z4eIZ90a5TbfLNOd+70rdTopf+YgQjUh2f4v73RCqbJNIW/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IwdMYAAADdAAAADwAAAAAAAAAAAAAAAACYAgAAZHJz&#10;L2Rvd25yZXYueG1sUEsFBgAAAAAEAAQA9QAAAIsDAAAAAA==&#10;" fillcolor="gray" stroked="f" strokeweight="0"/>
                      <v:rect id="Rectangle 11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6V78YA&#10;AADdAAAADwAAAGRycy9kb3ducmV2LnhtbESPQWvCQBSE7wX/w/IEb3WjBdHoKiWgeJAWrYjHZ/aZ&#10;hGbfht2tSf31XUHocZiZb5jFqjO1uJHzlWUFo2ECgji3uuJCwfFr/ToF4QOyxtoyKfglD6tl72WB&#10;qbYt7+l2CIWIEPYpKihDaFIpfV6SQT+0DXH0rtYZDFG6QmqHbYSbWo6TZCINVhwXSmwoKyn/PvwY&#10;BZ8X39zvIZu0G5S7bLsZf7jzSalBv3ufgwjUhf/ws73VCmbJ7A0e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6V78YAAADdAAAADwAAAAAAAAAAAAAAAACYAgAAZHJz&#10;L2Rvd25yZXYueG1sUEsFBgAAAAAEAAQA9QAAAIsDAAAAAA==&#10;" fillcolor="gray" stroked="f" strokeweight="0"/>
                      <v:rect id="Rectangle 12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cNm8YA&#10;AADdAAAADwAAAGRycy9kb3ducmV2LnhtbESPQWvCQBSE7wX/w/IEb3WjFNHoKiWgeJAWrYjHZ/aZ&#10;hGbfht2tSf31XUHocZiZb5jFqjO1uJHzlWUFo2ECgji3uuJCwfFr/ToF4QOyxtoyKfglD6tl72WB&#10;qbYt7+l2CIWIEPYpKihDaFIpfV6SQT+0DXH0rtYZDFG6QmqHbYSbWo6TZCINVhwXSmwoKyn/PvwY&#10;BZ8X39zvIZu0G5S7bLsZf7jzSalBv3ufgwjUhf/ws73VCmbJ7A0e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cNm8YAAADdAAAADwAAAAAAAAAAAAAAAACYAgAAZHJz&#10;L2Rvd25yZXYueG1sUEsFBgAAAAAEAAQA9QAAAIsDAAAAAA==&#10;" fillcolor="gray" stroked="f" strokeweight="0"/>
                      <v:rect id="Rectangle 121"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uoAMYA&#10;AADdAAAADwAAAGRycy9kb3ducmV2LnhtbESPQWvCQBSE7wX/w/IEb3WjUNHoKiWgeJAWrYjHZ/aZ&#10;hGbfht2tSf31XUHocZiZb5jFqjO1uJHzlWUFo2ECgji3uuJCwfFr/ToF4QOyxtoyKfglD6tl72WB&#10;qbYt7+l2CIWIEPYpKihDaFIpfV6SQT+0DXH0rtYZDFG6QmqHbYSbWo6TZCINVhwXSmwoKyn/PvwY&#10;BZ8X39zvIZu0G5S7bLsZf7jzSalBv3ufgwjUhf/ws73VCmbJ7A0e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uoAMYAAADdAAAADwAAAAAAAAAAAAAAAACYAgAAZHJz&#10;L2Rvd25yZXYueG1sUEsFBgAAAAAEAAQA9QAAAIsDA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00E729DE" w:rsidRPr="00E729DE">
              <w:rPr>
                <w:rFonts w:ascii="Arial" w:hAnsi="Arial" w:cs="Arial"/>
                <w:color w:val="000000"/>
                <w:sz w:val="16"/>
                <w:szCs w:val="16"/>
                <w:highlight w:val="yellow"/>
                <w:lang w:val="nb-NO" w:eastAsia="nb-NO"/>
              </w:rPr>
              <w:t>1</w:t>
            </w:r>
            <w:r w:rsidRPr="00E729DE">
              <w:rPr>
                <w:rFonts w:ascii="Arial" w:hAnsi="Arial" w:cs="Arial"/>
                <w:sz w:val="16"/>
                <w:szCs w:val="16"/>
                <w:highlight w:val="yellow"/>
                <w:lang w:val="nb-NO" w:eastAsia="nb-NO"/>
              </w:rPr>
              <w:tab/>
            </w:r>
            <w:r w:rsidRPr="00E729DE">
              <w:rPr>
                <w:rFonts w:ascii="Arial" w:hAnsi="Arial" w:cs="Arial"/>
                <w:b/>
                <w:bCs/>
                <w:color w:val="000000"/>
                <w:sz w:val="16"/>
                <w:szCs w:val="16"/>
                <w:highlight w:val="yellow"/>
                <w:lang w:val="nb-NO" w:eastAsia="nb-NO"/>
              </w:rPr>
              <w:t>..</w:t>
            </w:r>
            <w:r w:rsidRPr="00E729DE">
              <w:rPr>
                <w:rFonts w:ascii="Arial" w:hAnsi="Arial" w:cs="Arial"/>
                <w:sz w:val="16"/>
                <w:szCs w:val="16"/>
                <w:highlight w:val="yellow"/>
                <w:lang w:val="nb-NO" w:eastAsia="nb-NO"/>
              </w:rPr>
              <w:tab/>
            </w:r>
            <w:r w:rsidRPr="00E729DE">
              <w:rPr>
                <w:rFonts w:ascii="Arial" w:hAnsi="Arial" w:cs="Arial"/>
                <w:color w:val="000000"/>
                <w:sz w:val="16"/>
                <w:szCs w:val="16"/>
                <w:highlight w:val="yellow"/>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arty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1"/>
          <w:wAfter w:w="116" w:type="dxa"/>
          <w:cantSplit/>
          <w:trHeight w:hRule="exact" w:val="783"/>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67488" behindDoc="0" locked="1" layoutInCell="0" allowOverlap="1" wp14:anchorId="77C501CA" wp14:editId="5BE28F07">
                      <wp:simplePos x="0" y="0"/>
                      <wp:positionH relativeFrom="column">
                        <wp:posOffset>0</wp:posOffset>
                      </wp:positionH>
                      <wp:positionV relativeFrom="paragraph">
                        <wp:posOffset>9525</wp:posOffset>
                      </wp:positionV>
                      <wp:extent cx="615950" cy="497205"/>
                      <wp:effectExtent l="0" t="0" r="0" b="0"/>
                      <wp:wrapNone/>
                      <wp:docPr id="9096"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664" name="Rectangle 1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5" name="Rectangle 12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6" name="Rectangle 1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7" name="Rectangle 126"/>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 o:spid="_x0000_s1026" style="position:absolute;margin-left:0;margin-top:.75pt;width:48.5pt;height:39.15pt;z-index:25196748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" o:allowincell="f">
                      <v:rect id="Rectangle 12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BKAcYA&#10;AADdAAAADwAAAGRycy9kb3ducmV2LnhtbESPQWvCQBSE74L/YXkFb7qptKFEV5GA4kGU2lI8vmZf&#10;k2D2bdjdmuiv7woFj8PMfMPMl71pxIWcry0reJ4kIIgLq2suFXx+rMdvIHxA1thYJgVX8rBcDAdz&#10;zLTt+J0ux1CKCGGfoYIqhDaT0hcVGfQT2xJH78c6gyFKV0rtsItw08hpkqTSYM1xocKW8oqK8/HX&#10;KDh8+/Z2C3nabVDu8u1munenL6VGT/1qBiJQHx7h//ZWK3hN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8BKAcYAAADdAAAADwAAAAAAAAAAAAAAAACYAgAAZHJz&#10;L2Rvd25yZXYueG1sUEsFBgAAAAAEAAQA9QAAAIsDAAAAAA==&#10;" fillcolor="gray" stroked="f" strokeweight="0"/>
                      <v:rect id="Rectangle 124"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vmsUA&#10;AADdAAAADwAAAGRycy9kb3ducmV2LnhtbESPQWvCQBSE74X+h+UJ3upGwVCiq5RAxYMoaiken9ln&#10;Epp9G3ZXE/31bqHQ4zAz3zDzZW8acSPna8sKxqMEBHFhdc2lgq/j59s7CB+QNTaWScGdPCwXry9z&#10;zLTteE+3QyhFhLDPUEEVQptJ6YuKDPqRbYmjd7HOYIjSlVI77CLcNHKSJKk0WHNcqLClvKLi53A1&#10;CnZn3z4eIU+7FcpNvl5Ntu70rdRw0H/MQATqw3/4r73WCqZ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O+axQAAAN0AAAAPAAAAAAAAAAAAAAAAAJgCAABkcnMv&#10;ZG93bnJldi54bWxQSwUGAAAAAAQABAD1AAAAigMAAAAA&#10;" fillcolor="gray" stroked="f" strokeweight="0"/>
                      <v:rect id="Rectangle 12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5x7cYA&#10;AADdAAAADwAAAGRycy9kb3ducmV2LnhtbESPQWsCMRSE7wX/Q3hCbzWr0FBWo8iC4qFUakvp8bl5&#10;3V26eVmS6K7++kYQehxm5htmsRpsK87kQ+NYw3SSgSAunWm40vD5sXl6AREissHWMWm4UIDVcvSw&#10;wNy4nt/pfIiVSBAOOWqoY+xyKUNZk8UwcR1x8n6ctxiT9JU0HvsEt62cZZmSFhtOCzV2VNRU/h5O&#10;VsP+GLrrNRaq36J8LXbb2Zv//tL6cTys5yAiDfE/fG/vjIZnpRT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5x7cYAAADdAAAADwAAAAAAAAAAAAAAAACYAgAAZHJz&#10;L2Rvd25yZXYueG1sUEsFBgAAAAAEAAQA9QAAAIsDAAAAAA==&#10;" fillcolor="gray" stroked="f" strokeweight="0"/>
                      <v:rect id="Rectangle 126" o:spid="_x0000_s1030" style="position:absolute;left:843;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LUdsYA&#10;AADdAAAADwAAAGRycy9kb3ducmV2LnhtbESPQWvCQBSE74L/YXkFb7qp0LREV5GA4kEs2lI8vmZf&#10;k2D2bdjdmuiv7woFj8PMfMPMl71pxIWcry0reJ4kIIgLq2suFXx+rMdvIHxA1thYJgVX8rBcDAdz&#10;zLTt+ECXYyhFhLDPUEEVQptJ6YuKDPqJbYmj92OdwRClK6V22EW4aeQ0SVJpsOa4UGFLeUXF+fhr&#10;FLx/+/Z2C3nabVDu8u1munenL6VGT/1qBiJQHx7h//ZWK3hJ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LUdsYAAADdAAAADwAAAAAAAAAAAAAAAACYAgAAZHJz&#10;L2Rvd25yZXYueG1sUEsFBgAAAAAEAAQA9QAAAIsD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Endpoint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Endpoint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21</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Buyer party endpoint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end point of the routing service.</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EUGEN-T76-R001 - An endpoint identifier MUST have a</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scheme identifier attribute</w:t>
            </w:r>
          </w:p>
        </w:tc>
      </w:tr>
      <w:tr w:rsidR="00032E8A" w:rsidRPr="00032E8A" w:rsidTr="001167DA">
        <w:trPr>
          <w:gridAfter w:val="2"/>
          <w:wAfter w:w="139" w:type="dxa"/>
          <w:cantSplit/>
          <w:trHeight w:hRule="exact" w:val="576"/>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68512" behindDoc="0" locked="1" layoutInCell="0" allowOverlap="1" wp14:anchorId="10E51B6F" wp14:editId="405A36B5">
                      <wp:simplePos x="0" y="0"/>
                      <wp:positionH relativeFrom="column">
                        <wp:posOffset>0</wp:posOffset>
                      </wp:positionH>
                      <wp:positionV relativeFrom="paragraph">
                        <wp:posOffset>9525</wp:posOffset>
                      </wp:positionV>
                      <wp:extent cx="769620" cy="365760"/>
                      <wp:effectExtent l="0" t="0" r="0" b="0"/>
                      <wp:wrapNone/>
                      <wp:docPr id="2954"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969" name="Rectangle 12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1" name="Rectangle 12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2" name="Rectangle 1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1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 o:spid="_x0000_s1026" style="position:absolute;margin-left:0;margin-top:.75pt;width:60.6pt;height:28.8pt;z-index:25196851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" o:allowincell="f">
                      <v:rect id="Rectangle 128"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pwUsYA&#10;AADdAAAADwAAAGRycy9kb3ducmV2LnhtbESPQWvCQBSE7wX/w/IEb3VjDqFGVykBxUNRqiIeX7Ov&#10;SWj2bdjdmuiv7xYKPQ4z8w2zXA+mFTdyvrGsYDZNQBCXVjdcKTifNs8vIHxA1thaJgV38rBejZ6W&#10;mGvb8zvdjqESEcI+RwV1CF0upS9rMuintiOO3qd1BkOUrpLaYR/hppVpkmTSYMNxocaOiprKr+O3&#10;UXD48N3jEYqs36J8K3bbdO+uF6Um4+F1ASLQEP7Df+2dVpDOsz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XpwUsYAAADdAAAADwAAAAAAAAAAAAAAAACYAgAAZHJz&#10;L2Rvd25yZXYueG1sUEsFBgAAAAAEAAQA9QAAAIsDAAAAAA==&#10;" fillcolor="gray" stroked="f" strokeweight="0"/>
                      <v:rect id="Rectangle 129"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XqicYA&#10;AADdAAAADwAAAGRycy9kb3ducmV2LnhtbESPQWvCQBSE7wX/w/KE3urGHGyNriIBxUOp1Ip4fGaf&#10;STD7NuxuTeqvdwuFHoeZ+YaZL3vTiBs5X1tWMB4lIIgLq2suFRy+1i9vIHxA1thYJgU/5GG5GDzN&#10;MdO240+67UMpIoR9hgqqENpMSl9UZNCPbEscvYt1BkOUrpTaYRfhppFpkkykwZrjQoUt5RUV1/23&#10;UbA7+/Z+D/mk26B8z7eb9MOdjko9D/vVDESgPvyH/9pbrSCdvo7h9018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XqicYAAADdAAAADwAAAAAAAAAAAAAAAACYAgAAZHJz&#10;L2Rvd25yZXYueG1sUEsFBgAAAAAEAAQA9QAAAIsDAAAAAA==&#10;" fillcolor="gray" stroked="f" strokeweight="0"/>
                      <v:rect id="Rectangle 13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0/sYA&#10;AADdAAAADwAAAGRycy9kb3ducmV2LnhtbESPQWvCQBSE74X+h+UJvdWNOWgbXUUCFQ+iaEvx+Jp9&#10;TYLZt2F3a6K/3hUKHoeZ+YaZLXrTiDM5X1tWMBomIIgLq2suFXx9fry+gfABWWNjmRRcyMNi/vw0&#10;w0zbjvd0PoRSRAj7DBVUIbSZlL6oyKAf2pY4er/WGQxRulJqh12Em0amSTKWBmuOCxW2lFdUnA5/&#10;RsHux7fXa8jH3QrlJl+v0q07fiv1MuiXUxCB+vAI/7fXWkH6P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d0/sYAAADdAAAADwAAAAAAAAAAAAAAAACYAgAAZHJz&#10;L2Rvd25yZXYueG1sUEsFBgAAAAAEAAQA9QAAAIsDAAAAAA==&#10;" fillcolor="gray" stroked="f" strokeweight="0"/>
                      <v:rect id="Rectangle 13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vRZccA&#10;AADdAAAADwAAAGRycy9kb3ducmV2LnhtbESPQWvCQBSE7wX/w/KE3urGFKxGV5FAxUNpqYp4fGaf&#10;STD7NuxuTeqv7xYKPQ4z8w2zWPWmETdyvrasYDxKQBAXVtdcKjjsX5+mIHxA1thYJgXf5GG1HDws&#10;MNO240+67UIpIoR9hgqqENpMSl9UZNCPbEscvYt1BkOUrpTaYRfhppFpkkykwZrjQoUt5RUV192X&#10;UfBx9u39HvJJt0H5lm836bs7HZV6HPbrOYhAffgP/7W3WkE6e3mG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L0WXHAAAA3QAAAA8AAAAAAAAAAAAAAAAAmAIAAGRy&#10;cy9kb3ducmV2LnhtbFBLBQYAAAAABAAEAPUAAACM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4 - An Endpoint identifier scheme MUST be from</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he code list PEPPOL:PartyIdentifier</w:t>
            </w:r>
          </w:p>
          <w:p w:rsidR="00032E8A" w:rsidRPr="00032E8A" w:rsidRDefault="00032E8A" w:rsidP="00032E8A">
            <w:pPr>
              <w:widowControl w:val="0"/>
              <w:tabs>
                <w:tab w:val="left" w:pos="1243"/>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Code List ID:</w:t>
            </w:r>
            <w:r w:rsidRPr="00032E8A">
              <w:rPr>
                <w:rFonts w:ascii="Arial" w:hAnsi="Arial" w:cs="Arial"/>
                <w:sz w:val="16"/>
                <w:szCs w:val="16"/>
                <w:lang w:eastAsia="nb-NO"/>
              </w:rPr>
              <w:tab/>
            </w:r>
            <w:r w:rsidRPr="00032E8A">
              <w:rPr>
                <w:rFonts w:ascii="Arial" w:hAnsi="Arial" w:cs="Arial"/>
                <w:i/>
                <w:iCs/>
                <w:color w:val="000000"/>
                <w:sz w:val="16"/>
                <w:szCs w:val="16"/>
                <w:lang w:eastAsia="nb-NO"/>
              </w:rPr>
              <w:t>PEPPOL:PartyIdentifier</w:t>
            </w:r>
          </w:p>
        </w:tc>
      </w:tr>
      <w:tr w:rsidR="00032E8A" w:rsidRPr="00032E8A"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69536" behindDoc="0" locked="1" layoutInCell="0" allowOverlap="1" wp14:anchorId="41D2E5D8" wp14:editId="52C86B08">
                      <wp:simplePos x="0" y="0"/>
                      <wp:positionH relativeFrom="column">
                        <wp:posOffset>0</wp:posOffset>
                      </wp:positionH>
                      <wp:positionV relativeFrom="paragraph">
                        <wp:posOffset>9525</wp:posOffset>
                      </wp:positionV>
                      <wp:extent cx="615950" cy="253365"/>
                      <wp:effectExtent l="0" t="0" r="0" b="0"/>
                      <wp:wrapNone/>
                      <wp:docPr id="2974"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975" name="Rectangle 13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1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1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6" name="Rectangle 1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2" o:spid="_x0000_s1026" style="position:absolute;margin-left:0;margin-top:.75pt;width:48.5pt;height:19.95pt;z-index:2519695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" o:allowincell="f">
                      <v:rect id="Rectangle 13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7siscA&#10;AADdAAAADwAAAGRycy9kb3ducmV2LnhtbESPQWvCQBSE7wX/w/KE3urGQK1GV5FAxUNpqYp4fGaf&#10;STD7NuxuTeqv7xYKPQ4z8w2zWPWmETdyvrasYDxKQBAXVtdcKjjsX5+mIHxA1thYJgXf5GG1HDws&#10;MNO240+67UIpIoR9hgqqENpMSl9UZNCPbEscvYt1BkOUrpTaYRfhppFpkkykwZrjQoUt5RUV192X&#10;UfBx9u39HvJJt0H5lm836bs7HZV6HPbrOYhAffgP/7W3WkE6e3mG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u7IrHAAAA3QAAAA8AAAAAAAAAAAAAAAAAmAIAAGRy&#10;cy9kb3ducmV2LnhtbFBLBQYAAAAABAAEAPUAAACMAwAAAAA=&#10;" fillcolor="gray" stroked="f" strokeweight="0"/>
                      <v:rect id="Rectangle 134"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GY5sYA&#10;AADdAAAADwAAAGRycy9kb3ducmV2LnhtbESPQWvCQBSE70L/w/IKvelGK1Kim1ACFQ+lRS3i8Zl9&#10;TUKzb8Pu1qT+ercgeBxm5htmlQ+mFWdyvrGsYDpJQBCXVjdcKfjav41fQPiArLG1TAr+yEOePYxW&#10;mGrb85bOu1CJCGGfooI6hC6V0pc1GfQT2xFH79s6gyFKV0ntsI9w08pZkiykwYbjQo0dFTWVP7tf&#10;o+Dz5LvLJRSLfo3yvdisZx/ueFDq6XF4XYIINIR7+NbeaAXP02QO/2/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GY5sYAAADdAAAADwAAAAAAAAAAAAAAAACYAgAAZHJz&#10;L2Rvd25yZXYueG1sUEsFBgAAAAAEAAQA9QAAAIsDAAAAAA==&#10;" fillcolor="gray" stroked="f" strokeweight="0"/>
                      <v:rect id="Rectangle 13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09fcYA&#10;AADdAAAADwAAAGRycy9kb3ducmV2LnhtbESPQWvCQBSE70L/w/IKvelGi1Kim1ACFQ+lRS3i8Zl9&#10;TUKzb8Pu1qT+ercgeBxm5htmlQ+mFWdyvrGsYDpJQBCXVjdcKfjav41fQPiArLG1TAr+yEOePYxW&#10;mGrb85bOu1CJCGGfooI6hC6V0pc1GfQT2xFH79s6gyFKV0ntsI9w08pZkiykwYbjQo0dFTWVP7tf&#10;o+Dz5LvLJRSLfo3yvdisZx/ueFDq6XF4XYIINIR7+NbeaAXP02QO/2/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09fcYAAADdAAAADwAAAAAAAAAAAAAAAACYAgAAZHJz&#10;L2Rvd25yZXYueG1sUEsFBgAAAAAEAAQA9QAAAIsDAAAAAA==&#10;" fillcolor="gray" stroked="f" strokeweight="0"/>
                      <v:rect id="Rectangle 13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sUA&#10;AADdAAAADwAAAGRycy9kb3ducmV2LnhtbESPQWvCQBSE70L/w/IKvelGC0Giq0ig4qFUqiIen9ln&#10;Esy+DbtbE/313ULB4zAz3zDzZW8acSPna8sKxqMEBHFhdc2lgsP+YzgF4QOyxsYyKbiTh+XiZTDH&#10;TNuOv+m2C6WIEPYZKqhCaDMpfVGRQT+yLXH0LtYZDFG6UmqHXYSbRk6SJJUGa44LFbaUV1Rcdz9G&#10;wfbs28cj5Gm3RvmZb9aTL3c6KvX22q9mIAL14Rn+b2+0gvdxksL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6MKxQAAAN0AAAAPAAAAAAAAAAAAAAAAAJgCAABkcnMv&#10;ZG93bnJldi54bWxQSwUGAAAAAAQABAD1AAAAigM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Identification</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00E729DE" w:rsidRPr="00E729DE">
              <w:rPr>
                <w:rFonts w:ascii="Arial" w:hAnsi="Arial" w:cs="Arial"/>
                <w:color w:val="000000"/>
                <w:sz w:val="16"/>
                <w:szCs w:val="16"/>
                <w:highlight w:val="yellow"/>
                <w:lang w:eastAsia="nb-NO"/>
              </w:rPr>
              <w:t>1</w:t>
            </w:r>
            <w:r w:rsidRPr="00E729DE">
              <w:rPr>
                <w:rFonts w:ascii="Arial" w:hAnsi="Arial" w:cs="Arial"/>
                <w:sz w:val="16"/>
                <w:szCs w:val="16"/>
                <w:highlight w:val="yellow"/>
                <w:lang w:eastAsia="nb-NO"/>
              </w:rPr>
              <w:tab/>
            </w:r>
            <w:r w:rsidRPr="00E729DE">
              <w:rPr>
                <w:rFonts w:ascii="Arial" w:hAnsi="Arial" w:cs="Arial"/>
                <w:b/>
                <w:bCs/>
                <w:color w:val="000000"/>
                <w:sz w:val="16"/>
                <w:szCs w:val="16"/>
                <w:highlight w:val="yellow"/>
                <w:lang w:eastAsia="nb-NO"/>
              </w:rPr>
              <w:t>..</w:t>
            </w:r>
            <w:r w:rsidRPr="00E729DE">
              <w:rPr>
                <w:rFonts w:ascii="Arial" w:hAnsi="Arial" w:cs="Arial"/>
                <w:sz w:val="16"/>
                <w:szCs w:val="16"/>
                <w:highlight w:val="yellow"/>
                <w:lang w:eastAsia="nb-NO"/>
              </w:rPr>
              <w:tab/>
            </w:r>
            <w:r w:rsidR="00E729DE" w:rsidRPr="00E729DE">
              <w:rPr>
                <w:rFonts w:ascii="Arial" w:hAnsi="Arial" w:cs="Arial"/>
                <w:color w:val="000000"/>
                <w:sz w:val="16"/>
                <w:szCs w:val="16"/>
                <w:highlight w:val="yellow"/>
                <w:lang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ac:PartyIdentification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rsidTr="001167DA">
        <w:trPr>
          <w:gridAfter w:val="2"/>
          <w:wAfter w:w="139" w:type="dxa"/>
          <w:cantSplit/>
          <w:trHeight w:hRule="exact" w:val="1164"/>
        </w:trPr>
        <w:tc>
          <w:tcPr>
            <w:tcW w:w="1134" w:type="dxa"/>
            <w:gridSpan w:val="3"/>
            <w:tcBorders>
              <w:top w:val="nil"/>
              <w:left w:val="nil"/>
              <w:bottom w:val="dotted" w:sz="6" w:space="0" w:color="C0C0C0"/>
              <w:right w:val="nil"/>
            </w:tcBorders>
            <w:shd w:val="clear" w:color="auto" w:fill="FFFFFF"/>
          </w:tcPr>
          <w:p w:rsidR="00032E8A" w:rsidRPr="00032E8A" w:rsidRDefault="00512030" w:rsidP="00032E8A">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w:lastRenderedPageBreak/>
              <mc:AlternateContent>
                <mc:Choice Requires="wpg">
                  <w:drawing>
                    <wp:anchor distT="0" distB="0" distL="114300" distR="114300" simplePos="0" relativeHeight="251978752" behindDoc="0" locked="0" layoutInCell="1" allowOverlap="1" wp14:anchorId="7F0CF248" wp14:editId="2EB7BACE">
                      <wp:simplePos x="0" y="0"/>
                      <wp:positionH relativeFrom="column">
                        <wp:posOffset>75565</wp:posOffset>
                      </wp:positionH>
                      <wp:positionV relativeFrom="paragraph">
                        <wp:posOffset>-4445</wp:posOffset>
                      </wp:positionV>
                      <wp:extent cx="693420" cy="756000"/>
                      <wp:effectExtent l="0" t="0" r="0" b="6350"/>
                      <wp:wrapNone/>
                      <wp:docPr id="10057" name="Group 10057"/>
                      <wp:cNvGraphicFramePr/>
                      <a:graphic xmlns:a="http://schemas.openxmlformats.org/drawingml/2006/main">
                        <a:graphicData uri="http://schemas.microsoft.com/office/word/2010/wordprocessingGroup">
                          <wpg:wgp>
                            <wpg:cNvGrpSpPr/>
                            <wpg:grpSpPr>
                              <a:xfrm>
                                <a:off x="0" y="0"/>
                                <a:ext cx="693420" cy="756000"/>
                                <a:chOff x="0" y="0"/>
                                <a:chExt cx="693420" cy="756000"/>
                              </a:xfrm>
                            </wpg:grpSpPr>
                            <wps:wsp>
                              <wps:cNvPr id="3110" name="Rectangle 138"/>
                              <wps:cNvSpPr>
                                <a:spLocks noChangeArrowheads="1"/>
                              </wps:cNvSpPr>
                              <wps:spPr bwMode="auto">
                                <a:xfrm>
                                  <a:off x="0" y="0"/>
                                  <a:ext cx="9525" cy="75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139"/>
                              <wps:cNvSpPr>
                                <a:spLocks noChangeArrowheads="1"/>
                              </wps:cNvSpPr>
                              <wps:spPr bwMode="auto">
                                <a:xfrm>
                                  <a:off x="304800" y="0"/>
                                  <a:ext cx="9525" cy="75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2" name="Rectangle 140"/>
                              <wps:cNvSpPr>
                                <a:spLocks noChangeArrowheads="1"/>
                              </wps:cNvSpPr>
                              <wps:spPr bwMode="auto">
                                <a:xfrm>
                                  <a:off x="4572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3" name="Rectangle 141"/>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142"/>
                              <wps:cNvSpPr>
                                <a:spLocks noChangeArrowheads="1"/>
                              </wps:cNvSpPr>
                              <wps:spPr bwMode="auto">
                                <a:xfrm>
                                  <a:off x="609600" y="66675"/>
                                  <a:ext cx="9525" cy="68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57" o:spid="_x0000_s1026" style="position:absolute;margin-left:5.95pt;margin-top:-.35pt;width:54.6pt;height:59.55pt;z-index:251978752" coordsize="6934,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">
                      <v:rect id="Rectangle 138" o:spid="_x0000_s1027" style="position:absolute;width:95;height:7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IOMMA&#10;AADdAAAADwAAAGRycy9kb3ducmV2LnhtbERPz2vCMBS+D/wfwhO8zbQVZFRjkYLiYWzMDfH4bJ5t&#10;sXkpSWY7//rlMNjx4/u9LkbTiTs531pWkM4TEMSV1S3XCr4+d88vIHxA1thZJgU/5KHYTJ7WmGs7&#10;8Afdj6EWMYR9jgqaEPpcSl81ZNDPbU8cuat1BkOErpba4RDDTSezJFlKgy3HhgZ7Khuqbsdvo+D9&#10;4vvHI5TLYY/ytTzsszd3Pik1m47bFYhAY/gX/7kPWsEiTeP++CY+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IOMMAAADdAAAADwAAAAAAAAAAAAAAAACYAgAAZHJzL2Rv&#10;d25yZXYueG1sUEsFBgAAAAAEAAQA9QAAAIgDAAAAAA==&#10;" fillcolor="gray" stroked="f" strokeweight="0"/>
                      <v:rect id="Rectangle 139" o:spid="_x0000_s1028" style="position:absolute;left:3048;width:95;height:7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o8UA&#10;AADdAAAADwAAAGRycy9kb3ducmV2LnhtbESPQWvCQBSE7wX/w/KE3uomFqREV5FAxUOpVEU8PrPP&#10;JJh9G3a3Jvrru4LQ4zAz3zCzRW8acSXna8sK0lECgriwuuZSwX73+fYBwgdkjY1lUnAjD4v54GWG&#10;mbYd/9B1G0oRIewzVFCF0GZS+qIig35kW+Lona0zGKJ0pdQOuwg3jRwnyUQarDkuVNhSXlFx2f4a&#10;BZuTb+/3kE+6FcqvfL0af7vjQanXYb+cggjUh//ws73WCt7TNIXHm/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z62jxQAAAN0AAAAPAAAAAAAAAAAAAAAAAJgCAABkcnMv&#10;ZG93bnJldi54bWxQSwUGAAAAAAQABAD1AAAAigMAAAAA&#10;" fillcolor="gray" stroked="f" strokeweight="0"/>
                      <v:rect id="Rectangle 140" o:spid="_x0000_s1029" style="position:absolute;left:4572;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0z1MYA&#10;AADdAAAADwAAAGRycy9kb3ducmV2LnhtbESPQWvCQBSE70L/w/IKvTWbRJCSuooEKh6kRS2lx2f2&#10;mQSzb8Pu1qT+erdQ8DjMzDfMfDmaTlzI+daygixJQRBXVrdcK/g8vD2/gPABWWNnmRT8kofl4mEy&#10;x0LbgXd02YdaRAj7AhU0IfSFlL5qyKBPbE8cvZN1BkOUrpba4RDhppN5ms6kwZbjQoM9lQ1V5/2P&#10;UfBx9P31GsrZsEa5LTfr/N19fyn19DiuXkEEGsM9/N/eaAXTLMvh70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0z1MYAAADdAAAADwAAAAAAAAAAAAAAAACYAgAAZHJz&#10;L2Rvd25yZXYueG1sUEsFBgAAAAAEAAQA9QAAAIsDAAAAAA==&#10;" fillcolor="gray" stroked="f" strokeweight="0"/>
                      <v:rect id="Rectangle 141" o:spid="_x0000_s1030" style="position:absolute;left:4572;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GWT8YA&#10;AADdAAAADwAAAGRycy9kb3ducmV2LnhtbESPT2vCQBTE7wW/w/IEb3UTBSmpq0hA8SAW/1B6fM2+&#10;JqHZt2F3Namf3hWEHoeZ+Q0zX/amEVdyvrasIB0nIIgLq2suFZxP69c3ED4ga2wsk4I/8rBcDF7m&#10;mGnb8YGux1CKCGGfoYIqhDaT0hcVGfRj2xJH78c6gyFKV0rtsItw08hJksykwZrjQoUt5RUVv8eL&#10;UfDx7dvbLeSzboNyl283k737+lRqNOxX7yAC9eE//GxvtYJpmk7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GWT8YAAADdAAAADwAAAAAAAAAAAAAAAACYAgAAZHJz&#10;L2Rvd25yZXYueG1sUEsFBgAAAAAEAAQA9QAAAIsDAAAAAA==&#10;" fillcolor="gray" stroked="f" strokeweight="0"/>
                      <v:rect id="Rectangle 142" o:spid="_x0000_s1031" style="position:absolute;left:6096;top:666;width:95;height:6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gOO8YA&#10;AADdAAAADwAAAGRycy9kb3ducmV2LnhtbESPQWvCQBSE74L/YXmCN93EipToKhJQPEiltpQen9nX&#10;JDT7NuxuTeqvd4VCj8PMfMOsNr1pxJWcry0rSKcJCOLC6ppLBe9vu8kzCB+QNTaWScEvedish4MV&#10;Ztp2/ErXcyhFhLDPUEEVQptJ6YuKDPqpbYmj92WdwRClK6V22EW4aeQsSRbSYM1xocKW8oqK7/OP&#10;UXC6+PZ2C/mi26M85of97MV9fig1HvXbJYhAffgP/7UPWsFTms7h8S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gOO8YAAADdAAAADwAAAAAAAAAAAAAAAACYAgAAZHJz&#10;L2Rvd25yZXYueG1sUEsFBgAAAAAEAAQA9QAAAIsDAAAAAA==&#10;" fillcolor="gray" stroked="f" strokeweight="0"/>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0147AE">
            <w:pPr>
              <w:widowControl w:val="0"/>
              <w:autoSpaceDE w:val="0"/>
              <w:autoSpaceDN w:val="0"/>
              <w:adjustRightInd w:val="0"/>
              <w:ind w:left="283"/>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22</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Buyer party identification</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n identification for the buyer party.</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21 - An order response MUST have the buyer</w:t>
            </w:r>
          </w:p>
          <w:p w:rsidR="00032E8A" w:rsidRPr="00032E8A" w:rsidRDefault="00032E8A" w:rsidP="00E729DE">
            <w:pPr>
              <w:widowControl w:val="0"/>
              <w:autoSpaceDE w:val="0"/>
              <w:autoSpaceDN w:val="0"/>
              <w:adjustRightInd w:val="0"/>
              <w:ind w:left="1211"/>
              <w:rPr>
                <w:rFonts w:ascii="Arial" w:hAnsi="Arial" w:cs="Arial"/>
                <w:sz w:val="16"/>
                <w:szCs w:val="16"/>
                <w:lang w:eastAsia="nb-NO"/>
              </w:rPr>
            </w:pPr>
            <w:r w:rsidRPr="00032E8A">
              <w:rPr>
                <w:rFonts w:ascii="Arial" w:hAnsi="Arial" w:cs="Arial"/>
                <w:color w:val="000000"/>
                <w:sz w:val="16"/>
                <w:szCs w:val="16"/>
                <w:lang w:eastAsia="nb-NO"/>
              </w:rPr>
              <w:t>party name or buyer party identifier.  EUGEN-T76-R002 - A</w:t>
            </w:r>
          </w:p>
          <w:p w:rsidR="00032E8A" w:rsidRDefault="00032E8A" w:rsidP="00E729DE">
            <w:pPr>
              <w:widowControl w:val="0"/>
              <w:autoSpaceDE w:val="0"/>
              <w:autoSpaceDN w:val="0"/>
              <w:adjustRightInd w:val="0"/>
              <w:ind w:left="1211"/>
              <w:rPr>
                <w:rFonts w:ascii="Arial" w:hAnsi="Arial" w:cs="Arial"/>
                <w:color w:val="000000"/>
                <w:sz w:val="16"/>
                <w:szCs w:val="16"/>
                <w:lang w:eastAsia="nb-NO"/>
              </w:rPr>
            </w:pPr>
            <w:r w:rsidRPr="00032E8A">
              <w:rPr>
                <w:rFonts w:ascii="Arial" w:hAnsi="Arial" w:cs="Arial"/>
                <w:color w:val="000000"/>
                <w:sz w:val="16"/>
                <w:szCs w:val="16"/>
                <w:lang w:eastAsia="nb-NO"/>
              </w:rPr>
              <w:t>party identifier MUST have a scheme identifier attribute.</w:t>
            </w:r>
          </w:p>
          <w:p w:rsidR="00E729DE" w:rsidRPr="00032E8A" w:rsidRDefault="00E729DE" w:rsidP="00E729DE">
            <w:pPr>
              <w:widowControl w:val="0"/>
              <w:autoSpaceDE w:val="0"/>
              <w:autoSpaceDN w:val="0"/>
              <w:adjustRightInd w:val="0"/>
              <w:ind w:left="1211"/>
              <w:rPr>
                <w:rFonts w:ascii="Arial" w:hAnsi="Arial" w:cs="Arial"/>
                <w:sz w:val="12"/>
                <w:szCs w:val="12"/>
                <w:lang w:eastAsia="nb-NO"/>
              </w:rPr>
            </w:pPr>
            <w:r w:rsidRPr="00FD5013">
              <w:rPr>
                <w:rFonts w:ascii="Arial" w:hAnsi="Arial" w:cs="Arial"/>
                <w:i/>
                <w:iCs/>
                <w:color w:val="000000"/>
                <w:sz w:val="16"/>
                <w:szCs w:val="16"/>
                <w:highlight w:val="yellow"/>
                <w:lang w:eastAsia="nb-NO"/>
              </w:rPr>
              <w:t>INT-T</w:t>
            </w:r>
            <w:r>
              <w:rPr>
                <w:rFonts w:ascii="Arial" w:hAnsi="Arial" w:cs="Arial"/>
                <w:i/>
                <w:iCs/>
                <w:color w:val="000000"/>
                <w:sz w:val="16"/>
                <w:szCs w:val="16"/>
                <w:highlight w:val="yellow"/>
                <w:lang w:eastAsia="nb-NO"/>
              </w:rPr>
              <w:t>76</w:t>
            </w:r>
            <w:r w:rsidRPr="00FD5013">
              <w:rPr>
                <w:rFonts w:ascii="Arial" w:hAnsi="Arial" w:cs="Arial"/>
                <w:i/>
                <w:iCs/>
                <w:color w:val="000000"/>
                <w:sz w:val="16"/>
                <w:szCs w:val="16"/>
                <w:highlight w:val="yellow"/>
                <w:lang w:eastAsia="nb-NO"/>
              </w:rPr>
              <w:t>-R0</w:t>
            </w:r>
            <w:r>
              <w:rPr>
                <w:rFonts w:ascii="Arial" w:hAnsi="Arial" w:cs="Arial"/>
                <w:i/>
                <w:iCs/>
                <w:color w:val="000000"/>
                <w:sz w:val="16"/>
                <w:szCs w:val="16"/>
                <w:highlight w:val="yellow"/>
                <w:lang w:eastAsia="nb-NO"/>
              </w:rPr>
              <w:t>32</w:t>
            </w:r>
            <w:r>
              <w:rPr>
                <w:rFonts w:ascii="Arial" w:hAnsi="Arial" w:cs="Arial"/>
                <w:i/>
                <w:iCs/>
                <w:color w:val="000000"/>
                <w:sz w:val="16"/>
                <w:szCs w:val="16"/>
                <w:lang w:eastAsia="nb-NO"/>
              </w:rPr>
              <w:t xml:space="preserve">, </w:t>
            </w:r>
            <w:r w:rsidRPr="00CB2FE0">
              <w:rPr>
                <w:rFonts w:ascii="Arial" w:hAnsi="Arial" w:cs="Arial"/>
                <w:i/>
                <w:iCs/>
                <w:color w:val="000000"/>
                <w:sz w:val="16"/>
                <w:szCs w:val="16"/>
                <w:highlight w:val="yellow"/>
                <w:lang w:eastAsia="nb-NO"/>
              </w:rPr>
              <w:t>INT-T</w:t>
            </w:r>
            <w:r>
              <w:rPr>
                <w:rFonts w:ascii="Arial" w:hAnsi="Arial" w:cs="Arial"/>
                <w:i/>
                <w:iCs/>
                <w:color w:val="000000"/>
                <w:sz w:val="16"/>
                <w:szCs w:val="16"/>
                <w:highlight w:val="yellow"/>
                <w:lang w:eastAsia="nb-NO"/>
              </w:rPr>
              <w:t>76</w:t>
            </w:r>
            <w:r w:rsidRPr="00CB2FE0">
              <w:rPr>
                <w:rFonts w:ascii="Arial" w:hAnsi="Arial" w:cs="Arial"/>
                <w:i/>
                <w:iCs/>
                <w:color w:val="000000"/>
                <w:sz w:val="16"/>
                <w:szCs w:val="16"/>
                <w:highlight w:val="yellow"/>
                <w:lang w:eastAsia="nb-NO"/>
              </w:rPr>
              <w:t>-R033</w:t>
            </w:r>
          </w:p>
        </w:tc>
      </w:tr>
      <w:tr w:rsidR="00032E8A" w:rsidRPr="00032E8A" w:rsidTr="001167DA">
        <w:trPr>
          <w:gridAfter w:val="2"/>
          <w:wAfter w:w="139" w:type="dxa"/>
          <w:cantSplit/>
          <w:trHeight w:hRule="exact" w:val="576"/>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79776" behindDoc="0" locked="1" layoutInCell="0" allowOverlap="1" wp14:anchorId="360F9C6E" wp14:editId="0FF10B52">
                      <wp:simplePos x="0" y="0"/>
                      <wp:positionH relativeFrom="column">
                        <wp:posOffset>0</wp:posOffset>
                      </wp:positionH>
                      <wp:positionV relativeFrom="paragraph">
                        <wp:posOffset>9525</wp:posOffset>
                      </wp:positionV>
                      <wp:extent cx="923290" cy="365760"/>
                      <wp:effectExtent l="0" t="0" r="0" b="0"/>
                      <wp:wrapNone/>
                      <wp:docPr id="3115"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3116" name="Rectangle 14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7" name="Rectangle 145"/>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8" name="Rectangle 14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14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3" o:spid="_x0000_s1026" style="position:absolute;margin-left:0;margin-top:.75pt;width:72.7pt;height:28.8pt;z-index:25197977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" o:allowincell="f">
                      <v:rect id="Rectangle 144"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Y118YA&#10;AADdAAAADwAAAGRycy9kb3ducmV2LnhtbESPQWvCQBSE7wX/w/IEb3UThVCiq5RAxYMo1VI8vmZf&#10;k9Ds27C7NdFf3xWEHoeZ+YZZrgfTigs531hWkE4TEMSl1Q1XCj5Ob88vIHxA1thaJgVX8rBejZ6W&#10;mGvb8ztdjqESEcI+RwV1CF0upS9rMuintiOO3rd1BkOUrpLaYR/hppWzJMmkwYbjQo0dFTWVP8df&#10;o+Dw5bvbLRRZv0G5K7ab2d6dP5WajIfXBYhAQ/gPP9pbrWCeph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Y118YAAADdAAAADwAAAAAAAAAAAAAAAACYAgAAZHJz&#10;L2Rvd25yZXYueG1sUEsFBgAAAAAEAAQA9QAAAIsDAAAAAA==&#10;" fillcolor="gray" stroked="f" strokeweight="0"/>
                      <v:rect id="Rectangle 145"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qQTMYA&#10;AADdAAAADwAAAGRycy9kb3ducmV2LnhtbESPQWvCQBSE7wX/w/IEb3UTC1qiq0hA8SAtaik9PrOv&#10;SWj2bdjdmtRf3xUEj8PMfMMsVr1pxIWcry0rSMcJCOLC6ppLBR+nzfMrCB+QNTaWScEfeVgtB08L&#10;zLTt+ECXYyhFhLDPUEEVQptJ6YuKDPqxbYmj922dwRClK6V22EW4aeQkSabSYM1xocKW8oqKn+Ov&#10;UfB+9u31GvJpt0W5z3fbyZv7+lRqNOzXcxCB+vAI39s7reAlTW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qQTMYAAADdAAAADwAAAAAAAAAAAAAAAACYAgAAZHJz&#10;L2Rvd25yZXYueG1sUEsFBgAAAAAEAAQA9QAAAIsDAAAAAA==&#10;" fillcolor="gray" stroked="f" strokeweight="0"/>
                      <v:rect id="Rectangle 14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EPsMA&#10;AADdAAAADwAAAGRycy9kb3ducmV2LnhtbERPz2vCMBS+D/wfwhO8zbQVZFRjkYLiYWzMDfH4bJ5t&#10;sXkpSWY7//rlMNjx4/u9LkbTiTs531pWkM4TEMSV1S3XCr4+d88vIHxA1thZJgU/5KHYTJ7WmGs7&#10;8Afdj6EWMYR9jgqaEPpcSl81ZNDPbU8cuat1BkOErpba4RDDTSezJFlKgy3HhgZ7Khuqbsdvo+D9&#10;4vvHI5TLYY/ytTzsszd3Pik1m47bFYhAY/gX/7kPWsEiTePc+CY+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UEPsMAAADdAAAADwAAAAAAAAAAAAAAAACYAgAAZHJzL2Rv&#10;d25yZXYueG1sUEsFBgAAAAAEAAQA9QAAAIgDAAAAAA==&#10;" fillcolor="gray" stroked="f" strokeweight="0"/>
                      <v:rect id="Rectangle 14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mhpcYA&#10;AADdAAAADwAAAGRycy9kb3ducmV2LnhtbESPQWvCQBSE7wX/w/IEb3UTC2Kjq0hA8SAtaik9PrOv&#10;SWj2bdjdmtRf3xUEj8PMfMMsVr1pxIWcry0rSMcJCOLC6ppLBR+nzfMMhA/IGhvLpOCPPKyWg6cF&#10;Ztp2fKDLMZQiQthnqKAKoc2k9EVFBv3YtsTR+7bOYIjSlVI77CLcNHKSJFNpsOa4UGFLeUXFz/HX&#10;KHg/+/Z6Dfm026Lc57vt5M19fSo1GvbrOYhAfXiE7+2dVvCSpq9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mhpcYAAADdAAAADwAAAAAAAAAAAAAAAACYAgAAZHJz&#10;L2Rvd25yZXYueG1sUEsFBgAAAAAEAAQA9QAAAIsDA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5 - A Party identifier scheme MUST be from th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code list PEPPOL:PartyIdentifier</w:t>
            </w:r>
          </w:p>
          <w:p w:rsidR="00032E8A" w:rsidRPr="00032E8A" w:rsidRDefault="00032E8A" w:rsidP="00032E8A">
            <w:pPr>
              <w:widowControl w:val="0"/>
              <w:tabs>
                <w:tab w:val="left" w:pos="1243"/>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Code List ID:</w:t>
            </w:r>
            <w:r w:rsidRPr="00032E8A">
              <w:rPr>
                <w:rFonts w:ascii="Arial" w:hAnsi="Arial" w:cs="Arial"/>
                <w:sz w:val="16"/>
                <w:szCs w:val="16"/>
                <w:lang w:eastAsia="nb-NO"/>
              </w:rPr>
              <w:tab/>
            </w:r>
            <w:r w:rsidRPr="00032E8A">
              <w:rPr>
                <w:rFonts w:ascii="Arial" w:hAnsi="Arial" w:cs="Arial"/>
                <w:i/>
                <w:iCs/>
                <w:color w:val="000000"/>
                <w:sz w:val="16"/>
                <w:szCs w:val="16"/>
                <w:lang w:eastAsia="nb-NO"/>
              </w:rPr>
              <w:t>PEPPOL:PartyIdentifier</w:t>
            </w:r>
          </w:p>
        </w:tc>
      </w:tr>
      <w:tr w:rsidR="00032E8A" w:rsidRPr="00032E8A"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80800" behindDoc="0" locked="1" layoutInCell="0" allowOverlap="1" wp14:anchorId="008A5F76" wp14:editId="577CDEAC">
                      <wp:simplePos x="0" y="0"/>
                      <wp:positionH relativeFrom="column">
                        <wp:posOffset>0</wp:posOffset>
                      </wp:positionH>
                      <wp:positionV relativeFrom="paragraph">
                        <wp:posOffset>9525</wp:posOffset>
                      </wp:positionV>
                      <wp:extent cx="615950" cy="253365"/>
                      <wp:effectExtent l="0" t="0" r="0" b="0"/>
                      <wp:wrapNone/>
                      <wp:docPr id="3120"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3121" name="Rectangle 1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2" name="Rectangle 1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1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1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8" o:spid="_x0000_s1026" style="position:absolute;margin-left:0;margin-top:.75pt;width:48.5pt;height:19.95pt;z-index:2519808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44g&#10;5tsDAABvFQAADgAAAAAAAAAAAAAAAAAuAgAAZHJzL2Uyb0RvYy54bWxQSwECLQAUAAYACAAAACEA&#10;+lMDc9wAAAAEAQAADwAAAAAAAAAAAAAAAAA1BgAAZHJzL2Rvd25yZXYueG1sUEsFBgAAAAAEAAQA&#10;8wAAAD4HAAAAAA==&#10;" o:allowincell="f">
                      <v:rect id="Rectangle 1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NnHsYA&#10;AADdAAAADwAAAGRycy9kb3ducmV2LnhtbESPQWvCQBSE70L/w/IKvTWbRJCSuooEKh6kRS2lx2f2&#10;mQSzb8Pu1qT+erdQ8DjMzDfMfDmaTlzI+daygixJQRBXVrdcK/g8vD2/gPABWWNnmRT8kofl4mEy&#10;x0LbgXd02YdaRAj7AhU0IfSFlL5qyKBPbE8cvZN1BkOUrpba4RDhppN5ms6kwZbjQoM9lQ1V5/2P&#10;UfBx9P31GsrZsEa5LTfr/N19fyn19DiuXkEEGsM9/N/eaAXTLM/g70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NnHsYAAADdAAAADwAAAAAAAAAAAAAAAACYAgAAZHJz&#10;L2Rvd25yZXYueG1sUEsFBgAAAAAEAAQA9QAAAIsDAAAAAA==&#10;" fillcolor="gray" stroked="f" strokeweight="0"/>
                      <v:rect id="Rectangle 15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H5acYA&#10;AADdAAAADwAAAGRycy9kb3ducmV2LnhtbESPT2vCQBTE7wW/w/KE3urGFKREVykBxUNp8Q/i8Zl9&#10;JqHZt2F3Namf3hWEHoeZ+Q0zW/SmEVdyvrasYDxKQBAXVtdcKtjvlm8fIHxA1thYJgV/5GExH7zM&#10;MNO24w1dt6EUEcI+QwVVCG0mpS8qMuhHtiWO3tk6gyFKV0rtsItw08g0SSbSYM1xocKW8oqK3+3F&#10;KPg5+fZ2C/mkW6H8yter9NsdD0q9DvvPKYhAffgPP9trreB9nKb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H5acYAAADdAAAADwAAAAAAAAAAAAAAAACYAgAAZHJz&#10;L2Rvd25yZXYueG1sUEsFBgAAAAAEAAQA9QAAAIsDAAAAAA==&#10;" fillcolor="gray" stroked="f" strokeweight="0"/>
                      <v:rect id="Rectangle 15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1c8sYA&#10;AADdAAAADwAAAGRycy9kb3ducmV2LnhtbESPQWvCQBSE7wX/w/KE3urGCFKiq0hA8VAqtUU8PrPP&#10;JJh9G3a3Jvrru4LQ4zAz3zDzZW8acSXna8sKxqMEBHFhdc2lgp/v9ds7CB+QNTaWScGNPCwXg5c5&#10;Ztp2/EXXfShFhLDPUEEVQptJ6YuKDPqRbYmjd7bOYIjSlVI77CLcNDJNkqk0WHNcqLClvKLisv81&#10;CnYn397vIZ92G5Qf+XaTfrrjQanXYb+agQjUh//ws73VCibjdAK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1c8sYAAADdAAAADwAAAAAAAAAAAAAAAACYAgAAZHJz&#10;L2Rvd25yZXYueG1sUEsFBgAAAAAEAAQA9QAAAIsDAAAAAA==&#10;" fillcolor="gray" stroked="f" strokeweight="0"/>
                      <v:rect id="Rectangle 15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EhsYA&#10;AADdAAAADwAAAGRycy9kb3ducmV2LnhtbESPQWvCQBSE7wX/w/KE3pqNsUiJriIBxUNpUUvp8Zl9&#10;TUKzb8PualJ/fbcgeBxm5htmsRpMKy7kfGNZwSRJQRCXVjdcKfg4bp5eQPiArLG1TAp+ycNqOXpY&#10;YK5tz3u6HEIlIoR9jgrqELpcSl/WZNAntiOO3rd1BkOUrpLaYR/hppVZms6kwYbjQo0dFTWVP4ez&#10;UfB+8t31GopZv0X5Wuy22Zv7+lTqcTys5yACDeEevrV3WsF0kj3D/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EhsYAAADdAAAADwAAAAAAAAAAAAAAAACYAgAAZHJz&#10;L2Rvd25yZXYueG1sUEsFBgAAAAAEAAQA9QAAAIsD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Na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artyName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975"/>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81824" behindDoc="0" locked="1" layoutInCell="0" allowOverlap="1" wp14:anchorId="721C37CE" wp14:editId="3F95D0D3">
                      <wp:simplePos x="0" y="0"/>
                      <wp:positionH relativeFrom="column">
                        <wp:posOffset>0</wp:posOffset>
                      </wp:positionH>
                      <wp:positionV relativeFrom="paragraph">
                        <wp:posOffset>9525</wp:posOffset>
                      </wp:positionV>
                      <wp:extent cx="769620" cy="619125"/>
                      <wp:effectExtent l="0" t="0" r="0" b="9525"/>
                      <wp:wrapNone/>
                      <wp:docPr id="3125"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3126" name="Rectangle 154"/>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155"/>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1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9" name="Rectangle 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3" o:spid="_x0000_s1026" style="position:absolute;margin-left:0;margin-top:.75pt;width:60.6pt;height:48.75pt;z-index:25198182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" o:allowincell="f">
                      <v:rect id="Rectangle 154"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r/asYA&#10;AADdAAAADwAAAGRycy9kb3ducmV2LnhtbESPQWvCQBSE7wX/w/IEb3VjhFCiq5RAxYMoVRGPr9nX&#10;JDT7NuxuTfTXdwuFHoeZ+YZZrgfTihs531hWMJsmIIhLqxuuFJxPb88vIHxA1thaJgV38rBejZ6W&#10;mGvb8zvdjqESEcI+RwV1CF0upS9rMuintiOO3qd1BkOUrpLaYR/hppVpkmTSYMNxocaOiprKr+O3&#10;UXD48N3jEYqs36DcFdtNunfXi1KT8fC6ABFoCP/hv/ZWK5jP0g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r/asYAAADdAAAADwAAAAAAAAAAAAAAAACYAgAAZHJz&#10;L2Rvd25yZXYueG1sUEsFBgAAAAAEAAQA9QAAAIsDAAAAAA==&#10;" fillcolor="gray" stroked="f" strokeweight="0"/>
                      <v:rect id="Rectangle 155"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Za8cYA&#10;AADdAAAADwAAAGRycy9kb3ducmV2LnhtbESPQWvCQBSE7wX/w/IEb3VjClqiq0hA8SAtaik9PrOv&#10;SWj2bdjdmtRf3xUEj8PMfMMsVr1pxIWcry0rmIwTEMSF1TWXCj5Om+dXED4ga2wsk4I/8rBaDp4W&#10;mGnb8YEux1CKCGGfoYIqhDaT0hcVGfRj2xJH79s6gyFKV0rtsItw08g0SabSYM1xocKW8oqKn+Ov&#10;UfB+9u31GvJpt0W5z3fb9M19fSo1GvbrOYhAfXiE7+2dVvAySW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Za8cYAAADdAAAADwAAAAAAAAAAAAAAAACYAgAAZHJz&#10;L2Rvd25yZXYueG1sUEsFBgAAAAAEAAQA9QAAAIsDAAAAAA==&#10;" fillcolor="gray" stroked="f" strokeweight="0"/>
                      <v:rect id="Rectangle 15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nOg8MA&#10;AADdAAAADwAAAGRycy9kb3ducmV2LnhtbERPz2vCMBS+C/sfwhvsZlM7EKlGGYWJB5lMZez4bJ5t&#10;sXkpSbSdf705DDx+fL8Xq8G04kbON5YVTJIUBHFpdcOVguPhczwD4QOyxtYyKfgjD6vly2iBubY9&#10;f9NtHyoRQ9jnqKAOocul9GVNBn1iO+LIna0zGCJ0ldQO+xhuWpml6VQabDg21NhRUVN52V+Ngt3J&#10;d/d7KKb9GuW22KyzL/f7o9Tb6/AxBxFoCE/xv3ujFbxPsjg3volP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nOg8MAAADdAAAADwAAAAAAAAAAAAAAAACYAgAAZHJzL2Rv&#10;d25yZXYueG1sUEsFBgAAAAAEAAQA9QAAAIgDAAAAAA==&#10;" fillcolor="gray" stroked="f" strokeweight="0"/>
                      <v:rect id="Rectangle 15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VrGMYA&#10;AADdAAAADwAAAGRycy9kb3ducmV2LnhtbESPQWvCQBSE7wX/w/IEb3VjCmKjq0hA8SAtaik9PrOv&#10;SWj2bdjdmtRf3xUEj8PMfMMsVr1pxIWcry0rmIwTEMSF1TWXCj5Om+cZCB+QNTaWScEfeVgtB08L&#10;zLTt+ECXYyhFhLDPUEEVQptJ6YuKDPqxbYmj922dwRClK6V22EW4aWSaJFNpsOa4UGFLeUXFz/HX&#10;KHg/+/Z6Dfm026Lc57tt+ua+PpUaDfv1HESgPjzC9/ZOK3iZpK9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VrGMYAAADdAAAADwAAAAAAAAAAAAAAAACYAgAAZHJz&#10;L2Rvd25yZXYueG1sUEsFBgAAAAAEAAQA9QAAAIsD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23</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Buyer party nam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ame of the party who ordered the items and receives th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sponse.</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21 - An order response MUST have the buyer</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party name or buyer party identifier</w:t>
            </w:r>
          </w:p>
        </w:tc>
      </w:tr>
      <w:tr w:rsidR="000147AE" w:rsidRPr="004C7CED" w:rsidTr="001167DA">
        <w:trPr>
          <w:gridAfter w:val="2"/>
          <w:wAfter w:w="139" w:type="dxa"/>
          <w:cantSplit/>
          <w:trHeight w:hRule="exact" w:val="482"/>
        </w:trPr>
        <w:tc>
          <w:tcPr>
            <w:tcW w:w="1134" w:type="dxa"/>
            <w:gridSpan w:val="3"/>
            <w:tcBorders>
              <w:top w:val="nil"/>
              <w:left w:val="nil"/>
              <w:bottom w:val="dotted" w:sz="6" w:space="0" w:color="C0C0C0"/>
              <w:right w:val="nil"/>
            </w:tcBorders>
            <w:shd w:val="clear" w:color="auto" w:fill="FFFFFF"/>
          </w:tcPr>
          <w:p w:rsidR="000147AE" w:rsidRPr="00A60D0B" w:rsidRDefault="000147AE" w:rsidP="00A60D0B">
            <w:pPr>
              <w:widowControl w:val="0"/>
              <w:autoSpaceDE w:val="0"/>
              <w:autoSpaceDN w:val="0"/>
              <w:adjustRightInd w:val="0"/>
              <w:rPr>
                <w:noProof/>
                <w:lang w:eastAsia="it-IT"/>
              </w:rPr>
            </w:pPr>
            <w:r>
              <w:rPr>
                <w:noProof/>
                <w:lang w:val="it-IT" w:eastAsia="it-IT"/>
              </w:rPr>
              <mc:AlternateContent>
                <mc:Choice Requires="wpg">
                  <w:drawing>
                    <wp:anchor distT="0" distB="0" distL="114300" distR="114300" simplePos="0" relativeHeight="252534784" behindDoc="0" locked="0" layoutInCell="1" allowOverlap="1" wp14:anchorId="6B3DBF6C" wp14:editId="3AE57165">
                      <wp:simplePos x="0" y="0"/>
                      <wp:positionH relativeFrom="column">
                        <wp:posOffset>76835</wp:posOffset>
                      </wp:positionH>
                      <wp:positionV relativeFrom="paragraph">
                        <wp:posOffset>-3175</wp:posOffset>
                      </wp:positionV>
                      <wp:extent cx="541020" cy="570675"/>
                      <wp:effectExtent l="0" t="0" r="0" b="1270"/>
                      <wp:wrapNone/>
                      <wp:docPr id="10931" name="Group 10931"/>
                      <wp:cNvGraphicFramePr/>
                      <a:graphic xmlns:a="http://schemas.openxmlformats.org/drawingml/2006/main">
                        <a:graphicData uri="http://schemas.microsoft.com/office/word/2010/wordprocessingGroup">
                          <wpg:wgp>
                            <wpg:cNvGrpSpPr/>
                            <wpg:grpSpPr>
                              <a:xfrm>
                                <a:off x="0" y="0"/>
                                <a:ext cx="541020" cy="570675"/>
                                <a:chOff x="0" y="0"/>
                                <a:chExt cx="541020" cy="570675"/>
                              </a:xfrm>
                            </wpg:grpSpPr>
                            <wps:wsp>
                              <wps:cNvPr id="10932" name="Rectangle 172"/>
                              <wps:cNvSpPr>
                                <a:spLocks noChangeArrowheads="1"/>
                              </wps:cNvSpPr>
                              <wps:spPr bwMode="auto">
                                <a:xfrm>
                                  <a:off x="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3" name="Rectangle 173"/>
                              <wps:cNvSpPr>
                                <a:spLocks noChangeArrowheads="1"/>
                              </wps:cNvSpPr>
                              <wps:spPr bwMode="auto">
                                <a:xfrm>
                                  <a:off x="3048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4" name="Rectangle 174"/>
                              <wps:cNvSpPr>
                                <a:spLocks noChangeArrowheads="1"/>
                              </wps:cNvSpPr>
                              <wps:spPr bwMode="auto">
                                <a:xfrm>
                                  <a:off x="304800" y="66675"/>
                                  <a:ext cx="236220" cy="947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5" name="Rectangle 175"/>
                              <wps:cNvSpPr>
                                <a:spLocks noChangeArrowheads="1"/>
                              </wps:cNvSpPr>
                              <wps:spPr bwMode="auto">
                                <a:xfrm>
                                  <a:off x="457200" y="66675"/>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931" o:spid="_x0000_s1026" style="position:absolute;margin-left:6.05pt;margin-top:-.25pt;width:42.6pt;height:44.95pt;z-index:252534784" coordsize="5410,5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">
                      <v:rect id="Rectangle 172" o:spid="_x0000_s1027" style="position:absolute;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mYg8UA&#10;AADeAAAADwAAAGRycy9kb3ducmV2LnhtbERPTWvCQBC9F/oflhF6azZGkBpdRQIVD8VSLcXjNDtN&#10;gtnZsLua6K/vFgre5vE+Z7EaTCsu5HxjWcE4SUEQl1Y3XCn4PLw+v4DwAVlja5kUXMnDavn4sMBc&#10;254/6LIPlYgh7HNUUIfQ5VL6siaDPrEdceR+rDMYInSV1A77GG5amaXpVBpsODbU2FFRU3nan42C&#10;92/f3W6hmPYblG/FdpPt3PFLqafRsJ6DCDSEu/jfvdVxfjqbZP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mZiDxQAAAN4AAAAPAAAAAAAAAAAAAAAAAJgCAABkcnMv&#10;ZG93bnJldi54bWxQSwUGAAAAAAQABAD1AAAAigMAAAAA&#10;" fillcolor="gray" stroked="f" strokeweight="0"/>
                      <v:rect id="Rectangle 173" o:spid="_x0000_s1028" style="position:absolute;left:3048;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U9GMQA&#10;AADeAAAADwAAAGRycy9kb3ducmV2LnhtbERPTWvCQBC9F/oflil4qxsVxEZXkYDiQSrVIh7H7DQJ&#10;zc6G3dWk/nq3IHibx/uc2aIztbiS85VlBYN+AoI4t7riQsH3YfU+AeEDssbaMin4Iw+L+evLDFNt&#10;W/6i6z4UIoawT1FBGUKTSunzkgz6vm2II/djncEQoSukdtjGcFPLYZKMpcGKY0OJDWUl5b/7i1Gw&#10;O/vmdgvZuF2j3Gab9fDTnY5K9d665RREoC48xQ/3Rsf5ycdoBP/vx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VPRjEAAAA3gAAAA8AAAAAAAAAAAAAAAAAmAIAAGRycy9k&#10;b3ducmV2LnhtbFBLBQYAAAAABAAEAPUAAACJAwAAAAA=&#10;" fillcolor="gray" stroked="f" strokeweight="0"/>
                      <v:rect id="Rectangle 174" o:spid="_x0000_s1029" style="position:absolute;left:3048;top:666;width:2362;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ylbMUA&#10;AADeAAAADwAAAGRycy9kb3ducmV2LnhtbERPTWvCQBC9F/wPywi9NRu1SJu6igQUD0XRltLjNDsm&#10;wexs2N2a6K/vFgRv83ifM1v0phFncr62rGCUpCCIC6trLhV8fqyeXkD4gKyxsUwKLuRhMR88zDDT&#10;tuM9nQ+hFDGEfYYKqhDaTEpfVGTQJ7YljtzROoMhQldK7bCL4aaR4zSdSoM1x4YKW8orKk6HX6Ng&#10;9+Pb6zXk026N8j3frMdb9/2l1OOwX76BCNSHu/jm3ug4P32dPMP/O/EG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KVsxQAAAN4AAAAPAAAAAAAAAAAAAAAAAJgCAABkcnMv&#10;ZG93bnJldi54bWxQSwUGAAAAAAQABAD1AAAAigMAAAAA&#10;" fillcolor="gray" stroked="f" strokeweight="0"/>
                      <v:rect id="Rectangle 175" o:spid="_x0000_s1030" style="position:absolute;left:4572;top:666;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A98UA&#10;AADeAAAADwAAAGRycy9kb3ducmV2LnhtbERPTWvCQBC9F/wPywi9NRuVSpu6igQUD0XRltLjNDsm&#10;wexs2N2a6K/vFgRv83ifM1v0phFncr62rGCUpCCIC6trLhV8fqyeXkD4gKyxsUwKLuRhMR88zDDT&#10;tuM9nQ+hFDGEfYYKqhDaTEpfVGTQJ7YljtzROoMhQldK7bCL4aaR4zSdSoM1x4YKW8orKk6HX6Ng&#10;9+Pb6zXk026N8j3frMdb9/2l1OOwX76BCNSHu/jm3ug4P32dPMP/O/EG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AD3xQAAAN4AAAAPAAAAAAAAAAAAAAAAAJgCAABkcnMv&#10;ZG93bnJldi54bWxQSwUGAAAAAAQABAD1AAAAigMAAAAA&#10;" fillcolor="gray" stroked="f" strokeweight="0"/>
                    </v:group>
                  </w:pict>
                </mc:Fallback>
              </mc:AlternateContent>
            </w:r>
          </w:p>
        </w:tc>
        <w:tc>
          <w:tcPr>
            <w:tcW w:w="2972" w:type="dxa"/>
            <w:gridSpan w:val="4"/>
            <w:tcBorders>
              <w:top w:val="nil"/>
              <w:left w:val="nil"/>
              <w:bottom w:val="dotted" w:sz="6" w:space="0" w:color="C0C0C0"/>
              <w:right w:val="nil"/>
            </w:tcBorders>
            <w:shd w:val="clear" w:color="auto" w:fill="FFFFFF"/>
          </w:tcPr>
          <w:p w:rsidR="000147AE" w:rsidRPr="004C7CED" w:rsidRDefault="000147AE" w:rsidP="00A60D0B">
            <w:pPr>
              <w:widowControl w:val="0"/>
              <w:autoSpaceDE w:val="0"/>
              <w:autoSpaceDN w:val="0"/>
              <w:adjustRightInd w:val="0"/>
              <w:rPr>
                <w:rFonts w:ascii="Arial" w:hAnsi="Arial" w:cs="Arial"/>
                <w:b/>
                <w:bCs/>
                <w:color w:val="000000"/>
                <w:sz w:val="16"/>
                <w:szCs w:val="16"/>
                <w:lang w:val="nb-NO" w:eastAsia="nb-NO"/>
              </w:rPr>
            </w:pPr>
            <w:r w:rsidRPr="000147AE">
              <w:rPr>
                <w:rFonts w:ascii="Arial" w:hAnsi="Arial" w:cs="Arial"/>
                <w:b/>
                <w:bCs/>
                <w:color w:val="000000"/>
                <w:sz w:val="16"/>
                <w:szCs w:val="16"/>
                <w:highlight w:val="cyan"/>
                <w:lang w:val="nb-NO" w:eastAsia="nb-NO"/>
              </w:rPr>
              <w:t>cac:PostalAddress</w:t>
            </w:r>
          </w:p>
        </w:tc>
        <w:tc>
          <w:tcPr>
            <w:tcW w:w="4789" w:type="dxa"/>
            <w:gridSpan w:val="3"/>
            <w:tcBorders>
              <w:top w:val="nil"/>
              <w:left w:val="dotted" w:sz="6" w:space="0" w:color="C0C0C0"/>
              <w:bottom w:val="dotted" w:sz="6" w:space="0" w:color="C0C0C0"/>
              <w:right w:val="nil"/>
            </w:tcBorders>
            <w:shd w:val="clear" w:color="auto" w:fill="FFFFFF"/>
          </w:tcPr>
          <w:p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4C7CED">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4C7CED">
              <w:rPr>
                <w:rFonts w:ascii="Arial" w:hAnsi="Arial" w:cs="Arial"/>
                <w:b/>
                <w:bCs/>
                <w:color w:val="000000"/>
                <w:sz w:val="16"/>
                <w:szCs w:val="16"/>
                <w:lang w:val="it-IT" w:eastAsia="nb-NO"/>
              </w:rPr>
              <w:t>Tipo</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ac:AddressType</w:t>
            </w:r>
          </w:p>
        </w:tc>
        <w:tc>
          <w:tcPr>
            <w:tcW w:w="5952" w:type="dxa"/>
            <w:gridSpan w:val="3"/>
            <w:tcBorders>
              <w:top w:val="nil"/>
              <w:left w:val="dotted" w:sz="6" w:space="0" w:color="C0C0C0"/>
              <w:bottom w:val="dotted" w:sz="6" w:space="0" w:color="C0C0C0"/>
              <w:right w:val="nil"/>
            </w:tcBorders>
            <w:shd w:val="clear" w:color="auto" w:fill="FFFFFF"/>
          </w:tcPr>
          <w:p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p>
        </w:tc>
      </w:tr>
      <w:tr w:rsidR="000147AE" w:rsidRPr="004C7CED" w:rsidTr="001167DA">
        <w:trPr>
          <w:gridAfter w:val="2"/>
          <w:wAfter w:w="139" w:type="dxa"/>
          <w:cantSplit/>
          <w:trHeight w:hRule="exact" w:val="705"/>
        </w:trPr>
        <w:tc>
          <w:tcPr>
            <w:tcW w:w="1134" w:type="dxa"/>
            <w:gridSpan w:val="3"/>
            <w:tcBorders>
              <w:top w:val="nil"/>
              <w:left w:val="nil"/>
              <w:bottom w:val="dotted" w:sz="6" w:space="0" w:color="C0C0C0"/>
              <w:right w:val="nil"/>
            </w:tcBorders>
            <w:shd w:val="clear" w:color="auto" w:fill="FFFFFF"/>
          </w:tcPr>
          <w:p w:rsidR="000147AE" w:rsidRPr="004C7CED" w:rsidRDefault="000147AE" w:rsidP="00A60D0B">
            <w:pPr>
              <w:widowControl w:val="0"/>
              <w:autoSpaceDE w:val="0"/>
              <w:autoSpaceDN w:val="0"/>
              <w:adjustRightInd w:val="0"/>
              <w:rPr>
                <w:noProof/>
                <w:lang w:val="it-IT" w:eastAsia="it-IT"/>
              </w:rPr>
            </w:pPr>
            <w:r w:rsidRPr="00FD5013">
              <w:rPr>
                <w:noProof/>
                <w:lang w:val="it-IT" w:eastAsia="it-IT"/>
              </w:rPr>
              <mc:AlternateContent>
                <mc:Choice Requires="wpg">
                  <w:drawing>
                    <wp:anchor distT="0" distB="0" distL="114300" distR="114300" simplePos="0" relativeHeight="252525568" behindDoc="0" locked="1" layoutInCell="0" allowOverlap="1" wp14:anchorId="79F7AAA2" wp14:editId="2D59F93F">
                      <wp:simplePos x="0" y="0"/>
                      <wp:positionH relativeFrom="column">
                        <wp:posOffset>0</wp:posOffset>
                      </wp:positionH>
                      <wp:positionV relativeFrom="paragraph">
                        <wp:posOffset>9525</wp:posOffset>
                      </wp:positionV>
                      <wp:extent cx="769620" cy="497205"/>
                      <wp:effectExtent l="0" t="0" r="0" b="0"/>
                      <wp:wrapNone/>
                      <wp:docPr id="10889"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890"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1"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2"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3"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 o:spid="_x0000_s1026" style="position:absolute;margin-left:0;margin-top:.75pt;width:60.6pt;height:39.15pt;z-index:2525255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DhDst0DAAB0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zyMcA&#10;AADeAAAADwAAAGRycy9kb3ducmV2LnhtbESPQWvCQBCF74X+h2UK3uqmHsRGVymBigexaEvpccyO&#10;STA7G3a3JvrrOwehtxnmzXvvW6wG16oLhdh4NvAyzkARl942XBn4+nx/noGKCdli65kMXCnCavn4&#10;sMDc+p73dDmkSokJxxwN1Cl1udaxrMlhHPuOWG4nHxwmWUOlbcBezF2rJ1k21Q4bloQaOypqKs+H&#10;X2fg4xi72y0V036Nelts1pNd+Pk2ZvQ0vM1BJRrSv/j+vbFSP5u9CoDgyAx6+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A88jHAAAA3gAAAA8AAAAAAAAAAAAAAAAAmAIAAGRy&#10;cy9kb3ducmV2LnhtbFBLBQYAAAAABAAEAPUAAACMAwAAAAA=&#10;" fillcolor="gray" stroked="f" strokeweight="0"/>
                      <v:rect id="Rectangle 17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xWU8QA&#10;AADeAAAADwAAAGRycy9kb3ducmV2LnhtbERPTWvCQBC9C/6HZQRvzUYPYqOrSEDxUCy1RTyO2WkS&#10;mp0Nu1uT+uu7guBtHu9zluveNOJKzteWFUySFARxYXXNpYKvz+3LHIQPyBoby6TgjzysV8PBEjNt&#10;O/6g6zGUIoawz1BBFUKbSemLigz6xLbEkfu2zmCI0JVSO+xiuGnkNE1n0mDNsaHClvKKip/jr1Hw&#10;fvHt7RbyWbdD+Zbvd9ODO5+UGo/6zQJEoD48xQ/3Xsf56fx1Avd34g1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MVlPEAAAA3gAAAA8AAAAAAAAAAAAAAAAAmAIAAGRycy9k&#10;b3ducmV2LnhtbFBLBQYAAAAABAAEAPUAAACJAwAAAAA=&#10;" fillcolor="gray" stroked="f" strokeweight="0"/>
                      <v:rect id="Rectangle 17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7IJMQA&#10;AADeAAAADwAAAGRycy9kb3ducmV2LnhtbERPTWvCQBC9C/6HZQredNMcRKOrlIDioSjVUjyO2TEJ&#10;zc6G3a2J/vpuoeBtHu9zluveNOJGzteWFbxOEhDEhdU1lwo+T5vxDIQPyBoby6TgTh7Wq+FgiZm2&#10;HX/Q7RhKEUPYZ6igCqHNpPRFRQb9xLbEkbtaZzBE6EqpHXYx3DQyTZKpNFhzbKiwpbyi4vv4YxQc&#10;Lr59PEI+7bYo3/PdNt2785dSo5f+bQEiUB+e4n/3Tsf5yWyewt878Qa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eyCTEAAAA3gAAAA8AAAAAAAAAAAAAAAAAmAIAAGRycy9k&#10;b3ducmV2LnhtbFBLBQYAAAAABAAEAPUAAACJAwAAAAA=&#10;" fillcolor="gray" stroked="f" strokeweight="0"/>
                      <v:rect id="Rectangle 18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Jtv8QA&#10;AADeAAAADwAAAGRycy9kb3ducmV2LnhtbERPTWvCQBC9F/wPywi91Y0WxEZXkYDioVjUIh7H7DQJ&#10;zc6G3dWk/nq3IHibx/uc2aIztbiS85VlBcNBAoI4t7riQsH3YfU2AeEDssbaMin4Iw+Lee9lhqm2&#10;Le/oug+FiCHsU1RQhtCkUvq8JIN+YBviyP1YZzBE6AqpHbYx3NRylCRjabDi2FBiQ1lJ+e/+YhR8&#10;nX1zu4Vs3K5Rfmab9WjrTkelXvvdcgoiUBee4od7o+P8ZPLxDv/vx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Sbb/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147AE" w:rsidRPr="004C7CED" w:rsidRDefault="000147AE"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StreetName</w:t>
            </w:r>
          </w:p>
        </w:tc>
        <w:tc>
          <w:tcPr>
            <w:tcW w:w="4789" w:type="dxa"/>
            <w:gridSpan w:val="3"/>
            <w:tcBorders>
              <w:top w:val="nil"/>
              <w:left w:val="dotted" w:sz="6" w:space="0" w:color="C0C0C0"/>
              <w:bottom w:val="dotted" w:sz="6" w:space="0" w:color="C0C0C0"/>
              <w:right w:val="nil"/>
            </w:tcBorders>
            <w:shd w:val="clear" w:color="auto" w:fill="FFFFFF"/>
          </w:tcPr>
          <w:p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StreetNameType</w:t>
            </w:r>
          </w:p>
          <w:p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Address line 1</w:t>
            </w:r>
          </w:p>
          <w:p w:rsidR="000147AE" w:rsidRPr="000147AE" w:rsidRDefault="000147AE" w:rsidP="00A60D0B">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The main address line in a postal address usually the street name</w:t>
            </w:r>
          </w:p>
          <w:p w:rsidR="000147AE" w:rsidRPr="000147AE" w:rsidRDefault="000147AE" w:rsidP="00A60D0B">
            <w:pPr>
              <w:widowControl w:val="0"/>
              <w:tabs>
                <w:tab w:val="left" w:pos="1215"/>
              </w:tabs>
              <w:autoSpaceDE w:val="0"/>
              <w:autoSpaceDN w:val="0"/>
              <w:adjustRightInd w:val="0"/>
              <w:rPr>
                <w:rFonts w:ascii="Arial" w:hAnsi="Arial" w:cs="Arial"/>
                <w:bCs/>
                <w:color w:val="000000"/>
                <w:sz w:val="16"/>
                <w:szCs w:val="16"/>
                <w:lang w:eastAsia="nb-NO"/>
              </w:rPr>
            </w:pPr>
            <w:r w:rsidRPr="000147AE">
              <w:rPr>
                <w:rFonts w:ascii="Arial" w:hAnsi="Arial" w:cs="Arial"/>
                <w:bCs/>
                <w:color w:val="000000"/>
                <w:sz w:val="16"/>
                <w:szCs w:val="16"/>
                <w:lang w:eastAsia="nb-NO"/>
              </w:rPr>
              <w:t>and number.</w:t>
            </w:r>
          </w:p>
          <w:p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0147AE" w:rsidRPr="004C7CED" w:rsidTr="001167DA">
        <w:trPr>
          <w:gridAfter w:val="2"/>
          <w:wAfter w:w="139" w:type="dxa"/>
          <w:cantSplit/>
          <w:trHeight w:hRule="exact" w:val="844"/>
        </w:trPr>
        <w:tc>
          <w:tcPr>
            <w:tcW w:w="1134" w:type="dxa"/>
            <w:gridSpan w:val="3"/>
            <w:tcBorders>
              <w:top w:val="nil"/>
              <w:left w:val="nil"/>
              <w:bottom w:val="dotted" w:sz="6" w:space="0" w:color="C0C0C0"/>
              <w:right w:val="nil"/>
            </w:tcBorders>
            <w:shd w:val="clear" w:color="auto" w:fill="FFFFFF"/>
          </w:tcPr>
          <w:p w:rsidR="000147AE" w:rsidRPr="004C7CED" w:rsidRDefault="000147AE" w:rsidP="00A60D0B">
            <w:pPr>
              <w:widowControl w:val="0"/>
              <w:autoSpaceDE w:val="0"/>
              <w:autoSpaceDN w:val="0"/>
              <w:adjustRightInd w:val="0"/>
              <w:rPr>
                <w:noProof/>
                <w:lang w:val="it-IT" w:eastAsia="it-IT"/>
              </w:rPr>
            </w:pPr>
            <w:r w:rsidRPr="00FD5013">
              <w:rPr>
                <w:noProof/>
                <w:lang w:val="it-IT" w:eastAsia="it-IT"/>
              </w:rPr>
              <mc:AlternateContent>
                <mc:Choice Requires="wpg">
                  <w:drawing>
                    <wp:anchor distT="0" distB="0" distL="114300" distR="114300" simplePos="0" relativeHeight="252526592" behindDoc="0" locked="1" layoutInCell="0" allowOverlap="1" wp14:anchorId="0326FE78" wp14:editId="09FCF12D">
                      <wp:simplePos x="0" y="0"/>
                      <wp:positionH relativeFrom="column">
                        <wp:posOffset>0</wp:posOffset>
                      </wp:positionH>
                      <wp:positionV relativeFrom="paragraph">
                        <wp:posOffset>9525</wp:posOffset>
                      </wp:positionV>
                      <wp:extent cx="769620" cy="614680"/>
                      <wp:effectExtent l="0" t="0" r="0" b="0"/>
                      <wp:wrapNone/>
                      <wp:docPr id="10894"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895"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6"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7"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8"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1" o:spid="_x0000_s1026" style="position:absolute;margin-left:0;margin-top:.75pt;width:60.6pt;height:48.4pt;z-index:2525265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" o:allowincell="f">
                      <v:rect id="Rectangle 18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QUMQA&#10;AADeAAAADwAAAGRycy9kb3ducmV2LnhtbERPTWvCQBC9F/wPywi91Y1CxUZXkYDioVjUIh7H7DQJ&#10;zc6G3dWk/nq3IHibx/uc2aIztbiS85VlBcNBAoI4t7riQsH3YfU2AeEDssbaMin4Iw+Lee9lhqm2&#10;Le/oug+FiCHsU1RQhtCkUvq8JIN+YBviyP1YZzBE6AqpHbYx3NRylCRjabDi2FBiQ1lJ+e/+YhR8&#10;nX1zu4Vs3K5Rfmab9WjrTkelXvvdcgoiUBee4od7o+P8ZPLxDv/vx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3UFDEAAAA3gAAAA8AAAAAAAAAAAAAAAAAmAIAAGRycy9k&#10;b3ducmV2LnhtbFBLBQYAAAAABAAEAPUAAACJAwAAAAA=&#10;" fillcolor="gray" stroked="f" strokeweight="0"/>
                      <v:rect id="Rectangle 183"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XOJ8QA&#10;AADeAAAADwAAAGRycy9kb3ducmV2LnhtbERPTWvCQBC9F/oflhG81Y0ego2uIoGKh6KopXgcs2MS&#10;zM6G3a2J/nq3UOhtHu9z5sveNOJGzteWFYxHCQjiwuqaSwVfx4+3KQgfkDU2lknBnTwsF68vc8y0&#10;7XhPt0MoRQxhn6GCKoQ2k9IXFRn0I9sSR+5incEQoSuldtjFcNPISZKk0mDNsaHClvKKiuvhxyjY&#10;nX37eIQ87dYoP/PNerJ1p2+lhoN+NQMRqA//4j/3Rsf5yfQ9hd934g1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lzifEAAAA3gAAAA8AAAAAAAAAAAAAAAAAmAIAAGRycy9k&#10;b3ducmV2LnhtbFBLBQYAAAAABAAEAPUAAACJAwAAAAA=&#10;" fillcolor="gray" stroked="f" strokeweight="0"/>
                      <v:rect id="Rectangle 18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lrvMQA&#10;AADeAAAADwAAAGRycy9kb3ducmV2LnhtbERPTWvCQBC9C/0PyxS86UYPaqOrSEDxIJXaIh7H7DQJ&#10;zc6G3dWk/npXKPQ2j/c5i1VnanEj5yvLCkbDBARxbnXFhYKvz81gBsIHZI21ZVLwSx5Wy5feAlNt&#10;W/6g2zEUIoawT1FBGUKTSunzkgz6oW2II/dtncEQoSukdtjGcFPLcZJMpMGKY0OJDWUl5T/Hq1Fw&#10;uPjmfg/ZpN2i3Ge77fjdnU9K9V+79RxEoC78i//cOx3nJ7O3KTzfiTf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pa7zEAAAA3gAAAA8AAAAAAAAAAAAAAAAAmAIAAGRycy9k&#10;b3ducmV2LnhtbFBLBQYAAAAABAAEAPUAAACJAwAAAAA=&#10;" fillcolor="gray" stroked="f" strokeweight="0"/>
                      <v:rect id="Rectangle 18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zscA&#10;AADeAAAADwAAAGRycy9kb3ducmV2LnhtbESPQWvCQBCF74X+h2UK3uqmHsRGVymBigexaEvpccyO&#10;STA7G3a3JvrrOwehtxnem/e+WawG16oLhdh4NvAyzkARl942XBn4+nx/noGKCdli65kMXCnCavn4&#10;sMDc+p73dDmkSkkIxxwN1Cl1udaxrMlhHPuOWLSTDw6TrKHSNmAv4a7VkyybaocNS0ONHRU1lefD&#10;rzPwcYzd7ZaKab9GvS0268ku/HwbM3oa3uagEg3p33y/3ljBz2avwivvyAx6+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87HAAAA3gAAAA8AAAAAAAAAAAAAAAAAmAIAAGRy&#10;cy9kb3ducmV2LnhtbFBLBQYAAAAABAAEAPUAAACM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147AE" w:rsidRPr="004C7CED" w:rsidRDefault="000147AE"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AdditionalStreetName</w:t>
            </w:r>
          </w:p>
        </w:tc>
        <w:tc>
          <w:tcPr>
            <w:tcW w:w="4789" w:type="dxa"/>
            <w:gridSpan w:val="3"/>
            <w:tcBorders>
              <w:top w:val="nil"/>
              <w:left w:val="dotted" w:sz="6" w:space="0" w:color="C0C0C0"/>
              <w:bottom w:val="dotted" w:sz="6" w:space="0" w:color="C0C0C0"/>
              <w:right w:val="nil"/>
            </w:tcBorders>
            <w:shd w:val="clear" w:color="auto" w:fill="FFFFFF"/>
          </w:tcPr>
          <w:p w:rsidR="000147AE" w:rsidRPr="000147AE"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147AE">
              <w:rPr>
                <w:rFonts w:ascii="Arial" w:hAnsi="Arial" w:cs="Arial"/>
                <w:b/>
                <w:bCs/>
                <w:color w:val="000000"/>
                <w:sz w:val="16"/>
                <w:szCs w:val="16"/>
                <w:lang w:val="it-IT" w:eastAsia="nb-NO"/>
              </w:rPr>
              <w:t>Occorrenza</w:t>
            </w:r>
            <w:r w:rsidRPr="000147AE">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rsidR="000147AE" w:rsidRPr="000147AE" w:rsidRDefault="000147AE" w:rsidP="00A60D0B">
            <w:pPr>
              <w:widowControl w:val="0"/>
              <w:tabs>
                <w:tab w:val="left" w:pos="1047"/>
                <w:tab w:val="left" w:pos="1311"/>
                <w:tab w:val="left" w:pos="1556"/>
              </w:tabs>
              <w:autoSpaceDE w:val="0"/>
              <w:autoSpaceDN w:val="0"/>
              <w:adjustRightInd w:val="0"/>
              <w:rPr>
                <w:rFonts w:ascii="Arial" w:hAnsi="Arial" w:cs="Arial"/>
                <w:bCs/>
                <w:color w:val="000000"/>
                <w:sz w:val="16"/>
                <w:szCs w:val="16"/>
                <w:lang w:val="it-IT" w:eastAsia="nb-NO"/>
              </w:rPr>
            </w:pPr>
            <w:r w:rsidRPr="000147AE">
              <w:rPr>
                <w:rFonts w:ascii="Arial" w:hAnsi="Arial" w:cs="Arial"/>
                <w:b/>
                <w:bCs/>
                <w:color w:val="000000"/>
                <w:sz w:val="16"/>
                <w:szCs w:val="16"/>
                <w:lang w:val="it-IT" w:eastAsia="nb-NO"/>
              </w:rPr>
              <w:t>Tipo</w:t>
            </w:r>
            <w:r w:rsidRPr="000147AE">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AdditionalStreetNameType</w:t>
            </w:r>
          </w:p>
          <w:p w:rsidR="000147AE" w:rsidRPr="000147AE"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Address line 2</w:t>
            </w:r>
          </w:p>
          <w:p w:rsidR="000147AE" w:rsidRPr="000147AE" w:rsidRDefault="000147AE" w:rsidP="00A60D0B">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An additional address line in a postal address that can be used to</w:t>
            </w:r>
          </w:p>
          <w:p w:rsidR="000147AE" w:rsidRPr="000147AE" w:rsidRDefault="000147AE" w:rsidP="00A60D0B">
            <w:pPr>
              <w:widowControl w:val="0"/>
              <w:tabs>
                <w:tab w:val="left" w:pos="1215"/>
              </w:tabs>
              <w:autoSpaceDE w:val="0"/>
              <w:autoSpaceDN w:val="0"/>
              <w:adjustRightInd w:val="0"/>
              <w:rPr>
                <w:rFonts w:ascii="Arial" w:hAnsi="Arial" w:cs="Arial"/>
                <w:bCs/>
                <w:color w:val="000000"/>
                <w:sz w:val="16"/>
                <w:szCs w:val="16"/>
                <w:lang w:eastAsia="nb-NO"/>
              </w:rPr>
            </w:pPr>
            <w:r w:rsidRPr="000147AE">
              <w:rPr>
                <w:rFonts w:ascii="Arial" w:hAnsi="Arial" w:cs="Arial"/>
                <w:bCs/>
                <w:color w:val="000000"/>
                <w:sz w:val="16"/>
                <w:szCs w:val="16"/>
                <w:lang w:eastAsia="nb-NO"/>
              </w:rPr>
              <w:t>give further details supplementing the main line. Common use are</w:t>
            </w:r>
          </w:p>
          <w:p w:rsidR="000147AE" w:rsidRPr="000147AE" w:rsidRDefault="000147AE" w:rsidP="00A60D0B">
            <w:pPr>
              <w:widowControl w:val="0"/>
              <w:tabs>
                <w:tab w:val="left" w:pos="1215"/>
              </w:tabs>
              <w:autoSpaceDE w:val="0"/>
              <w:autoSpaceDN w:val="0"/>
              <w:adjustRightInd w:val="0"/>
              <w:rPr>
                <w:rFonts w:ascii="Arial" w:hAnsi="Arial" w:cs="Arial"/>
                <w:bCs/>
                <w:color w:val="000000"/>
                <w:sz w:val="16"/>
                <w:szCs w:val="16"/>
                <w:lang w:eastAsia="nb-NO"/>
              </w:rPr>
            </w:pPr>
            <w:r w:rsidRPr="000147AE">
              <w:rPr>
                <w:rFonts w:ascii="Arial" w:hAnsi="Arial" w:cs="Arial"/>
                <w:bCs/>
                <w:color w:val="000000"/>
                <w:sz w:val="16"/>
                <w:szCs w:val="16"/>
                <w:lang w:eastAsia="nb-NO"/>
              </w:rPr>
              <w:t>secondary house number in a complex or in a building.</w:t>
            </w:r>
          </w:p>
          <w:p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0147AE" w:rsidRPr="004C7CED" w:rsidTr="001167DA">
        <w:trPr>
          <w:gridAfter w:val="2"/>
          <w:wAfter w:w="139" w:type="dxa"/>
          <w:cantSplit/>
          <w:trHeight w:hRule="exact" w:val="726"/>
        </w:trPr>
        <w:tc>
          <w:tcPr>
            <w:tcW w:w="1134" w:type="dxa"/>
            <w:gridSpan w:val="3"/>
            <w:tcBorders>
              <w:top w:val="nil"/>
              <w:left w:val="nil"/>
              <w:bottom w:val="dotted" w:sz="6" w:space="0" w:color="C0C0C0"/>
              <w:right w:val="nil"/>
            </w:tcBorders>
            <w:shd w:val="clear" w:color="auto" w:fill="FFFFFF"/>
          </w:tcPr>
          <w:p w:rsidR="000147AE" w:rsidRPr="000147AE" w:rsidRDefault="000147AE" w:rsidP="00A60D0B">
            <w:pPr>
              <w:widowControl w:val="0"/>
              <w:autoSpaceDE w:val="0"/>
              <w:autoSpaceDN w:val="0"/>
              <w:adjustRightInd w:val="0"/>
              <w:rPr>
                <w:noProof/>
                <w:lang w:eastAsia="it-IT"/>
              </w:rPr>
            </w:pPr>
            <w:r w:rsidRPr="00FD5013">
              <w:rPr>
                <w:noProof/>
                <w:lang w:val="it-IT" w:eastAsia="it-IT"/>
              </w:rPr>
              <mc:AlternateContent>
                <mc:Choice Requires="wpg">
                  <w:drawing>
                    <wp:anchor distT="0" distB="0" distL="114300" distR="114300" simplePos="0" relativeHeight="252527616" behindDoc="0" locked="1" layoutInCell="0" allowOverlap="1" wp14:anchorId="31F690EB" wp14:editId="5B2243C3">
                      <wp:simplePos x="0" y="0"/>
                      <wp:positionH relativeFrom="column">
                        <wp:posOffset>0</wp:posOffset>
                      </wp:positionH>
                      <wp:positionV relativeFrom="paragraph">
                        <wp:posOffset>9525</wp:posOffset>
                      </wp:positionV>
                      <wp:extent cx="769620" cy="497205"/>
                      <wp:effectExtent l="0" t="0" r="0" b="0"/>
                      <wp:wrapNone/>
                      <wp:docPr id="10899"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00"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1"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2"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3"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 o:spid="_x0000_s1026" style="position:absolute;margin-left:0;margin-top:.75pt;width:60.6pt;height:39.15pt;z-index:2525276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" o:allowincell="f">
                      <v:rect id="Rectangle 1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tp0scA&#10;AADeAAAADwAAAGRycy9kb3ducmV2LnhtbESPQUsDMRCF74L/IUzBm03aQ9G1aZEFSw+i2JbicbqZ&#10;7i5uJksSu2t/vXMQvM0wb95733I9+k5dKKY2sIXZ1IAiroJrubZw2L/cP4BKGdlhF5gs/FCC9er2&#10;ZomFCwN/0GWXayUmnAq00OTcF1qnqiGPaRp6YrmdQ/SYZY21dhEHMfednhuz0B5bloQGeyobqr52&#10;397C+yn112suF8MG9Wu53czf4ufR2rvJ+PwEKtOY/8V/31sn9c2jEQDBkRn0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9radLHAAAA3gAAAA8AAAAAAAAAAAAAAAAAmAIAAGRy&#10;cy9kb3ducmV2LnhtbFBLBQYAAAAABAAEAPUAAACMAwAAAAA=&#10;" fillcolor="gray" stroked="f" strokeweight="0"/>
                      <v:rect id="Rectangle 18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fMScQA&#10;AADeAAAADwAAAGRycy9kb3ducmV2LnhtbERPTWsCMRC9F/wPYYTeaqIHaVejlAXFQ7FURTxON9Pd&#10;pZvJkkR39dc3gtDbPN7nzJe9bcSFfKgdaxiPFAjiwpmaSw2H/erlFUSIyAYbx6ThSgGWi8HTHDPj&#10;Ov6iyy6WIoVwyFBDFWObSRmKiiyGkWuJE/fjvMWYoC+l8dilcNvIiVJTabHm1FBhS3lFxe/ubDV8&#10;fof2dov5tFuj/Mg368nWn45aPw/79xmISH38Fz/cG5Pmqzc1hvs76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nzEnEAAAA3gAAAA8AAAAAAAAAAAAAAAAAmAIAAGRycy9k&#10;b3ducmV2LnhtbFBLBQYAAAAABAAEAPUAAACJAwAAAAA=&#10;" fillcolor="gray" stroked="f" strokeweight="0"/>
                      <v:rect id="Rectangle 18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VSPsUA&#10;AADeAAAADwAAAGRycy9kb3ducmV2LnhtbERPTWsCMRC9C/0PYQreNHEPUrdGkQXFg7RoS+lxupnu&#10;Lt1MliS6W3+9KRS8zeN9znI92FZcyIfGsYbZVIEgLp1puNLw/radPIEIEdlg65g0/FKA9ephtMTc&#10;uJ6PdDnFSqQQDjlqqGPscilDWZPFMHUdceK+nbcYE/SVNB77FG5bmSk1lxYbTg01dlTUVP6czlbD&#10;61fortdYzPsdykOx32Uv/vND6/HjsHkGEWmId/G/e2/SfLVQGfy9k2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9VI+xQAAAN4AAAAPAAAAAAAAAAAAAAAAAJgCAABkcnMv&#10;ZG93bnJldi54bWxQSwUGAAAAAAQABAD1AAAAigMAAAAA&#10;" fillcolor="gray" stroked="f" strokeweight="0"/>
                      <v:rect id="Rectangle 19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n3pcUA&#10;AADeAAAADwAAAGRycy9kb3ducmV2LnhtbERPTWsCMRC9F/ofwgjeaqIFsVujlIWKB1G0pfQ43Ux3&#10;l24mS5K6q7/eCIK3ebzPmS9724gj+VA71jAeKRDEhTM1lxo+P96fZiBCRDbYOCYNJwqwXDw+zDEz&#10;ruM9HQ+xFCmEQ4YaqhjbTMpQVGQxjFxLnLhf5y3GBH0pjccuhdtGTpSaSos1p4YKW8orKv4O/1bD&#10;7ie053PMp90K5SZfryZb//2l9XDQv72CiNTHu/jmXps0X72oZ7i+k2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felxQAAAN4AAAAPAAAAAAAAAAAAAAAAAJgCAABkcnMv&#10;ZG93bnJldi54bWxQSwUGAAAAAAQABAD1AAAAigM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147AE" w:rsidRPr="004C7CED" w:rsidRDefault="000147AE"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CityName</w:t>
            </w:r>
          </w:p>
        </w:tc>
        <w:tc>
          <w:tcPr>
            <w:tcW w:w="4789" w:type="dxa"/>
            <w:gridSpan w:val="3"/>
            <w:tcBorders>
              <w:top w:val="nil"/>
              <w:left w:val="dotted" w:sz="6" w:space="0" w:color="C0C0C0"/>
              <w:bottom w:val="dotted" w:sz="6" w:space="0" w:color="C0C0C0"/>
              <w:right w:val="nil"/>
            </w:tcBorders>
            <w:shd w:val="clear" w:color="auto" w:fill="FFFFFF"/>
          </w:tcPr>
          <w:p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CityNameType</w:t>
            </w:r>
          </w:p>
          <w:p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City</w:t>
            </w:r>
          </w:p>
          <w:p w:rsidR="000147AE" w:rsidRPr="000147AE" w:rsidRDefault="000147AE" w:rsidP="00A60D0B">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The common name of the city where the postal address is. The</w:t>
            </w:r>
          </w:p>
          <w:p w:rsidR="000147AE" w:rsidRPr="000147AE" w:rsidRDefault="000147AE" w:rsidP="00A60D0B">
            <w:pPr>
              <w:widowControl w:val="0"/>
              <w:tabs>
                <w:tab w:val="left" w:pos="1215"/>
              </w:tabs>
              <w:autoSpaceDE w:val="0"/>
              <w:autoSpaceDN w:val="0"/>
              <w:adjustRightInd w:val="0"/>
              <w:rPr>
                <w:rFonts w:ascii="Arial" w:hAnsi="Arial" w:cs="Arial"/>
                <w:bCs/>
                <w:color w:val="000000"/>
                <w:sz w:val="16"/>
                <w:szCs w:val="16"/>
                <w:lang w:eastAsia="nb-NO"/>
              </w:rPr>
            </w:pPr>
            <w:r w:rsidRPr="000147AE">
              <w:rPr>
                <w:rFonts w:ascii="Arial" w:hAnsi="Arial" w:cs="Arial"/>
                <w:bCs/>
                <w:color w:val="000000"/>
                <w:sz w:val="16"/>
                <w:szCs w:val="16"/>
                <w:lang w:eastAsia="nb-NO"/>
              </w:rPr>
              <w:t>name is written in full rather than as a code.</w:t>
            </w:r>
          </w:p>
          <w:p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0147AE" w:rsidRPr="00FD5013" w:rsidTr="001167DA">
        <w:trPr>
          <w:cantSplit/>
          <w:trHeight w:hRule="exact" w:val="14"/>
        </w:trPr>
        <w:tc>
          <w:tcPr>
            <w:tcW w:w="4106" w:type="dxa"/>
            <w:gridSpan w:val="7"/>
            <w:tcBorders>
              <w:top w:val="nil"/>
              <w:left w:val="nil"/>
              <w:bottom w:val="nil"/>
              <w:right w:val="nil"/>
            </w:tcBorders>
            <w:shd w:val="clear" w:color="auto" w:fill="FFFFFF"/>
          </w:tcPr>
          <w:p w:rsidR="000147AE" w:rsidRPr="00FD5013" w:rsidRDefault="000147AE" w:rsidP="00A60D0B">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rsidR="000147AE" w:rsidRPr="00FD5013" w:rsidRDefault="000147AE" w:rsidP="00A60D0B">
            <w:pPr>
              <w:widowControl w:val="0"/>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autoSpaceDE w:val="0"/>
              <w:autoSpaceDN w:val="0"/>
              <w:adjustRightInd w:val="0"/>
              <w:rPr>
                <w:rFonts w:ascii="Arial" w:hAnsi="Arial" w:cs="Arial"/>
                <w:sz w:val="12"/>
                <w:szCs w:val="12"/>
                <w:lang w:val="nb-NO" w:eastAsia="nb-NO"/>
              </w:rPr>
            </w:pPr>
          </w:p>
        </w:tc>
      </w:tr>
      <w:tr w:rsidR="000147AE" w:rsidRPr="00FD5013" w:rsidTr="001167DA">
        <w:trPr>
          <w:cantSplit/>
          <w:trHeight w:hRule="exact" w:val="822"/>
        </w:trPr>
        <w:tc>
          <w:tcPr>
            <w:tcW w:w="1134" w:type="dxa"/>
            <w:gridSpan w:val="3"/>
            <w:tcBorders>
              <w:top w:val="nil"/>
              <w:left w:val="nil"/>
              <w:bottom w:val="dotted" w:sz="6" w:space="0" w:color="C0C0C0"/>
              <w:right w:val="nil"/>
            </w:tcBorders>
            <w:shd w:val="clear" w:color="auto" w:fill="FFFFFF"/>
          </w:tcPr>
          <w:p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528640" behindDoc="0" locked="1" layoutInCell="0" allowOverlap="1" wp14:anchorId="0FA38AA9" wp14:editId="100B3589">
                      <wp:simplePos x="0" y="0"/>
                      <wp:positionH relativeFrom="column">
                        <wp:posOffset>0</wp:posOffset>
                      </wp:positionH>
                      <wp:positionV relativeFrom="paragraph">
                        <wp:posOffset>0</wp:posOffset>
                      </wp:positionV>
                      <wp:extent cx="769620" cy="614680"/>
                      <wp:effectExtent l="0" t="0" r="0" b="0"/>
                      <wp:wrapNone/>
                      <wp:docPr id="10904"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905"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6"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7"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8"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1" o:spid="_x0000_s1026" style="position:absolute;margin-left:0;margin-top:0;width:60.6pt;height:48.4pt;z-index:25252864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DSjf6NADAABwFQAADgAA&#10;AAAAAAAAAAAAAAAuAgAAZHJzL2Uyb0RvYy54bWxQSwECLQAUAAYACAAAACEAmFdXV9sAAAAEAQAA&#10;DwAAAAAAAAAAAAAAAAAqBgAAZHJzL2Rvd25yZXYueG1sUEsFBgAAAAAEAAQA8wAAADIHAAAAAA==&#10;" o:allowincell="f">
                      <v:rect id="Rectangle 192"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zKSsUA&#10;AADeAAAADwAAAGRycy9kb3ducmV2LnhtbERPTWsCMRC9F/ofwgjeaqJQsVujlIWKB1G0pfQ43Ux3&#10;l24mS5K6q7/eCIK3ebzPmS9724gj+VA71jAeKRDEhTM1lxo+P96fZiBCRDbYOCYNJwqwXDw+zDEz&#10;ruM9HQ+xFCmEQ4YaqhjbTMpQVGQxjFxLnLhf5y3GBH0pjccuhdtGTpSaSos1p4YKW8orKv4O/1bD&#10;7ie053PMp90K5SZfryZb//2l9XDQv72CiNTHu/jmXps0X72oZ7i+k2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HMpKxQAAAN4AAAAPAAAAAAAAAAAAAAAAAJgCAABkcnMv&#10;ZG93bnJldi54bWxQSwUGAAAAAAQABAD1AAAAigMAAAAA&#10;" fillcolor="gray" stroked="f" strokeweight="0"/>
                      <v:rect id="Rectangle 193"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5UPcUA&#10;AADeAAAADwAAAGRycy9kb3ducmV2LnhtbERPTWsCMRC9C/6HMEJvmtTDUrdGKQuKh2LRltLjdDPd&#10;XbqZLEl0V3+9KRS8zeN9znI92FacyYfGsYbHmQJBXDrTcKXh430zfQIRIrLB1jFpuFCA9Wo8WmJu&#10;XM8HOh9jJVIIhxw11DF2uZShrMlimLmOOHE/zluMCfpKGo99CretnCuVSYsNp4YaOypqKn+PJ6vh&#10;7Tt012sssn6L8rXYbed7//Wp9cNkeHkGEWmId/G/e2fSfLVQGfy9k2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zlQ9xQAAAN4AAAAPAAAAAAAAAAAAAAAAAJgCAABkcnMv&#10;ZG93bnJldi54bWxQSwUGAAAAAAQABAD1AAAAigMAAAAA&#10;" fillcolor="gray" stroked="f" strokeweight="0"/>
                      <v:rect id="Rectangle 194"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LxpsUA&#10;AADeAAAADwAAAGRycy9kb3ducmV2LnhtbERPTWsCMRC9C/6HMEJvmujB1q1RyoLioVTUUnqcbqa7&#10;SzeTJUndrb/eCAVv83ifs1z3thFn8qF2rGE6USCIC2dqLjW8nzbjJxAhIhtsHJOGPwqwXg0HS8yM&#10;6/hA52MsRQrhkKGGKsY2kzIUFVkME9cSJ+7beYsxQV9K47FL4baRM6Xm0mLNqaHClvKKip/jr9Ww&#10;/wrt5RLzebdF+ZrvtrM3//mh9cOof3kGEamPd/G/e2fSfLVQj3B7J90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vGmxQAAAN4AAAAPAAAAAAAAAAAAAAAAAJgCAABkcnMv&#10;ZG93bnJldi54bWxQSwUGAAAAAAQABAD1AAAAigMAAAAA&#10;" fillcolor="gray" stroked="f" strokeweight="0"/>
                      <v:rect id="Rectangle 195"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1l1McA&#10;AADeAAAADwAAAGRycy9kb3ducmV2LnhtbESPQUsDMRCF74L/IUzBm03aQ9G1aZEFSw+i2JbicbqZ&#10;7i5uJksSu2t/vXMQvM3w3rz3zXI9+k5dKKY2sIXZ1IAiroJrubZw2L/cP4BKGdlhF5gs/FCC9er2&#10;ZomFCwN/0GWXayUhnAq00OTcF1qnqiGPaRp6YtHOIXrMssZau4iDhPtOz41ZaI8tS0ODPZUNVV+7&#10;b2/h/ZT66zWXi2GD+rXcbuZv8fNo7d1kfH4ClWnM/+a/660TfPNohFfekRn0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dZdTHAAAA3gAAAA8AAAAAAAAAAAAAAAAAmAIAAGRy&#10;cy9kb3ducmV2LnhtbFBLBQYAAAAABAAEAPUAAACM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147AE" w:rsidRPr="00FD5013" w:rsidRDefault="000147AE"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89" w:type="dxa"/>
            <w:gridSpan w:val="3"/>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0147AE" w:rsidRPr="00FD5013" w:rsidRDefault="000147AE" w:rsidP="00A60D0B">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4C7CED">
              <w:rPr>
                <w:rFonts w:ascii="Arial" w:hAnsi="Arial" w:cs="Arial"/>
                <w:bCs/>
                <w:color w:val="000000"/>
                <w:sz w:val="16"/>
                <w:szCs w:val="16"/>
                <w:lang w:val="it-IT" w:eastAsia="nb-NO"/>
              </w:rPr>
              <w:t>cbc</w:t>
            </w:r>
            <w:r w:rsidRPr="00FD5013">
              <w:rPr>
                <w:rFonts w:ascii="Arial" w:hAnsi="Arial" w:cs="Arial"/>
                <w:color w:val="000000"/>
                <w:sz w:val="16"/>
                <w:szCs w:val="16"/>
                <w:lang w:val="it-IT" w:eastAsia="nb-NO"/>
              </w:rPr>
              <w:t>:PostalZoneType</w:t>
            </w:r>
          </w:p>
          <w:p w:rsidR="000147AE" w:rsidRPr="00FD5013" w:rsidRDefault="000147AE" w:rsidP="00A60D0B">
            <w:pPr>
              <w:widowControl w:val="0"/>
              <w:tabs>
                <w:tab w:val="left" w:pos="1047"/>
              </w:tabs>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rsidR="000147AE" w:rsidRPr="00FD5013" w:rsidRDefault="000147AE" w:rsidP="00A60D0B">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rsidR="000147AE" w:rsidRPr="00FD5013" w:rsidRDefault="000147AE" w:rsidP="00A60D0B">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0147AE" w:rsidRPr="00FD5013" w:rsidTr="001167DA">
        <w:trPr>
          <w:cantSplit/>
          <w:trHeight w:hRule="exact" w:val="706"/>
        </w:trPr>
        <w:tc>
          <w:tcPr>
            <w:tcW w:w="1134" w:type="dxa"/>
            <w:gridSpan w:val="3"/>
            <w:tcBorders>
              <w:top w:val="nil"/>
              <w:left w:val="nil"/>
              <w:bottom w:val="dotted" w:sz="6" w:space="0" w:color="C0C0C0"/>
              <w:right w:val="nil"/>
            </w:tcBorders>
            <w:shd w:val="clear" w:color="auto" w:fill="FFFFFF"/>
          </w:tcPr>
          <w:p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529664" behindDoc="0" locked="1" layoutInCell="0" allowOverlap="1" wp14:anchorId="09319768" wp14:editId="4E8A2382">
                      <wp:simplePos x="0" y="0"/>
                      <wp:positionH relativeFrom="column">
                        <wp:posOffset>0</wp:posOffset>
                      </wp:positionH>
                      <wp:positionV relativeFrom="paragraph">
                        <wp:posOffset>9525</wp:posOffset>
                      </wp:positionV>
                      <wp:extent cx="769620" cy="497205"/>
                      <wp:effectExtent l="0" t="0" r="0" b="0"/>
                      <wp:wrapNone/>
                      <wp:docPr id="10909"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10"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1"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2"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3"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6" o:spid="_x0000_s1026" style="position:absolute;margin-left:0;margin-top:.75pt;width:60.6pt;height:39.15pt;z-index:2525296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B/&#10;OGAH3AMAAHQVAAAOAAAAAAAAAAAAAAAAAC4CAABkcnMvZTJvRG9jLnhtbFBLAQItABQABgAIAAAA&#10;IQAOMoB33QAAAAUBAAAPAAAAAAAAAAAAAAAAADYGAABkcnMvZG93bnJldi54bWxQSwUGAAAAAAQA&#10;BADzAAAAQAcAAAAA&#10;" o:allowincell="f">
                      <v:rect id="Rectangle 19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L/D8cA&#10;AADeAAAADwAAAGRycy9kb3ducmV2LnhtbESPQWvCQBCF74X+h2UKvdWNHsRGVymBigdpqS3iccyO&#10;STA7G3ZXk/rrnUOhtxnmzXvvW6wG16orhdh4NjAeZaCIS28brgz8fL+/zEDFhGyx9UwGfinCavn4&#10;sMDc+p6/6LpLlRITjjkaqFPqcq1jWZPDOPIdsdxOPjhMsoZK24C9mLtWT7Jsqh02LAk1dlTUVJ53&#10;F2fg8xi72y0V036Nelts1pOPcNgb8/w0vM1BJRrSv/jve2OlfvY6FgDBkRn0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y/w/HAAAA3gAAAA8AAAAAAAAAAAAAAAAAmAIAAGRy&#10;cy9kb3ducmV2LnhtbFBLBQYAAAAABAAEAPUAAACMAwAAAAA=&#10;" fillcolor="gray" stroked="f" strokeweight="0"/>
                      <v:rect id="Rectangle 19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5alMQA&#10;AADeAAAADwAAAGRycy9kb3ducmV2LnhtbERPTWvCQBC9C/6HZQRvdRMP0kZXKYGKB2lRS/E4Zsck&#10;NDsbdrcm9de7guBtHu9zFqveNOJCzteWFaSTBARxYXXNpYLvw8fLKwgfkDU2lknBP3lYLYeDBWba&#10;dryjyz6UIoawz1BBFUKbSemLigz6iW2JI3e2zmCI0JVSO+xiuGnkNElm0mDNsaHClvKKit/9n1Hw&#10;dfLt9RryWbdGuc036+mnO/4oNR7173MQgfrwFD/cGx3nJ29pCvd34g1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WpTEAAAA3gAAAA8AAAAAAAAAAAAAAAAAmAIAAGRycy9k&#10;b3ducmV2LnhtbFBLBQYAAAAABAAEAPUAAACJAwAAAAA=&#10;" fillcolor="gray" stroked="f" strokeweight="0"/>
                      <v:rect id="Rectangle 19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zE48QA&#10;AADeAAAADwAAAGRycy9kb3ducmV2LnhtbERPTWvCQBC9F/wPywje6sYcpI2uUgKKB2mpingcs2MS&#10;mp0Nu6tJ/fVdQehtHu9z5sveNOJGzteWFUzGCQjiwuqaSwWH/er1DYQPyBoby6TglzwsF4OXOWba&#10;dvxNt10oRQxhn6GCKoQ2k9IXFRn0Y9sSR+5incEQoSuldtjFcNPINEmm0mDNsaHClvKKip/d1Sj4&#10;Ovv2fg/5tFuj3OabdfrpTkelRsP+YwYiUB/+xU/3Rsf5yfskhc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sxOPEAAAA3gAAAA8AAAAAAAAAAAAAAAAAmAIAAGRycy9k&#10;b3ducmV2LnhtbFBLBQYAAAAABAAEAPUAAACJAwAAAAA=&#10;" fillcolor="gray" stroked="f" strokeweight="0"/>
                      <v:rect id="Rectangle 2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heMUA&#10;AADeAAAADwAAAGRycy9kb3ducmV2LnhtbERPTWvCQBC9F/wPyxS81Y0WpI1uQgkoHqRSLeJxzE6T&#10;0Oxs2N2a1F/vFgre5vE+Z5kPphUXcr6xrGA6SUAQl1Y3XCn4PKyeXkD4gKyxtUwKfslDno0elphq&#10;2/MHXfahEjGEfYoK6hC6VEpf1mTQT2xHHLkv6wyGCF0ltcM+hptWzpJkLg02HBtq7Kioqfze/xgF&#10;u7PvrtdQzPs1ym2xWc/e3emo1PhxeFuACDSEu/jfvdFxfvI6fYa/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YGF4xQAAAN4AAAAPAAAAAAAAAAAAAAAAAJgCAABkcnMv&#10;ZG93bnJldi54bWxQSwUGAAAAAAQABAD1AAAAigM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147AE" w:rsidRPr="00FD5013" w:rsidRDefault="000147AE"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89" w:type="dxa"/>
            <w:gridSpan w:val="3"/>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rsidR="000147AE" w:rsidRPr="00FD5013" w:rsidRDefault="000147AE" w:rsidP="00A60D0B">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r>
            <w:r w:rsidRPr="004C7CED">
              <w:rPr>
                <w:rFonts w:ascii="Arial" w:hAnsi="Arial" w:cs="Arial"/>
                <w:bCs/>
                <w:color w:val="000000"/>
                <w:sz w:val="16"/>
                <w:szCs w:val="16"/>
                <w:lang w:eastAsia="nb-NO"/>
              </w:rPr>
              <w:t>cbc</w:t>
            </w:r>
            <w:r w:rsidRPr="00FD5013">
              <w:rPr>
                <w:rFonts w:ascii="Arial" w:hAnsi="Arial" w:cs="Arial"/>
                <w:color w:val="000000"/>
                <w:sz w:val="16"/>
                <w:szCs w:val="16"/>
                <w:lang w:eastAsia="nb-NO"/>
              </w:rPr>
              <w:t>:CountrySubentityType</w:t>
            </w:r>
          </w:p>
          <w:p w:rsidR="000147AE" w:rsidRPr="00FD5013" w:rsidRDefault="000147AE" w:rsidP="00A60D0B">
            <w:pPr>
              <w:widowControl w:val="0"/>
              <w:tabs>
                <w:tab w:val="left" w:pos="1047"/>
              </w:tabs>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rsidR="000147AE" w:rsidRPr="00FD5013" w:rsidRDefault="000147AE" w:rsidP="00A60D0B">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rsidR="000147AE" w:rsidRPr="00FD5013" w:rsidRDefault="000147AE" w:rsidP="00A60D0B">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0147AE" w:rsidRPr="00FD5013" w:rsidTr="001167DA">
        <w:trPr>
          <w:cantSplit/>
          <w:trHeight w:hRule="exact" w:val="399"/>
        </w:trPr>
        <w:tc>
          <w:tcPr>
            <w:tcW w:w="1134" w:type="dxa"/>
            <w:gridSpan w:val="3"/>
            <w:tcBorders>
              <w:top w:val="nil"/>
              <w:left w:val="nil"/>
              <w:bottom w:val="dotted" w:sz="6" w:space="0" w:color="C0C0C0"/>
              <w:right w:val="nil"/>
            </w:tcBorders>
            <w:shd w:val="clear" w:color="auto" w:fill="FFFFFF"/>
          </w:tcPr>
          <w:p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530688" behindDoc="0" locked="1" layoutInCell="0" allowOverlap="1" wp14:anchorId="30D8C397" wp14:editId="06D447F5">
                      <wp:simplePos x="0" y="0"/>
                      <wp:positionH relativeFrom="column">
                        <wp:posOffset>0</wp:posOffset>
                      </wp:positionH>
                      <wp:positionV relativeFrom="paragraph">
                        <wp:posOffset>9525</wp:posOffset>
                      </wp:positionV>
                      <wp:extent cx="769620" cy="253365"/>
                      <wp:effectExtent l="0" t="0" r="0" b="0"/>
                      <wp:wrapNone/>
                      <wp:docPr id="10914"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915"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6"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7"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8"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9"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1" o:spid="_x0000_s1026" style="position:absolute;margin-left:0;margin-top:.75pt;width:60.6pt;height:19.95pt;z-index:2525306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" o:allowincell="f">
                      <v:rect id="Rectangle 20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Vcl8UA&#10;AADeAAAADwAAAGRycy9kb3ducmV2LnhtbERPTWvCQBC9F/wPyxS81Y1CpY1uQgkoHqRSLeJxzE6T&#10;0Oxs2N2a1F/vFgre5vE+Z5kPphUXcr6xrGA6SUAQl1Y3XCn4PKyeXkD4gKyxtUwKfslDno0elphq&#10;2/MHXfahEjGEfYoK6hC6VEpf1mTQT2xHHLkv6wyGCF0ltcM+hptWzpJkLg02HBtq7Kioqfze/xgF&#10;u7PvrtdQzPs1ym2xWc/e3emo1PhxeFuACDSEu/jfvdFxfvI6fYa/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xVyXxQAAAN4AAAAPAAAAAAAAAAAAAAAAAJgCAABkcnMv&#10;ZG93bnJldi54bWxQSwUGAAAAAAQABAD1AAAAigMAAAAA&#10;" fillcolor="gray" stroked="f" strokeweight="0"/>
                      <v:rect id="Rectangle 20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fC4MQA&#10;AADeAAAADwAAAGRycy9kb3ducmV2LnhtbERPTWvCQBC9F/wPywi91Y0eQhtdRQKKh9JSFfE4Zsck&#10;mJ0Nu6tJ/fVdQehtHu9zZoveNOJGzteWFYxHCQjiwuqaSwX73ertHYQPyBoby6Tglzws5oOXGWba&#10;dvxDt20oRQxhn6GCKoQ2k9IXFRn0I9sSR+5sncEQoSuldtjFcNPISZKk0mDNsaHClvKKisv2ahR8&#10;n3x7v4c87dYoP/PNevLljgelXof9cgoiUB/+xU/3Rsf5ycc4hcc78QY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XwuDEAAAA3gAAAA8AAAAAAAAAAAAAAAAAmAIAAGRycy9k&#10;b3ducmV2LnhtbFBLBQYAAAAABAAEAPUAAACJAwAAAAA=&#10;" fillcolor="gray" stroked="f" strokeweight="0"/>
                      <v:rect id="Rectangle 20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tne8UA&#10;AADeAAAADwAAAGRycy9kb3ducmV2LnhtbERPTWvCQBC9F/oflin0Vjd6sG10E0qg4qFU1CIex+yY&#10;BLOzYXdrUn+9KxS8zeN9zjwfTCvO5HxjWcF4lIAgLq1uuFLws/18eQPhA7LG1jIp+CMPefb4MMdU&#10;257XdN6ESsQQ9ikqqEPoUil9WZNBP7IdceSO1hkMEbpKaod9DDetnCTJVBpsODbU2FFRU3na/BoF&#10;q4PvLpdQTPsFyq9iuZh8u/1Oqeen4WMGItAQ7uJ/91LH+cn7+BVu78QbZH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W2d7xQAAAN4AAAAPAAAAAAAAAAAAAAAAAJgCAABkcnMv&#10;ZG93bnJldi54bWxQSwUGAAAAAAQABAD1AAAAigMAAAAA&#10;" fillcolor="gray" stroked="f" strokeweight="0"/>
                      <v:rect id="Rectangle 20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TzCccA&#10;AADeAAAADwAAAGRycy9kb3ducmV2LnhtbESPQWvCQBCF74X+h2UKvdWNHsRGVymBigdpqS3iccyO&#10;STA7G3ZXk/rrnUOhtxnem/e+WawG16orhdh4NjAeZaCIS28brgz8fL+/zEDFhGyx9UwGfinCavn4&#10;sMDc+p6/6LpLlZIQjjkaqFPqcq1jWZPDOPIdsWgnHxwmWUOlbcBewl2rJ1k21Q4bloYaOypqKs+7&#10;izPweYzd7ZaKab9GvS0268lHOOyNeX4a3uagEg3p3/x3vbGCn72OhVfekRn0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TE8wnHAAAA3gAAAA8AAAAAAAAAAAAAAAAAmAIAAGRy&#10;cy9kb3ducmV2LnhtbFBLBQYAAAAABAAEAPUAAACMAwAAAAA=&#10;" fillcolor="gray" stroked="f" strokeweight="0"/>
                      <v:rect id="Rectangle 206"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hWksQA&#10;AADeAAAADwAAAGRycy9kb3ducmV2LnhtbERPTWvCQBC9F/wPywjemo0epEZXkYDiQSzaIh7H7DQJ&#10;zc6G3dWk/vquUOhtHu9zFqveNOJOzteWFYyTFARxYXXNpYLPj83rGwgfkDU2lknBD3lYLQcvC8y0&#10;7fhI91MoRQxhn6GCKoQ2k9IXFRn0iW2JI/dlncEQoSuldtjFcNPISZpOpcGaY0OFLeUVFd+nm1Hw&#10;fvXt4xHyabdFuc9328nBXc5KjYb9eg4iUB/+xX/unY7z09l4Bs934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IVpL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147AE" w:rsidRPr="00FD5013" w:rsidRDefault="000147AE"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89" w:type="dxa"/>
            <w:gridSpan w:val="3"/>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0147AE">
              <w:rPr>
                <w:rFonts w:ascii="Arial" w:hAnsi="Arial" w:cs="Arial"/>
                <w:color w:val="000000"/>
                <w:sz w:val="16"/>
                <w:szCs w:val="16"/>
                <w:highlight w:val="yellow"/>
                <w:lang w:val="nb-NO" w:eastAsia="nb-NO"/>
              </w:rPr>
              <w:t>1</w:t>
            </w:r>
            <w:r w:rsidRPr="000147AE">
              <w:rPr>
                <w:rFonts w:ascii="Arial" w:hAnsi="Arial" w:cs="Arial"/>
                <w:sz w:val="16"/>
                <w:szCs w:val="16"/>
                <w:highlight w:val="yellow"/>
                <w:lang w:val="nb-NO" w:eastAsia="nb-NO"/>
              </w:rPr>
              <w:tab/>
            </w:r>
            <w:r w:rsidRPr="000147AE">
              <w:rPr>
                <w:rFonts w:ascii="Arial" w:hAnsi="Arial" w:cs="Arial"/>
                <w:bCs/>
                <w:color w:val="000000"/>
                <w:sz w:val="16"/>
                <w:szCs w:val="16"/>
                <w:highlight w:val="yellow"/>
                <w:lang w:val="nb-NO" w:eastAsia="nb-NO"/>
              </w:rPr>
              <w:t>..</w:t>
            </w:r>
            <w:r w:rsidRPr="000147AE">
              <w:rPr>
                <w:rFonts w:ascii="Arial" w:hAnsi="Arial" w:cs="Arial"/>
                <w:sz w:val="16"/>
                <w:szCs w:val="16"/>
                <w:highlight w:val="yellow"/>
                <w:lang w:val="nb-NO" w:eastAsia="nb-NO"/>
              </w:rPr>
              <w:tab/>
            </w:r>
            <w:r w:rsidRPr="000147AE">
              <w:rPr>
                <w:rFonts w:ascii="Arial" w:hAnsi="Arial" w:cs="Arial"/>
                <w:color w:val="000000"/>
                <w:sz w:val="16"/>
                <w:szCs w:val="16"/>
                <w:highlight w:val="yellow"/>
                <w:lang w:val="nb-NO" w:eastAsia="nb-NO"/>
              </w:rPr>
              <w:t>1</w:t>
            </w:r>
          </w:p>
          <w:p w:rsidR="000147AE" w:rsidRPr="00FD5013" w:rsidRDefault="000147AE" w:rsidP="00A60D0B">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r>
            <w:r w:rsidRPr="004C7CED">
              <w:rPr>
                <w:rFonts w:ascii="Arial" w:hAnsi="Arial" w:cs="Arial"/>
                <w:bCs/>
                <w:color w:val="000000"/>
                <w:sz w:val="16"/>
                <w:szCs w:val="16"/>
                <w:lang w:val="nb-NO" w:eastAsia="nb-NO"/>
              </w:rPr>
              <w:t>cac</w:t>
            </w:r>
            <w:r w:rsidRPr="00FD5013">
              <w:rPr>
                <w:rFonts w:ascii="Arial" w:hAnsi="Arial" w:cs="Arial"/>
                <w:color w:val="000000"/>
                <w:sz w:val="16"/>
                <w:szCs w:val="16"/>
                <w:lang w:val="nb-NO" w:eastAsia="nb-NO"/>
              </w:rPr>
              <w:t>:CountryType</w:t>
            </w:r>
          </w:p>
        </w:tc>
        <w:tc>
          <w:tcPr>
            <w:tcW w:w="6091" w:type="dxa"/>
            <w:gridSpan w:val="5"/>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autoSpaceDE w:val="0"/>
              <w:autoSpaceDN w:val="0"/>
              <w:adjustRightInd w:val="0"/>
              <w:rPr>
                <w:rFonts w:ascii="Arial" w:hAnsi="Arial" w:cs="Arial"/>
                <w:sz w:val="12"/>
                <w:szCs w:val="12"/>
                <w:lang w:val="nb-NO" w:eastAsia="nb-NO"/>
              </w:rPr>
            </w:pPr>
          </w:p>
        </w:tc>
      </w:tr>
      <w:tr w:rsidR="000147AE" w:rsidRPr="00FD5013" w:rsidTr="001167DA">
        <w:trPr>
          <w:cantSplit/>
          <w:trHeight w:hRule="exact" w:val="1544"/>
        </w:trPr>
        <w:tc>
          <w:tcPr>
            <w:tcW w:w="1418" w:type="dxa"/>
            <w:gridSpan w:val="4"/>
            <w:tcBorders>
              <w:top w:val="nil"/>
              <w:left w:val="nil"/>
              <w:bottom w:val="dotted" w:sz="6" w:space="0" w:color="C0C0C0"/>
              <w:right w:val="nil"/>
            </w:tcBorders>
            <w:shd w:val="clear" w:color="auto" w:fill="FFFFFF"/>
          </w:tcPr>
          <w:p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lang w:val="it-IT" w:eastAsia="it-IT"/>
              </w:rPr>
              <w:lastRenderedPageBreak/>
              <mc:AlternateContent>
                <mc:Choice Requires="wpg">
                  <w:drawing>
                    <wp:anchor distT="0" distB="0" distL="114300" distR="114300" simplePos="0" relativeHeight="252531712" behindDoc="0" locked="1" layoutInCell="0" allowOverlap="1" wp14:anchorId="6CF49FF5" wp14:editId="7FA976E8">
                      <wp:simplePos x="0" y="0"/>
                      <wp:positionH relativeFrom="column">
                        <wp:posOffset>0</wp:posOffset>
                      </wp:positionH>
                      <wp:positionV relativeFrom="paragraph">
                        <wp:posOffset>9525</wp:posOffset>
                      </wp:positionV>
                      <wp:extent cx="923290" cy="980440"/>
                      <wp:effectExtent l="0" t="0" r="0" b="0"/>
                      <wp:wrapNone/>
                      <wp:docPr id="10920"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10921"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2"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3"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4"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5"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7" o:spid="_x0000_s1026" style="position:absolute;margin-left:0;margin-top:.75pt;width:72.7pt;height:77.2pt;z-index:25253171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qpH1tREE&#10;AAAeGgAADgAAAAAAAAAAAAAAAAAuAgAAZHJzL2Uyb0RvYy54bWxQSwECLQAUAAYACAAAACEAJbXo&#10;CdwAAAAGAQAADwAAAAAAAAAAAAAAAABrBgAAZHJzL2Rvd25yZXYueG1sUEsFBgAAAAAEAAQA8wAA&#10;AHQHAAAAAA==&#10;" o:allowincell="f">
                      <v:rect id="Rectangle 208"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KQKcQA&#10;AADeAAAADwAAAGRycy9kb3ducmV2LnhtbERPTWvCQBC9F/wPywje6sYcpI2uUgKKB2mpingcs2MS&#10;mp0Nu6tJ/fVdQehtHu9z5sveNOJGzteWFUzGCQjiwuqaSwWH/er1DYQPyBoby6TglzwsF4OXOWba&#10;dvxNt10oRQxhn6GCKoQ2k9IXFRn0Y9sSR+5incEQoSuldtjFcNPINEmm0mDNsaHClvKKip/d1Sj4&#10;Ovv2fg/5tFuj3OabdfrpTkelRsP+YwYiUB/+xU/3Rsf5yXs6gc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SkCnEAAAA3gAAAA8AAAAAAAAAAAAAAAAAmAIAAGRycy9k&#10;b3ducmV2LnhtbFBLBQYAAAAABAAEAPUAAACJAwAAAAA=&#10;" fillcolor="gray" stroked="f" strokeweight="0"/>
                      <v:rect id="Rectangle 209"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AOXsUA&#10;AADeAAAADwAAAGRycy9kb3ducmV2LnhtbERPTWvCQBC9F/oflin0VjfmIG10EySgeCiW2iIex+yY&#10;BLOzYXc10V/fLRR6m8f7nEUxmk5cyfnWsoLpJAFBXFndcq3g+2v18grCB2SNnWVScCMPRf74sMBM&#10;24E/6boLtYgh7DNU0ITQZ1L6qiGDfmJ74sidrDMYInS11A6HGG46mSbJTBpsOTY02FPZUHXeXYyC&#10;j6Pv7/dQzoY1yvdys0637rBX6vlpXM5BBBrDv/jPvdFxfvKWpvD7TrxB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QA5exQAAAN4AAAAPAAAAAAAAAAAAAAAAAJgCAABkcnMv&#10;ZG93bnJldi54bWxQSwUGAAAAAAQABAD1AAAAigMAAAAA&#10;" fillcolor="gray" stroked="f" strokeweight="0"/>
                      <v:rect id="Rectangle 21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yrxcUA&#10;AADeAAAADwAAAGRycy9kb3ducmV2LnhtbERPTWvCQBC9F/oflhF6azZGkBpdRQIVD8VSLcXjNDtN&#10;gtnZsLua6K/vFgre5vE+Z7EaTCsu5HxjWcE4SUEQl1Y3XCn4PLw+v4DwAVlja5kUXMnDavn4sMBc&#10;254/6LIPlYgh7HNUUIfQ5VL6siaDPrEdceR+rDMYInSV1A77GG5amaXpVBpsODbU2FFRU3nan42C&#10;92/f3W6hmPYblG/FdpPt3PFLqafRsJ6DCDSEu/jfvdVxfjrLJ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DKvFxQAAAN4AAAAPAAAAAAAAAAAAAAAAAJgCAABkcnMv&#10;ZG93bnJldi54bWxQSwUGAAAAAAQABAD1AAAAigMAAAAA&#10;" fillcolor="gray" stroked="f" strokeweight="0"/>
                      <v:rect id="Rectangle 21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scUA&#10;AADeAAAADwAAAGRycy9kb3ducmV2LnhtbERPTWvCQBC9F/oflhF6azYGkRpdRQIVD8VSLcXjNDtN&#10;gtnZsLua6K/vFgre5vE+Z7EaTCsu5HxjWcE4SUEQl1Y3XCn4PLw+v4DwAVlja5kUXMnDavn4sMBc&#10;254/6LIPlYgh7HNUUIfQ5VL6siaDPrEdceR+rDMYInSV1A77GG5amaXpVBpsODbU2FFRU3nan42C&#10;92/f3W6hmPYblG/FdpPt3PFLqafRsJ6DCDSEu/jfvdVxfjrLJ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5TOxxQAAAN4AAAAPAAAAAAAAAAAAAAAAAJgCAABkcnMv&#10;ZG93bnJldi54bWxQSwUGAAAAAAQABAD1AAAAigMAAAAA&#10;" fillcolor="gray" stroked="f" strokeweight="0"/>
                      <v:rect id="Rectangle 212"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mWKsUA&#10;AADeAAAADwAAAGRycy9kb3ducmV2LnhtbERPTWvCQBC9F/oflhF6azYGlBpdRQIVD8VSLcXjNDtN&#10;gtnZsLua6K/vFgre5vE+Z7EaTCsu5HxjWcE4SUEQl1Y3XCn4PLw+v4DwAVlja5kUXMnDavn4sMBc&#10;254/6LIPlYgh7HNUUIfQ5VL6siaDPrEdceR+rDMYInSV1A77GG5amaXpVBpsODbU2FFRU3nan42C&#10;92/f3W6hmPYblG/FdpPt3PFLqafRsJ6DCDSEu/jfvdVxfjrLJ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ZYqxQAAAN4AAAAPAAAAAAAAAAAAAAAAAJgCAABkcnMv&#10;ZG93bnJldi54bWxQSwUGAAAAAAQABAD1AAAAigM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147AE" w:rsidRPr="00FD5013" w:rsidRDefault="000147AE"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89" w:type="dxa"/>
            <w:gridSpan w:val="3"/>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rsidR="000147AE" w:rsidRPr="00FD5013" w:rsidRDefault="000147AE" w:rsidP="00A60D0B">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4C7CED">
              <w:rPr>
                <w:rFonts w:ascii="Arial" w:hAnsi="Arial" w:cs="Arial"/>
                <w:bCs/>
                <w:color w:val="000000"/>
                <w:sz w:val="16"/>
                <w:szCs w:val="16"/>
                <w:lang w:val="it-IT" w:eastAsia="nb-NO"/>
              </w:rPr>
              <w:t>cbc</w:t>
            </w:r>
            <w:r w:rsidRPr="00FD5013">
              <w:rPr>
                <w:rFonts w:ascii="Arial" w:hAnsi="Arial" w:cs="Arial"/>
                <w:color w:val="000000"/>
                <w:sz w:val="16"/>
                <w:szCs w:val="16"/>
                <w:lang w:val="it-IT" w:eastAsia="nb-NO"/>
              </w:rPr>
              <w:t>:IdentificationCodeType</w:t>
            </w:r>
          </w:p>
          <w:p w:rsidR="000147AE" w:rsidRPr="00FD5013" w:rsidRDefault="000147AE" w:rsidP="00A60D0B">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3</w:t>
            </w:r>
          </w:p>
          <w:p w:rsidR="000147AE" w:rsidRPr="00FD5013" w:rsidRDefault="000147AE" w:rsidP="00A60D0B">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1" w:type="dxa"/>
            <w:gridSpan w:val="5"/>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rsidR="000147AE" w:rsidRPr="00FD5013" w:rsidRDefault="000147AE" w:rsidP="00A60D0B">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rsidR="000147AE" w:rsidRPr="00FD5013" w:rsidRDefault="000147AE" w:rsidP="00A60D0B">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0147AE" w:rsidRPr="00FD5013" w:rsidTr="001167DA">
        <w:trPr>
          <w:cantSplit/>
          <w:trHeight w:hRule="exact" w:val="389"/>
        </w:trPr>
        <w:tc>
          <w:tcPr>
            <w:tcW w:w="1661" w:type="dxa"/>
            <w:gridSpan w:val="5"/>
            <w:tcBorders>
              <w:top w:val="nil"/>
              <w:left w:val="nil"/>
              <w:bottom w:val="dotted" w:sz="6" w:space="0" w:color="C0C0C0"/>
              <w:right w:val="nil"/>
            </w:tcBorders>
            <w:shd w:val="clear" w:color="auto" w:fill="FFFFFF"/>
          </w:tcPr>
          <w:p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lang w:val="it-IT" w:eastAsia="it-IT"/>
              </w:rPr>
              <mc:AlternateContent>
                <mc:Choice Requires="wpg">
                  <w:drawing>
                    <wp:anchor distT="0" distB="0" distL="114300" distR="114300" simplePos="0" relativeHeight="252532736" behindDoc="0" locked="1" layoutInCell="0" allowOverlap="1" wp14:anchorId="1A6F799B" wp14:editId="4198F478">
                      <wp:simplePos x="0" y="0"/>
                      <wp:positionH relativeFrom="column">
                        <wp:posOffset>0</wp:posOffset>
                      </wp:positionH>
                      <wp:positionV relativeFrom="paragraph">
                        <wp:posOffset>9525</wp:posOffset>
                      </wp:positionV>
                      <wp:extent cx="1077595" cy="247015"/>
                      <wp:effectExtent l="0" t="0" r="0" b="0"/>
                      <wp:wrapNone/>
                      <wp:docPr id="10926"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927"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8"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9"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0"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3" o:spid="_x0000_s1026" style="position:absolute;margin-left:0;margin-top:.75pt;width:84.85pt;height:19.45pt;z-index:25253273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" o:allowincell="f">
                      <v:rect id="Rectangle 21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etxsUA&#10;AADeAAAADwAAAGRycy9kb3ducmV2LnhtbERPTWvCQBC9F/oflhF6qxtz0Da6igQqHkTRluJxmp0m&#10;wexs2N2a6K93hYK3ebzPmS1604gzOV9bVjAaJiCIC6trLhV8fX68voHwAVljY5kUXMjDYv78NMNM&#10;2473dD6EUsQQ9hkqqEJoMyl9UZFBP7QtceR+rTMYInSl1A67GG4amSbJWBqsOTZU2FJeUXE6/BkF&#10;ux/fXq8hH3crlJt8vUq37vit1MugX05BBOrDQ/zvXus4P3lPJ3B/J94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63GxQAAAN4AAAAPAAAAAAAAAAAAAAAAAJgCAABkcnMv&#10;ZG93bnJldi54bWxQSwUGAAAAAAQABAD1AAAAigMAAAAA&#10;" fillcolor="gray" stroked="f" strokeweight="0"/>
                      <v:rect id="Rectangle 215"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5tMcA&#10;AADeAAAADwAAAGRycy9kb3ducmV2LnhtbESPQUvDQBCF7wX/wzKCt2ZjDsXGbosELD2I0lbE45gd&#10;k2B2NuyuTeyvdw6F3mZ4b977ZrWZXK9OFGLn2cB9loMirr3tuDHwfnyeP4CKCdli75kM/FGEzfpm&#10;tsLS+pH3dDqkRkkIxxINtCkNpdaxbslhzPxALNq3Dw6TrKHRNuAo4a7XRZ4vtMOOpaHFgaqW6p/D&#10;rzPw9hWH8zlVi3GL+qXabYvX8PlhzN3t9PQIKtGUrubL9c4Kfr4shFfekRn0+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oObTHAAAA3gAAAA8AAAAAAAAAAAAAAAAAmAIAAGRy&#10;cy9kb3ducmV2LnhtbFBLBQYAAAAABAAEAPUAAACMAwAAAAA=&#10;" fillcolor="gray" stroked="f" strokeweight="0"/>
                      <v:rect id="Rectangle 216"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ScL8QA&#10;AADeAAAADwAAAGRycy9kb3ducmV2LnhtbERPTWvCQBC9C/6HZQre6qY5SI2uUgKKB1GqpXgcs2MS&#10;mp0Nu6uJ/vpuoeBtHu9z5sveNOJGzteWFbyNExDEhdU1lwq+jqvXdxA+IGtsLJOCO3lYLoaDOWba&#10;dvxJt0MoRQxhn6GCKoQ2k9IXFRn0Y9sSR+5incEQoSuldtjFcNPINEkm0mDNsaHClvKKip/D1SjY&#10;n337eIR80q1RbvPNOt2507dSo5f+YwYiUB+e4n/3Rsf5yTSdwt878Qa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knC/EAAAA3gAAAA8AAAAAAAAAAAAAAAAAmAIAAGRycy9k&#10;b3ducmV2LnhtbFBLBQYAAAAABAAEAPUAAACJAwAAAAA=&#10;" fillcolor="gray" stroked="f" strokeweight="0"/>
                      <v:rect id="Rectangle 217"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ejb8gA&#10;AADeAAAADwAAAGRycy9kb3ducmV2LnhtbESPQWvCQBCF7wX/wzJCb3VTC1Kjq5SA4qFUaqX0OGan&#10;SWh2NuyuJvXXdw5CbzPMm/fet1wPrlUXCrHxbOBxkoEiLr1tuDJw/Ng8PIOKCdli65kM/FKE9Wp0&#10;t8Tc+p7f6XJIlRITjjkaqFPqcq1jWZPDOPEdsdy+fXCYZA2VtgF7MXetnmbZTDtsWBJq7Kioqfw5&#10;nJ2B/Sl212sqZv0W9Wux207fwtenMffj4WUBKtGQ/sW3752V+tn8SQAER2b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B6NvyAAAAN4AAAAPAAAAAAAAAAAAAAAAAJgCAABk&#10;cnMvZG93bnJldi54bWxQSwUGAAAAAAQABAD1AAAAjQ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0147AE" w:rsidRPr="00FD5013" w:rsidRDefault="000147AE" w:rsidP="001167DA">
            <w:pPr>
              <w:widowControl w:val="0"/>
              <w:autoSpaceDE w:val="0"/>
              <w:autoSpaceDN w:val="0"/>
              <w:adjustRightInd w:val="0"/>
              <w:ind w:left="182"/>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rsidR="000147AE" w:rsidRPr="00FD5013" w:rsidRDefault="000147AE" w:rsidP="00A60D0B">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1" w:type="dxa"/>
            <w:gridSpan w:val="5"/>
            <w:tcBorders>
              <w:top w:val="nil"/>
              <w:left w:val="dotted" w:sz="6" w:space="0" w:color="C0C0C0"/>
              <w:bottom w:val="dotted" w:sz="6" w:space="0" w:color="C0C0C0"/>
              <w:right w:val="nil"/>
            </w:tcBorders>
            <w:shd w:val="clear" w:color="auto" w:fill="FFFFFF"/>
          </w:tcPr>
          <w:p w:rsidR="000147AE" w:rsidRPr="00FD5013" w:rsidRDefault="000147AE" w:rsidP="00A60D0B">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032E8A" w:rsidRPr="00032E8A"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82848" behindDoc="0" locked="1" layoutInCell="0" allowOverlap="1" wp14:anchorId="54800DA5" wp14:editId="4F984C41">
                      <wp:simplePos x="0" y="0"/>
                      <wp:positionH relativeFrom="column">
                        <wp:posOffset>0</wp:posOffset>
                      </wp:positionH>
                      <wp:positionV relativeFrom="paragraph">
                        <wp:posOffset>9525</wp:posOffset>
                      </wp:positionV>
                      <wp:extent cx="615950" cy="253365"/>
                      <wp:effectExtent l="0" t="0" r="0" b="0"/>
                      <wp:wrapNone/>
                      <wp:docPr id="3130"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3131" name="Rectangle 1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1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3" name="Rectangle 1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4" name="Rectangle 16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8" o:spid="_x0000_s1026" style="position:absolute;margin-left:0;margin-top:.75pt;width:48.5pt;height:19.95pt;z-index:2519828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" o:allowincell="f">
                      <v:rect id="Rectangle 15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rxw8YA&#10;AADdAAAADwAAAGRycy9kb3ducmV2LnhtbESPT2vCQBTE7wW/w/IEb3UTBSmpq0hA8SAW/1B6fM2+&#10;JqHZt2F3Namf3hWEHoeZ+Q0zX/amEVdyvrasIB0nIIgLq2suFZxP69c3ED4ga2wsk4I/8rBcDF7m&#10;mGnb8YGux1CKCGGfoYIqhDaT0hcVGfRj2xJH78c6gyFKV0rtsItw08hJksykwZrjQoUt5RUVv8eL&#10;UfDx7dvbLeSzboNyl283k737+lRqNOxX7yAC9eE//GxvtYJpOk3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rxw8YAAADdAAAADwAAAAAAAAAAAAAAAACYAgAAZHJz&#10;L2Rvd25yZXYueG1sUEsFBgAAAAAEAAQA9QAAAIsDAAAAAA==&#10;" fillcolor="gray" stroked="f" strokeweight="0"/>
                      <v:rect id="Rectangle 16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vtMYA&#10;AADdAAAADwAAAGRycy9kb3ducmV2LnhtbESPQWvCQBSE7wX/w/KE3urGCFKiq0hA8VAqtUU8PrPP&#10;JJh9G3a3Jvrru4LQ4zAz3zDzZW8acSXna8sKxqMEBHFhdc2lgp/v9ds7CB+QNTaWScGNPCwXg5c5&#10;Ztp2/EXXfShFhLDPUEEVQptJ6YuKDPqRbYmjd7bOYIjSlVI77CLcNDJNkqk0WHNcqLClvKLisv81&#10;CnYn397vIZ92G5Qf+XaTfrrjQanXYb+agQjUh//ws73VCibjSQq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hvtMYAAADdAAAADwAAAAAAAAAAAAAAAACYAgAAZHJz&#10;L2Rvd25yZXYueG1sUEsFBgAAAAAEAAQA9QAAAIsDAAAAAA==&#10;" fillcolor="gray" stroked="f" strokeweight="0"/>
                      <v:rect id="Rectangle 1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TKL8YA&#10;AADdAAAADwAAAGRycy9kb3ducmV2LnhtbESPQWvCQBSE7wX/w/IEb3WjASnRVSSgeChKbRGPz+wz&#10;CWbfht2tif76bqHQ4zAz3zCLVW8acSfna8sKJuMEBHFhdc2lgq/PzesbCB+QNTaWScGDPKyWg5cF&#10;Ztp2/EH3YyhFhLDPUEEVQptJ6YuKDPqxbYmjd7XOYIjSlVI77CLcNHKaJDNpsOa4UGFLeUXF7fht&#10;FBwuvn0+Qz7rtijf8912unfnk1KjYb+egwjUh//wX3unFaSTN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TKL8YAAADdAAAADwAAAAAAAAAAAAAAAACYAgAAZHJz&#10;L2Rvd25yZXYueG1sUEsFBgAAAAAEAAQA9QAAAIsDAAAAAA==&#10;" fillcolor="gray" stroked="f" strokeweight="0"/>
                      <v:rect id="Rectangle 16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1SW8YA&#10;AADdAAAADwAAAGRycy9kb3ducmV2LnhtbESPQWvCQBSE74L/YXlCb7pRi0h0lRJQPJSKWorH1+xr&#10;Epp9G3ZXk/rru4LgcZiZb5jlujO1uJLzlWUF41ECgji3uuJCwedpM5yD8AFZY22ZFPyRh/Wq31ti&#10;qm3LB7oeQyEihH2KCsoQmlRKn5dk0I9sQxy9H+sMhihdIbXDNsJNLSdJMpMGK44LJTaUlZT/Hi9G&#10;wf7bN7dbyGbtFuV7tttOPtz5S6mXQfe2ABGoC8/wo73TCqbj6Sv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1SW8YAAADdAAAADwAAAAAAAAAAAAAAAACYAgAAZHJz&#10;L2Rvd25yZXYueG1sUEsFBgAAAAAEAAQA9QAAAIsD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Contact</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Contact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83872" behindDoc="0" locked="1" layoutInCell="0" allowOverlap="1" wp14:anchorId="34CD1716" wp14:editId="3AFB657C">
                      <wp:simplePos x="0" y="0"/>
                      <wp:positionH relativeFrom="column">
                        <wp:posOffset>0</wp:posOffset>
                      </wp:positionH>
                      <wp:positionV relativeFrom="paragraph">
                        <wp:posOffset>9525</wp:posOffset>
                      </wp:positionV>
                      <wp:extent cx="769620" cy="375285"/>
                      <wp:effectExtent l="0" t="0" r="0" b="0"/>
                      <wp:wrapNone/>
                      <wp:docPr id="3135"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0038" name="Rectangle 164"/>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9" name="Rectangle 16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0" name="Rectangle 16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3" o:spid="_x0000_s1026" style="position:absolute;margin-left:0;margin-top:.75pt;width:60.6pt;height:29.55pt;z-index:25198387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" o:allowincell="f">
                      <v:rect id="Rectangle 164"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5x8cA&#10;AADeAAAADwAAAGRycy9kb3ducmV2LnhtbESPQUsDMRCF74L/IUzBm01aocjatMiCpQdRbEvxON1M&#10;dxc3kyWJ3bW/3jkI3mZ4b977ZrkefacuFFMb2MJsakARV8G1XFs47F/uH0GljOywC0wWfijBenV7&#10;s8TChYE/6LLLtZIQTgVaaHLuC61T1ZDHNA09sWjnED1mWWOtXcRBwn2n58YstMeWpaHBnsqGqq/d&#10;t7fwfkr99ZrLxbBB/VpuN/O3+Hm09m4yPj+ByjTmf/Pf9dYJvjEPwivvyAx6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cfHAAAA3gAAAA8AAAAAAAAAAAAAAAAAmAIAAGRy&#10;cy9kb3ducmV2LnhtbFBLBQYAAAAABAAEAPUAAACMAwAAAAA=&#10;" fillcolor="gray" stroked="f" strokeweight="0"/>
                      <v:rect id="Rectangle 165"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JcXMUA&#10;AADeAAAADwAAAGRycy9kb3ducmV2LnhtbERPTWsCMRC9F/ofwgjeaqIFsVujlIWKB1G0pfQ43Ux3&#10;l24mS5K6q7/eCIK3ebzPmS9724gj+VA71jAeKRDEhTM1lxo+P96fZiBCRDbYOCYNJwqwXDw+zDEz&#10;ruM9HQ+xFCmEQ4YaqhjbTMpQVGQxjFxLnLhf5y3GBH0pjccuhdtGTpSaSos1p4YKW8orKv4O/1bD&#10;7ie053PMp90K5SZfryZb//2l9XDQv72CiNTHu/jmXps0X6nnF7i+k2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lxcxQAAAN4AAAAPAAAAAAAAAAAAAAAAAJgCAABkcnMv&#10;ZG93bnJldi54bWxQSwUGAAAAAAQABAD1AAAAigMAAAAA&#10;" fillcolor="gray" stroked="f" strokeweight="0"/>
                      <v:rect id="Rectangle 166"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6GvMcA&#10;AADeAAAADwAAAGRycy9kb3ducmV2LnhtbESPQUsDMRCF74L/IUzBm01apMjatMiCpQdRbEvxON1M&#10;dxc3kyWJ3bW/3jkI3maYN++9b7kefacuFFMb2MJsakARV8G1XFs47F/uH0GljOywC0wWfijBenV7&#10;s8TChYE/6LLLtRITTgVaaHLuC61T1ZDHNA09sdzOIXrMssZau4iDmPtOz41ZaI8tS0KDPZUNVV+7&#10;b2/h/ZT66zWXi2GD+rXcbuZv8fNo7d1kfH4ClWnM/+K/762T+sY8CIDgyAx6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hrzHAAAA3gAAAA8AAAAAAAAAAAAAAAAAmAIAAGRy&#10;cy9kb3ducmV2LnhtbFBLBQYAAAAABAAEAPUAAACM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2</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ermine</w:t>
            </w:r>
            <w:r w:rsidRPr="00032E8A">
              <w:rPr>
                <w:rFonts w:ascii="Arial" w:hAnsi="Arial" w:cs="Arial"/>
                <w:b/>
                <w:bCs/>
                <w:color w:val="000000"/>
                <w:sz w:val="16"/>
                <w:szCs w:val="16"/>
                <w:lang w:val="nb-NO" w:eastAsia="nb-NO"/>
              </w:rPr>
              <w:tab/>
              <w:t>Contact identifier</w:t>
            </w:r>
          </w:p>
        </w:tc>
      </w:tr>
      <w:tr w:rsidR="00032E8A" w:rsidRPr="00032E8A" w:rsidTr="001167DA">
        <w:trPr>
          <w:gridAfter w:val="2"/>
          <w:wAfter w:w="139" w:type="dxa"/>
          <w:cantSplit/>
          <w:trHeight w:hRule="exact" w:val="399"/>
        </w:trPr>
        <w:tc>
          <w:tcPr>
            <w:tcW w:w="567" w:type="dxa"/>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84896" behindDoc="0" locked="1" layoutInCell="0" allowOverlap="1" wp14:anchorId="2C06D7BB" wp14:editId="1D8EF6E1">
                      <wp:simplePos x="0" y="0"/>
                      <wp:positionH relativeFrom="column">
                        <wp:posOffset>0</wp:posOffset>
                      </wp:positionH>
                      <wp:positionV relativeFrom="paragraph">
                        <wp:posOffset>9525</wp:posOffset>
                      </wp:positionV>
                      <wp:extent cx="307975" cy="253365"/>
                      <wp:effectExtent l="0" t="0" r="0" b="0"/>
                      <wp:wrapNone/>
                      <wp:docPr id="10041"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042" name="Rectangle 1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3" name="Rectangle 1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4" name="Rectangle 1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7" o:spid="_x0000_s1026" style="position:absolute;margin-left:0;margin-top:.75pt;width:24.25pt;height:19.95pt;z-index:25198489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Wdsoa8EDAADSEAAADgAAAAAAAAAAAAAAAAAuAgAA&#10;ZHJzL2Uyb0RvYy54bWxQSwECLQAUAAYACAAAACEAEkbd79sAAAAEAQAADwAAAAAAAAAAAAAAAAAb&#10;BgAAZHJzL2Rvd25yZXYueG1sUEsFBgAAAAAEAAQA8wAAACMHAAAAAA==&#10;" o:allowincell="f">
                      <v:rect id="Rectangle 16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9UMQA&#10;AADeAAAADwAAAGRycy9kb3ducmV2LnhtbERP32vCMBB+H/g/hBN8m4llyOiMIgXFh+GYytjjrbm1&#10;Zc2lJNF2/vWLIOztPr6ft1gNthUX8qFxrGE2VSCIS2carjScjpvHZxAhIhtsHZOGXwqwWo4eFpgb&#10;1/M7XQ6xEimEQ44a6hi7XMpQ1mQxTF1HnLhv5y3GBH0ljcc+hdtWZkrNpcWGU0ONHRU1lT+Hs9Xw&#10;9hW66zUW836L8rXYbbO9//zQejIe1i8gIg3xX3x370yar9RTBrd30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gvVDEAAAA3gAAAA8AAAAAAAAAAAAAAAAAmAIAAGRycy9k&#10;b3ducmV2LnhtbFBLBQYAAAAABAAEAPUAAACJAwAAAAA=&#10;" fillcolor="gray" stroked="f" strokeweight="0"/>
                      <v:rect id="Rectangle 16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Yy8UA&#10;AADeAAAADwAAAGRycy9kb3ducmV2LnhtbERPTWsCMRC9F/wPYYTeaqItIlujyILioViqIj1ON9Pd&#10;xc1kSVJ39dc3hYK3ebzPmS9724gL+VA71jAeKRDEhTM1lxqOh/XTDESIyAYbx6ThSgGWi8HDHDPj&#10;Ov6gyz6WIoVwyFBDFWObSRmKiiyGkWuJE/ftvMWYoC+l8dilcNvIiVJTabHm1FBhS3lFxXn/YzW8&#10;f4X2dov5tNugfMu3m8nOf560fhz2q1cQkfp4F/+7tybNV+rlGf7eST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BjLxQAAAN4AAAAPAAAAAAAAAAAAAAAAAJgCAABkcnMv&#10;ZG93bnJldi54bWxQSwUGAAAAAAQABAD1AAAAigMAAAAA&#10;" fillcolor="gray" stroked="f" strokeweight="0"/>
                      <v:rect id="Rectangle 17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WAv8QA&#10;AADeAAAADwAAAGRycy9kb3ducmV2LnhtbERPTWsCMRC9F/ofwgjeaqKIlNUoZaHioShqKR6nm+nu&#10;0s1kSVJ39dcbQehtHu9zFqveNuJMPtSONYxHCgRx4UzNpYbP4/vLK4gQkQ02jknDhQKsls9PC8yM&#10;63hP50MsRQrhkKGGKsY2kzIUFVkMI9cSJ+7HeYsxQV9K47FL4baRE6Vm0mLNqaHClvKKit/Dn9Ww&#10;+w7t9RrzWbdG+ZFv1pOtP31pPRz0b3MQkfr4L364NybNV2o6hfs76Qa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FgL/EAAAA3gAAAA8AAAAAAAAAAAAAAAAAmAIAAGRycy9k&#10;b3ducmV2LnhtbFBLBQYAAAAABAAEAPUAAACJAw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Deliver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Delivery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85920" behindDoc="0" locked="1" layoutInCell="0" allowOverlap="1" wp14:anchorId="51D49FA0" wp14:editId="64FC90D1">
                      <wp:simplePos x="0" y="0"/>
                      <wp:positionH relativeFrom="column">
                        <wp:posOffset>0</wp:posOffset>
                      </wp:positionH>
                      <wp:positionV relativeFrom="paragraph">
                        <wp:posOffset>0</wp:posOffset>
                      </wp:positionV>
                      <wp:extent cx="461645" cy="253365"/>
                      <wp:effectExtent l="0" t="0" r="0" b="0"/>
                      <wp:wrapNone/>
                      <wp:docPr id="10048"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0"/>
                                <a:chExt cx="727" cy="399"/>
                              </a:xfrm>
                            </wpg:grpSpPr>
                            <wps:wsp>
                              <wps:cNvPr id="10049" name="Rectangle 17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0" name="Rectangle 173"/>
                              <wps:cNvSpPr>
                                <a:spLocks noChangeArrowheads="1"/>
                              </wps:cNvSpPr>
                              <wps:spPr bwMode="auto">
                                <a:xfrm>
                                  <a:off x="357"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72" name="Rectangle 1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73" name="Rectangle 175"/>
                              <wps:cNvSpPr>
                                <a:spLocks noChangeArrowheads="1"/>
                              </wps:cNvSpPr>
                              <wps:spPr bwMode="auto">
                                <a:xfrm>
                                  <a:off x="600"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1" o:spid="_x0000_s1026" style="position:absolute;margin-left:0;margin-top:0;width:36.35pt;height:19.95pt;z-index:251985920"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" o:allowincell="f">
                      <v:rect id="Rectangle 172" o:spid="_x0000_s1027" style="position:absolute;left:114;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QvIcUA&#10;AADeAAAADwAAAGRycy9kb3ducmV2LnhtbERPTWsCMRC9F/ofwgjeaqIUsVujlIWKB1G0pfQ43Ux3&#10;l24mS5K6q7/eCIK3ebzPmS9724gj+VA71jAeKRDEhTM1lxo+P96fZiBCRDbYOCYNJwqwXDw+zDEz&#10;ruM9HQ+xFCmEQ4YaqhjbTMpQVGQxjFxLnLhf5y3GBH0pjccuhdtGTpSaSos1p4YKW8orKv4O/1bD&#10;7ie053PMp90K5SZfryZb//2l9XDQv72CiNTHu/jmXps0X6nnF7i+k2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C8hxQAAAN4AAAAPAAAAAAAAAAAAAAAAAJgCAABkcnMv&#10;ZG93bnJldi54bWxQSwUGAAAAAAQABAD1AAAAigMAAAAA&#10;" fillcolor="gray" stroked="f" strokeweight="0"/>
                      <v:rect id="Rectangle 173" o:spid="_x0000_s1028" style="position:absolute;left:357;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cQYccA&#10;AADeAAAADwAAAGRycy9kb3ducmV2LnhtbESPQUsDMRCF74L/IUzBm01asMjatMiCpQdRbEvxON1M&#10;dxc3kyWJ3bW/3jkI3maYN++9b7kefacuFFMb2MJsakARV8G1XFs47F/uH0GljOywC0wWfijBenV7&#10;s8TChYE/6LLLtRITTgVaaHLuC61T1ZDHNA09sdzOIXrMssZau4iDmPtOz41ZaI8tS0KDPZUNVV+7&#10;b2/h/ZT66zWXi2GD+rXcbuZv8fNo7d1kfH4ClWnM/+K/762T+sY8CIDgyAx6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nEGHHAAAA3gAAAA8AAAAAAAAAAAAAAAAAmAIAAGRy&#10;cy9kb3ducmV2LnhtbFBLBQYAAAAABAAEAPUAAACMAwAAAAA=&#10;" fillcolor="gray" stroked="f" strokeweight="0"/>
                      <v:rect id="Rectangle 174"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x37cUA&#10;AADeAAAADwAAAGRycy9kb3ducmV2LnhtbERPTWsCMRC9C/0PYQreNHEPVrZGkQXFg7RoS+lxupnu&#10;Lt1MliS6W3+9KRS8zeN9znI92FZcyIfGsYbZVIEgLp1puNLw/radLECEiGywdUwafinAevUwWmJu&#10;XM9HupxiJVIIhxw11DF2uZShrMlimLqOOHHfzluMCfpKGo99CretzJSaS4sNp4YaOypqKn9OZ6vh&#10;9St012ss5v0O5aHY77IX//mh9fhx2DyDiDTEu/jfvTdpvlJPGfy9k2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HftxQAAAN4AAAAPAAAAAAAAAAAAAAAAAJgCAABkcnMv&#10;ZG93bnJldi54bWxQSwUGAAAAAAQABAD1AAAAigMAAAAA&#10;" fillcolor="gray" stroked="f" strokeweight="0"/>
                      <v:rect id="Rectangle 175" o:spid="_x0000_s1030" style="position:absolute;left:600;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DSdsUA&#10;AADeAAAADwAAAGRycy9kb3ducmV2LnhtbERPTWsCMRC9F/ofwgjeaqIFLVujlIWKB1G0pfQ43Ux3&#10;l24mS5K6q7/eCIK3ebzPmS9724gj+VA71jAeKRDEhTM1lxo+P96fXkCEiGywcUwaThRguXh8mGNm&#10;XMd7Oh5iKVIIhww1VDG2mZShqMhiGLmWOHG/zluMCfpSGo9dCreNnCg1lRZrTg0VtpRXVPwd/q2G&#10;3U9oz+eYT7sVyk2+Xk22/vtL6+Ggf3sFEamPd/HNvTZpvlKzZ7i+k2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QNJ2xQAAAN4AAAAPAAAAAAAAAAAAAAAAAJgCAABkcnMv&#10;ZG93bnJldi54bWxQSwUGAAAAAAQABAD1AAAAigM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romisedDeliveryPerio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eriod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1"/>
          <w:wAfter w:w="116" w:type="dxa"/>
          <w:cantSplit/>
          <w:trHeight w:hRule="exact" w:val="730"/>
        </w:trPr>
        <w:tc>
          <w:tcPr>
            <w:tcW w:w="1134" w:type="dxa"/>
            <w:gridSpan w:val="3"/>
            <w:tcBorders>
              <w:top w:val="nil"/>
              <w:left w:val="nil"/>
              <w:bottom w:val="dotted" w:sz="6" w:space="0" w:color="C0C0C0"/>
              <w:right w:val="nil"/>
            </w:tcBorders>
            <w:shd w:val="clear" w:color="auto" w:fill="FFFFFF"/>
          </w:tcPr>
          <w:p w:rsidR="00032E8A" w:rsidRPr="00032E8A" w:rsidRDefault="00601F6E" w:rsidP="00032E8A">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88992" behindDoc="0" locked="0" layoutInCell="1" allowOverlap="1" wp14:anchorId="3727D567" wp14:editId="0E32AF95">
                      <wp:simplePos x="0" y="0"/>
                      <wp:positionH relativeFrom="column">
                        <wp:posOffset>75565</wp:posOffset>
                      </wp:positionH>
                      <wp:positionV relativeFrom="paragraph">
                        <wp:posOffset>4445</wp:posOffset>
                      </wp:positionV>
                      <wp:extent cx="541020" cy="468000"/>
                      <wp:effectExtent l="0" t="0" r="0" b="8255"/>
                      <wp:wrapNone/>
                      <wp:docPr id="10065" name="Group 10065"/>
                      <wp:cNvGraphicFramePr/>
                      <a:graphic xmlns:a="http://schemas.openxmlformats.org/drawingml/2006/main">
                        <a:graphicData uri="http://schemas.microsoft.com/office/word/2010/wordprocessingGroup">
                          <wpg:wgp>
                            <wpg:cNvGrpSpPr/>
                            <wpg:grpSpPr>
                              <a:xfrm>
                                <a:off x="0" y="0"/>
                                <a:ext cx="541020" cy="468000"/>
                                <a:chOff x="0" y="0"/>
                                <a:chExt cx="541020" cy="468000"/>
                              </a:xfrm>
                            </wpg:grpSpPr>
                            <wps:wsp>
                              <wps:cNvPr id="10075" name="Rectangle 177"/>
                              <wps:cNvSpPr>
                                <a:spLocks noChangeArrowheads="1"/>
                              </wps:cNvSpPr>
                              <wps:spPr bwMode="auto">
                                <a:xfrm>
                                  <a:off x="0" y="0"/>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76" name="Rectangle 178"/>
                              <wps:cNvSpPr>
                                <a:spLocks noChangeArrowheads="1"/>
                              </wps:cNvSpPr>
                              <wps:spPr bwMode="auto">
                                <a:xfrm>
                                  <a:off x="304800" y="0"/>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77" name="Rectangle 179"/>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65" o:spid="_x0000_s1026" style="position:absolute;margin-left:5.95pt;margin-top:.35pt;width:42.6pt;height:36.85pt;z-index:251988992" coordsize="5410,4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">
                      <v:rect id="Rectangle 177" o:spid="_x0000_s1027" style="position:absolute;width:95;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vmcUA&#10;AADeAAAADwAAAGRycy9kb3ducmV2LnhtbERPTWsCMRC9F/ofwgjeaqJQLVujlIWKB1G0pfQ43Ux3&#10;l24mS5K6q7/eCIK3ebzPmS9724gj+VA71jAeKRDEhTM1lxo+P96fXkCEiGywcUwaThRguXh8mGNm&#10;XMd7Oh5iKVIIhww1VDG2mZShqMhiGLmWOHG/zluMCfpSGo9dCreNnCg1lRZrTg0VtpRXVPwd/q2G&#10;3U9oz+eYT7sVyk2+Xk22/vtL6+Ggf3sFEamPd/HNvTZpvlKzZ7i+k2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5e+ZxQAAAN4AAAAPAAAAAAAAAAAAAAAAAJgCAABkcnMv&#10;ZG93bnJldi54bWxQSwUGAAAAAAQABAD1AAAAigMAAAAA&#10;" fillcolor="gray" stroked="f" strokeweight="0"/>
                      <v:rect id="Rectangle 178" o:spid="_x0000_s1028" style="position:absolute;left:3048;width:95;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dx7sUA&#10;AADeAAAADwAAAGRycy9kb3ducmV2LnhtbERPTWsCMRC9C/6HMEJvmtTDVrZGKQuKh2LRltLjdDPd&#10;XbqZLEl0V3+9KRS8zeN9znI92FacyYfGsYbHmQJBXDrTcKXh430zXYAIEdlg65g0XCjAejUeLTE3&#10;rucDnY+xEimEQ44a6hi7XMpQ1mQxzFxHnLgf5y3GBH0ljcc+hdtWzpXKpMWGU0ONHRU1lb/Hk9Xw&#10;9h266zUWWb9F+VrstvO9//rU+mEyvDyDiDTEu/jfvTNpvlJPGfy9k2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N3HuxQAAAN4AAAAPAAAAAAAAAAAAAAAAAJgCAABkcnMv&#10;ZG93bnJldi54bWxQSwUGAAAAAAQABAD1AAAAigMAAAAA&#10;" fillcolor="gray" stroked="f" strokeweight="0"/>
                      <v:rect id="Rectangle 179" o:spid="_x0000_s1029"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vUdcQA&#10;AADeAAAADwAAAGRycy9kb3ducmV2LnhtbERPTWsCMRC9F/ofwgjeaqIHLatRykLFQ1HUUjxON9Pd&#10;pZvJkqTu6q83gtDbPN7nLFa9bcSZfKgdaxiPFAjiwpmaSw2fx/eXVxAhIhtsHJOGCwVYLZ+fFpgZ&#10;1/GezodYihTCIUMNVYxtJmUoKrIYRq4lTtyP8xZjgr6UxmOXwm0jJ0pNpcWaU0OFLeUVFb+HP6th&#10;9x3a6zXm026N8iPfrCdbf/rSejjo3+YgIvXxX/xwb0yar9RsBvd30g1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71HXEAAAA3gAAAA8AAAAAAAAAAAAAAAAAmAIAAGRycy9k&#10;b3ducmV2LnhtbFBLBQYAAAAABAAEAPUAAACJAwAAAAA=&#10;" fillcolor="gray" stroked="f" strokeweight="0"/>
                    </v:group>
                  </w:pict>
                </mc:Fallback>
              </mc:AlternateContent>
            </w:r>
            <w:r w:rsidR="004C7CED">
              <w:rPr>
                <w:noProof/>
                <w:lang w:val="it-IT" w:eastAsia="it-IT"/>
              </w:rPr>
              <mc:AlternateContent>
                <mc:Choice Requires="wpg">
                  <w:drawing>
                    <wp:anchor distT="0" distB="0" distL="114300" distR="114300" simplePos="0" relativeHeight="251992064" behindDoc="0" locked="0" layoutInCell="1" allowOverlap="1" wp14:anchorId="49868E77" wp14:editId="4A1452EE">
                      <wp:simplePos x="0" y="0"/>
                      <wp:positionH relativeFrom="column">
                        <wp:posOffset>75565</wp:posOffset>
                      </wp:positionH>
                      <wp:positionV relativeFrom="paragraph">
                        <wp:posOffset>460375</wp:posOffset>
                      </wp:positionV>
                      <wp:extent cx="541020" cy="540000"/>
                      <wp:effectExtent l="0" t="0" r="0" b="0"/>
                      <wp:wrapNone/>
                      <wp:docPr id="10840" name="Group 10840"/>
                      <wp:cNvGraphicFramePr/>
                      <a:graphic xmlns:a="http://schemas.openxmlformats.org/drawingml/2006/main">
                        <a:graphicData uri="http://schemas.microsoft.com/office/word/2010/wordprocessingGroup">
                          <wpg:wgp>
                            <wpg:cNvGrpSpPr/>
                            <wpg:grpSpPr>
                              <a:xfrm>
                                <a:off x="0" y="0"/>
                                <a:ext cx="541020" cy="540000"/>
                                <a:chOff x="0" y="0"/>
                                <a:chExt cx="541020" cy="540000"/>
                              </a:xfrm>
                            </wpg:grpSpPr>
                            <wps:wsp>
                              <wps:cNvPr id="10079" name="Rectangle 181"/>
                              <wps:cNvSpPr>
                                <a:spLocks noChangeArrowheads="1"/>
                              </wps:cNvSpPr>
                              <wps:spPr bwMode="auto">
                                <a:xfrm>
                                  <a:off x="0" y="0"/>
                                  <a:ext cx="9525" cy="5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182"/>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6" name="Rectangle 183"/>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840" o:spid="_x0000_s1026" style="position:absolute;margin-left:5.95pt;margin-top:36.25pt;width:42.6pt;height:42.5pt;z-index:251992064" coordsize="541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">
                      <v:rect id="Rectangle 181" o:spid="_x0000_s1027" style="position:absolute;width:95;height:5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jlnMUA&#10;AADeAAAADwAAAGRycy9kb3ducmV2LnhtbERPTWsCMRC9C/6HMEJvmujB1q1RyoLioVTUUnqcbqa7&#10;SzeTJUndrb/eCAVv83ifs1z3thFn8qF2rGE6USCIC2dqLjW8nzbjJxAhIhtsHJOGPwqwXg0HS8yM&#10;6/hA52MsRQrhkKGGKsY2kzIUFVkME9cSJ+7beYsxQV9K47FL4baRM6Xm0mLNqaHClvKKip/jr9Ww&#10;/wrt5RLzebdF+ZrvtrM3//mh9cOof3kGEamPd/G/e2fSfKUeF3B7J90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qOWcxQAAAN4AAAAPAAAAAAAAAAAAAAAAAJgCAABkcnMv&#10;ZG93bnJldi54bWxQSwUGAAAAAAQABAD1AAAAigMAAAAA&#10;" fillcolor="gray" stroked="f" strokeweight="0"/>
                      <v:rect id="Rectangle 182" o:spid="_x0000_s1028" style="position:absolute;left:3048;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scOsYA&#10;AADdAAAADwAAAGRycy9kb3ducmV2LnhtbESPQWvCQBSE7wX/w/KE3urGtASJrlICiodiqZbi8Zl9&#10;JqHZt2F3a6K/vlsoeBxm5htmsRpMKy7kfGNZwXSSgCAurW64UvB5WD/NQPiArLG1TAqu5GG1HD0s&#10;MNe25w+67EMlIoR9jgrqELpcSl/WZNBPbEccvbN1BkOUrpLaYR/hppVpkmTSYMNxocaOiprK7/2P&#10;UfB+8t3tFoqs36B8K7abdOeOX0o9jofXOYhAQ7iH/9tbreA5zV7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scOsYAAADdAAAADwAAAAAAAAAAAAAAAACYAgAAZHJz&#10;L2Rvd25yZXYueG1sUEsFBgAAAAAEAAQA9QAAAIsDAAAAAA==&#10;" fillcolor="gray" stroked="f" strokeweight="0"/>
                      <v:rect id="Rectangle 183" o:spid="_x0000_s1029"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Un1sYA&#10;AADdAAAADwAAAGRycy9kb3ducmV2LnhtbESPQWvCQBSE70L/w/IKvenGFIJEV5FAxUOp1Bbx+Mw+&#10;k2D2bdjdmuiv7xYKHoeZ+YZZrAbTiis531hWMJ0kIIhLqxuuFHx/vY1nIHxA1thaJgU38rBaPo0W&#10;mGvb8ydd96ESEcI+RwV1CF0upS9rMugntiOO3tk6gyFKV0ntsI9w08o0STJpsOG4UGNHRU3lZf9j&#10;FOxOvrvfQ5H1G5TvxXaTfrjjQamX52E9BxFoCI/wf3urFbymW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Un1sYAAADdAAAADwAAAAAAAAAAAAAAAACYAgAAZHJz&#10;L2Rvd25yZXYueG1sUEsFBgAAAAAEAAQA9QAAAIsDAAAAAA==&#10;" fillcolor="gray" stroked="f" strokeweight="0"/>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StartDat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StartDate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99</w:t>
            </w:r>
          </w:p>
          <w:p w:rsidR="002602C4" w:rsidRPr="00032E8A" w:rsidRDefault="002602C4"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eriod start dat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period starts. The start dates counts as</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part of the period.</w:t>
            </w:r>
          </w:p>
        </w:tc>
      </w:tr>
      <w:tr w:rsidR="00032E8A" w:rsidRPr="00032E8A" w:rsidTr="001167DA">
        <w:trPr>
          <w:gridAfter w:val="1"/>
          <w:wAfter w:w="116" w:type="dxa"/>
          <w:cantSplit/>
          <w:trHeight w:hRule="exact" w:val="840"/>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EndDat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EndDate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00</w:t>
            </w:r>
          </w:p>
          <w:p w:rsidR="002602C4" w:rsidRPr="00032E8A" w:rsidRDefault="002602C4"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eriod end dat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period ends. The end date counts as</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part of the period.</w:t>
            </w:r>
          </w:p>
        </w:tc>
      </w:tr>
      <w:tr w:rsidR="00032E8A" w:rsidRPr="00032E8A" w:rsidTr="001167DA">
        <w:trPr>
          <w:gridAfter w:val="2"/>
          <w:wAfter w:w="139" w:type="dxa"/>
          <w:cantSplit/>
          <w:trHeight w:hRule="exact" w:val="399"/>
        </w:trPr>
        <w:tc>
          <w:tcPr>
            <w:tcW w:w="567" w:type="dxa"/>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93088" behindDoc="0" locked="1" layoutInCell="0" allowOverlap="1" wp14:anchorId="0AE5DC2E" wp14:editId="2F3C744E">
                      <wp:simplePos x="0" y="0"/>
                      <wp:positionH relativeFrom="column">
                        <wp:posOffset>0</wp:posOffset>
                      </wp:positionH>
                      <wp:positionV relativeFrom="paragraph">
                        <wp:posOffset>9525</wp:posOffset>
                      </wp:positionV>
                      <wp:extent cx="307975" cy="253365"/>
                      <wp:effectExtent l="0" t="0" r="0" b="0"/>
                      <wp:wrapNone/>
                      <wp:docPr id="3267"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268" name="Rectangle 185"/>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0" name="Rectangle 18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18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4" o:spid="_x0000_s1026" style="position:absolute;margin-left:0;margin-top:.75pt;width:24.25pt;height:19.95pt;z-index:2519930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CGoUru5AwAAzhAAAA4AAAAAAAAAAAAAAAAALgIAAGRycy9lMm9E&#10;b2MueG1sUEsBAi0AFAAGAAgAAAAhABJG3e/bAAAABAEAAA8AAAAAAAAAAAAAAAAAEwYAAGRycy9k&#10;b3ducmV2LnhtbFBLBQYAAAAABAAEAPMAAAAbBwAAAAA=&#10;" o:allowincell="f">
                      <v:rect id="Rectangle 185"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YWP8MA&#10;AADdAAAADwAAAGRycy9kb3ducmV2LnhtbERPz2vCMBS+D/wfwhO8zdQKZVSjSEHxMDamIh6fzbMt&#10;Ni8lyWznX78cBjt+fL+X68G04kHON5YVzKYJCOLS6oYrBafj9vUNhA/IGlvLpOCHPKxXo5cl5tr2&#10;/EWPQ6hEDGGfo4I6hC6X0pc1GfRT2xFH7madwRChq6R22Mdw08o0STJpsOHYUGNHRU3l/fBtFHxe&#10;ffd8hiLrdyjfi/0u/XCXs1KT8bBZgAg0hH/xn3uvFczTL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YWP8MAAADdAAAADwAAAAAAAAAAAAAAAACYAgAAZHJzL2Rv&#10;d25yZXYueG1sUEsFBgAAAAAEAAQA9QAAAIgDAAAAAA==&#10;" fillcolor="gray" stroked="f" strokeweight="0"/>
                      <v:rect id="Rectangle 18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5MQA&#10;AADdAAAADwAAAGRycy9kb3ducmV2LnhtbERPz2vCMBS+D/wfwhN2m+k6cFKNMgorPYzJnIjHZ/Ns&#10;i81LSTLb+dcvB2HHj+/3ajOaTlzJ+daygudZAoK4srrlWsH++/1pAcIHZI2dZVLwSx4268nDCjNt&#10;B/6i6y7UIoawz1BBE0KfSemrhgz6me2JI3e2zmCI0NVSOxxiuOlkmiRzabDl2NBgT3lD1WX3YxRs&#10;T76/3UI+HwqUH3lZpJ/ueFDqcTq+LUEEGsO/+O4utYKX9DX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5jOTEAAAA3QAAAA8AAAAAAAAAAAAAAAAAmAIAAGRycy9k&#10;b3ducmV2LnhtbFBLBQYAAAAABAAEAPUAAACJAwAAAAA=&#10;" fillcolor="gray" stroked="f" strokeweight="0"/>
                      <v:rect id="Rectangle 18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Upf8YA&#10;AADdAAAADwAAAGRycy9kb3ducmV2LnhtbESPQWvCQBSE7wX/w/IEb3VjClqiq0hA8SAtaik9PrOv&#10;SWj2bdjdmtRf3xUEj8PMfMMsVr1pxIWcry0rmIwTEMSF1TWXCj5Om+dXED4ga2wsk4I/8rBaDp4W&#10;mGnb8YEux1CKCGGfoYIqhDaT0hcVGfRj2xJH79s6gyFKV0rtsItw08g0SabSYM1xocKW8oqKn+Ov&#10;UfB+9u31GvJpt0W5z3fb9M19fSo1GvbrOYhAfXiE7+2dVvCSzi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Upf8YAAADdAAAADwAAAAAAAAAAAAAAAACYAgAAZHJz&#10;L2Rvd25yZXYueG1sUEsFBgAAAAAEAAQA9QAAAIsDA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OrderLin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0</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unbounded</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ac:OrderLine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94112" behindDoc="0" locked="1" layoutInCell="0" allowOverlap="1" wp14:anchorId="092919F2" wp14:editId="08D515FC">
                      <wp:simplePos x="0" y="0"/>
                      <wp:positionH relativeFrom="column">
                        <wp:posOffset>0</wp:posOffset>
                      </wp:positionH>
                      <wp:positionV relativeFrom="paragraph">
                        <wp:posOffset>9525</wp:posOffset>
                      </wp:positionV>
                      <wp:extent cx="461645" cy="253365"/>
                      <wp:effectExtent l="0" t="0" r="0" b="0"/>
                      <wp:wrapNone/>
                      <wp:docPr id="3272"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273" name="Rectangle 1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4" name="Rectangle 19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19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8" o:spid="_x0000_s1026" style="position:absolute;margin-left:0;margin-top:.75pt;width:36.35pt;height:19.95pt;z-index:25199411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" o:allowincell="f">
                      <v:rect id="Rectangle 18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sSk8YA&#10;AADdAAAADwAAAGRycy9kb3ducmV2LnhtbESPQWvCQBSE74L/YXlCb7ppBFuiq5SA4qEotUU8PrOv&#10;SWj2bdhdTfTXu4VCj8PMfMMsVr1pxJWcry0reJ4kIIgLq2suFXx9rsevIHxA1thYJgU38rBaDgcL&#10;zLTt+IOuh1CKCGGfoYIqhDaT0hcVGfQT2xJH79s6gyFKV0rtsItw08g0SWbSYM1xocKW8oqKn8PF&#10;KNiffXu/h3zWbVC+59tNunOno1JPo/5tDiJQH/7Df+2tVjBNX6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sSk8YAAADdAAAADwAAAAAAAAAAAAAAAACYAgAAZHJz&#10;L2Rvd25yZXYueG1sUEsFBgAAAAAEAAQA9QAAAIsDAAAAAA==&#10;" fillcolor="gray" stroked="f" strokeweight="0"/>
                      <v:rect id="Rectangle 190"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KK58cA&#10;AADdAAAADwAAAGRycy9kb3ducmV2LnhtbESPQWvCQBSE70L/w/KE3nRjKlaiq5RAxYNYakU8PrOv&#10;SWj2bdjdmuiv7xYKPQ4z8w2zXPemEVdyvrasYDJOQBAXVtdcKjh+vI7mIHxA1thYJgU38rBePQyW&#10;mGnb8TtdD6EUEcI+QwVVCG0mpS8qMujHtiWO3qd1BkOUrpTaYRfhppFpksykwZrjQoUt5RUVX4dv&#10;o+Dt4tv7PeSzboNyl2836d6dT0o9DvuXBYhAffgP/7W3WsFT+jy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CiufHAAAA3QAAAA8AAAAAAAAAAAAAAAAAmAIAAGRy&#10;cy9kb3ducmV2LnhtbFBLBQYAAAAABAAEAPUAAACMAwAAAAA=&#10;" fillcolor="gray" stroked="f" strokeweight="0"/>
                      <v:rect id="Rectangle 191"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4vfMcA&#10;AADdAAAADwAAAGRycy9kb3ducmV2LnhtbESPQWvCQBSE70L/w/KE3nRjilaiq5RAxYNYakU8PrOv&#10;SWj2bdjdmuiv7xYKPQ4z8w2zXPemEVdyvrasYDJOQBAXVtdcKjh+vI7mIHxA1thYJgU38rBePQyW&#10;mGnb8TtdD6EUEcI+QwVVCG0mpS8qMujHtiWO3qd1BkOUrpTaYRfhppFpksykwZrjQoUt5RUVX4dv&#10;o+Dt4tv7PeSzboNyl2836d6dT0o9DvuXBYhAffgP/7W3WsFT+jy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OL3zHAAAA3QAAAA8AAAAAAAAAAAAAAAAAmAIAAGRy&#10;cy9kb3ducmV2LnhtbFBLBQYAAAAABAAEAPUAAACMAw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LineItem</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LineItem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1"/>
          <w:wAfter w:w="116" w:type="dxa"/>
          <w:cantSplit/>
          <w:trHeight w:hRule="exact" w:val="783"/>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95136" behindDoc="0" locked="1" layoutInCell="0" allowOverlap="1" wp14:anchorId="1EA3B23B" wp14:editId="08F94E63">
                      <wp:simplePos x="0" y="0"/>
                      <wp:positionH relativeFrom="column">
                        <wp:posOffset>0</wp:posOffset>
                      </wp:positionH>
                      <wp:positionV relativeFrom="paragraph">
                        <wp:posOffset>9525</wp:posOffset>
                      </wp:positionV>
                      <wp:extent cx="615950" cy="497205"/>
                      <wp:effectExtent l="0" t="0" r="0" b="0"/>
                      <wp:wrapNone/>
                      <wp:docPr id="3276"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277" name="Rectangle 1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8" name="Rectangle 19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1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2" o:spid="_x0000_s1026" style="position:absolute;margin-left:0;margin-top:.75pt;width:48.5pt;height:39.15pt;z-index:25199513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" o:allowincell="f">
                      <v:rect id="Rectangle 193" o:spid="_x0000_s1027"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AUkMYA&#10;AADdAAAADwAAAGRycy9kb3ducmV2LnhtbESPQWvCQBSE74L/YXmCN900gkp0lRKoeCiWWhGPz+xr&#10;Epp9G3a3JvXXu4VCj8PMfMOst71pxI2cry0reJomIIgLq2suFZw+XiZLED4ga2wsk4If8rDdDAdr&#10;zLTt+J1ux1CKCGGfoYIqhDaT0hcVGfRT2xJH79M6gyFKV0rtsItw08g0SebSYM1xocKW8oqKr+O3&#10;UfB29e39HvJ5t0P5mu936cFdzkqNR/3zCkSgPvyH/9p7rWCWLh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5AUkMYAAADdAAAADwAAAAAAAAAAAAAAAACYAgAAZHJz&#10;L2Rvd25yZXYueG1sUEsFBgAAAAAEAAQA9QAAAIsDAAAAAA==&#10;" fillcolor="gray" stroked="f" strokeweight="0"/>
                      <v:rect id="Rectangle 194"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4sQA&#10;AADdAAAADwAAAGRycy9kb3ducmV2LnhtbERPz2vCMBS+D/wfwhN2m+k6cFKNMgorPYzJnIjHZ/Ns&#10;i81LSTLb+dcvB2HHj+/3ajOaTlzJ+daygudZAoK4srrlWsH++/1pAcIHZI2dZVLwSx4268nDCjNt&#10;B/6i6y7UIoawz1BBE0KfSemrhgz6me2JI3e2zmCI0NVSOxxiuOlkmiRzabDl2NBgT3lD1WX3YxRs&#10;T76/3UI+HwqUH3lZpJ/ueFDqcTq+LUEEGsO/+O4utYKX9DX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PgOLEAAAA3QAAAA8AAAAAAAAAAAAAAAAAmAIAAGRycy9k&#10;b3ducmV2LnhtbFBLBQYAAAAABAAEAPUAAACJAwAAAAA=&#10;" fillcolor="gray" stroked="f" strokeweight="0"/>
                      <v:rect id="Rectangle 19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leccA&#10;AADdAAAADwAAAGRycy9kb3ducmV2LnhtbESPQWvCQBSE7wX/w/KE3urGFKxGV5FAxUNpqYp4fGaf&#10;STD7NuxuTeqv7xYKPQ4z8w2zWPWmETdyvrasYDxKQBAXVtdcKjjsX5+mIHxA1thYJgXf5GG1HDws&#10;MNO240+67UIpIoR9hgqqENpMSl9UZNCPbEscvYt1BkOUrpTaYRfhppFpkkykwZrjQoUt5RUV192X&#10;UfBx9u39HvJJt0H5lm836bs7HZV6HPbrOYhAffgP/7W3WsFz+jK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DJXnHAAAA3QAAAA8AAAAAAAAAAAAAAAAAmAIAAGRy&#10;cy9kb3ducmV2LnhtbFBLBQYAAAAABAAEAPUAAACMAw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2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Document line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response line.</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3 - Each order response line MUST have a</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document line identifier that is unique within the order response</w:t>
            </w:r>
          </w:p>
        </w:tc>
      </w:tr>
      <w:tr w:rsidR="00032E8A" w:rsidRPr="00032E8A" w:rsidTr="001167DA">
        <w:trPr>
          <w:gridAfter w:val="1"/>
          <w:wAfter w:w="116" w:type="dxa"/>
          <w:cantSplit/>
          <w:trHeight w:hRule="exact" w:val="591"/>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1996160" behindDoc="0" locked="1" layoutInCell="0" allowOverlap="1" wp14:anchorId="71C51E87" wp14:editId="32311E2D">
                      <wp:simplePos x="0" y="0"/>
                      <wp:positionH relativeFrom="column">
                        <wp:posOffset>0</wp:posOffset>
                      </wp:positionH>
                      <wp:positionV relativeFrom="paragraph">
                        <wp:posOffset>9525</wp:posOffset>
                      </wp:positionV>
                      <wp:extent cx="615950" cy="375285"/>
                      <wp:effectExtent l="0" t="0" r="0" b="0"/>
                      <wp:wrapNone/>
                      <wp:docPr id="3280"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3281" name="Rectangle 19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2" name="Rectangle 19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1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6" o:spid="_x0000_s1026" style="position:absolute;margin-left:0;margin-top:.75pt;width:48.5pt;height:29.55pt;z-index:251996160"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" o:allowincell="f">
                      <v:rect id="Rectangle 197"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BZWMYA&#10;AADdAAAADwAAAGRycy9kb3ducmV2LnhtbESPQWvCQBSE74L/YXmF3urGFESiq5SA4kEqVRGPz+xr&#10;Epp9G3ZXk/rr3ULB4zAz3zDzZW8acSPna8sKxqMEBHFhdc2lguNh9TYF4QOyxsYyKfglD8vFcDDH&#10;TNuOv+i2D6WIEPYZKqhCaDMpfVGRQT+yLXH0vq0zGKJ0pdQOuwg3jUyTZCIN1hwXKmwpr6j42V+N&#10;gt3Ft/d7yCfdGuU236zTT3c+KfX60n/MQATqwzP8395oBe/pdAx/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BZWMYAAADdAAAADwAAAAAAAAAAAAAAAACYAgAAZHJz&#10;L2Rvd25yZXYueG1sUEsFBgAAAAAEAAQA9QAAAIsDAAAAAA==&#10;" fillcolor="gray" stroked="f" strokeweight="0"/>
                      <v:rect id="Rectangle 198"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LHL8UA&#10;AADdAAAADwAAAGRycy9kb3ducmV2LnhtbESPQWvCQBSE74X+h+UJ3nRjBJHoKhKoeCiWaiken9ln&#10;Esy+DbtbE/313YLQ4zAz3zDLdW8acSPna8sKJuMEBHFhdc2lgq/j22gOwgdkjY1lUnAnD+vV68sS&#10;M207/qTbIZQiQthnqKAKoc2k9EVFBv3YtsTRu1hnMETpSqkddhFuGpkmyUwarDkuVNhSXlFxPfwY&#10;BR9n3z4eIZ91W5Tv+W6b7t3pW6nhoN8sQATqw3/42d5pBdN0n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scvxQAAAN0AAAAPAAAAAAAAAAAAAAAAAJgCAABkcnMv&#10;ZG93bnJldi54bWxQSwUGAAAAAAQABAD1AAAAigMAAAAA&#10;" fillcolor="gray" stroked="f" strokeweight="0"/>
                      <v:rect id="Rectangle 19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5itMYA&#10;AADdAAAADwAAAGRycy9kb3ducmV2LnhtbESPQWvCQBSE7wX/w/KE3urGCCLRVSSgeCiW2iIen9ln&#10;Esy+Dburif76bqHQ4zAz3zCLVW8acSfna8sKxqMEBHFhdc2lgu+vzdsMhA/IGhvLpOBBHlbLwcsC&#10;M207/qT7IZQiQthnqKAKoc2k9EVFBv3ItsTRu1hnMETpSqkddhFuGpkmyVQarDkuVNhSXlFxPdyM&#10;go+zb5/PkE+7Lcr3fLdN9+50VOp12K/nIAL14T/8195pBZN0N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5itMYAAADdAAAADwAAAAAAAAAAAAAAAACYAgAAZHJz&#10;L2Rvd25yZXYueG1sUEsFBgAAAAAEAAQA9QAAAIsD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Not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ot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4</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Response clarification</w:t>
            </w:r>
          </w:p>
          <w:p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Clarification of the suppliers decision for the line.</w:t>
            </w:r>
          </w:p>
        </w:tc>
      </w:tr>
      <w:tr w:rsidR="00032E8A" w:rsidRPr="00032E8A" w:rsidTr="001167DA">
        <w:trPr>
          <w:gridAfter w:val="1"/>
          <w:wAfter w:w="116" w:type="dxa"/>
          <w:cantSplit/>
          <w:trHeight w:hRule="exact" w:val="1551"/>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w:lastRenderedPageBreak/>
              <mc:AlternateContent>
                <mc:Choice Requires="wpg">
                  <w:drawing>
                    <wp:anchor distT="0" distB="0" distL="114300" distR="114300" simplePos="0" relativeHeight="251997184" behindDoc="0" locked="1" layoutInCell="0" allowOverlap="1" wp14:anchorId="264B7BAA" wp14:editId="38D40239">
                      <wp:simplePos x="0" y="0"/>
                      <wp:positionH relativeFrom="column">
                        <wp:posOffset>0</wp:posOffset>
                      </wp:positionH>
                      <wp:positionV relativeFrom="paragraph">
                        <wp:posOffset>9525</wp:posOffset>
                      </wp:positionV>
                      <wp:extent cx="615950" cy="984885"/>
                      <wp:effectExtent l="0" t="0" r="0" b="0"/>
                      <wp:wrapNone/>
                      <wp:docPr id="3284"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4885"/>
                                <a:chOff x="0" y="15"/>
                                <a:chExt cx="970" cy="1551"/>
                              </a:xfrm>
                            </wpg:grpSpPr>
                            <wps:wsp>
                              <wps:cNvPr id="3285" name="Rectangle 201"/>
                              <wps:cNvSpPr>
                                <a:spLocks noChangeArrowheads="1"/>
                              </wps:cNvSpPr>
                              <wps:spPr bwMode="auto">
                                <a:xfrm>
                                  <a:off x="357"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6" name="Rectangle 202"/>
                              <wps:cNvSpPr>
                                <a:spLocks noChangeArrowheads="1"/>
                              </wps:cNvSpPr>
                              <wps:spPr bwMode="auto">
                                <a:xfrm>
                                  <a:off x="600"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2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204"/>
                              <wps:cNvSpPr>
                                <a:spLocks noChangeArrowheads="1"/>
                              </wps:cNvSpPr>
                              <wps:spPr bwMode="auto">
                                <a:xfrm>
                                  <a:off x="843" y="123"/>
                                  <a:ext cx="15" cy="14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0" o:spid="_x0000_s1026" style="position:absolute;margin-left:0;margin-top:.75pt;width:48.5pt;height:77.55pt;z-index:251997184" coordorigin=",15" coordsize="970,1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" o:allowincell="f">
                      <v:rect id="Rectangle 201" o:spid="_x0000_s1027" style="position:absolute;left:357;top:15;width:15;height:1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tfW8YA&#10;AADdAAAADwAAAGRycy9kb3ducmV2LnhtbESPQWvCQBSE70L/w/IK3nTTFEWiq5RAxYMotSIeX7Ov&#10;SWj2bdjdmuivd4VCj8PMfMMsVr1pxIWcry0reBknIIgLq2suFRw/30czED4ga2wsk4IreVgtnwYL&#10;zLTt+IMuh1CKCGGfoYIqhDaT0hcVGfRj2xJH79s6gyFKV0rtsItw08g0SabSYM1xocKW8oqKn8Ov&#10;UbD/8u3tFvJpt0a5zTfrdOfOJ6WGz/3bHESgPvyH/9obreA1nU3g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tfW8YAAADdAAAADwAAAAAAAAAAAAAAAACYAgAAZHJz&#10;L2Rvd25yZXYueG1sUEsFBgAAAAAEAAQA9QAAAIsDAAAAAA==&#10;" fillcolor="gray" stroked="f" strokeweight="0"/>
                      <v:rect id="Rectangle 202" o:spid="_x0000_s1028" style="position:absolute;left:600;top:15;width:15;height:1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nBLMYA&#10;AADdAAAADwAAAGRycy9kb3ducmV2LnhtbESPQWvCQBSE7wX/w/IEb3VjhCDRVUpA8VAsVRGPr9nX&#10;JDT7NuxuTfTXdwuFHoeZ+YZZbQbTihs531hWMJsmIIhLqxuuFJxP2+cFCB+QNbaWScGdPGzWo6cV&#10;5tr2/E63Y6hEhLDPUUEdQpdL6cuaDPqp7Yij92mdwRClq6R22Ee4aWWaJJk02HBcqLGjoqby6/ht&#10;FLx9+O7xCEXW71C+FvtdenDXi1KT8fCyBBFoCP/hv/ZeK5iniw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nBLMYAAADdAAAADwAAAAAAAAAAAAAAAACYAgAAZHJz&#10;L2Rvd25yZXYueG1sUEsFBgAAAAAEAAQA9QAAAIsDAAAAAA==&#10;" fillcolor="gray" stroked="f" strokeweight="0"/>
                      <v:rect id="Rectangle 20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kt8cA&#10;AADdAAAADwAAAGRycy9kb3ducmV2LnhtbESPT2vCQBTE74V+h+UVvNVNU1CJrlICFQ9i8Q/i8TX7&#10;moRm34bdrYl++q4geBxm5jfMbNGbRpzJ+dqygrdhAoK4sLrmUsFh//k6AeEDssbGMim4kIfF/Plp&#10;hpm2HW/pvAuliBD2GSqoQmgzKX1RkUE/tC1x9H6sMxiidKXUDrsIN41Mk2QkDdYcFypsKa+o+N39&#10;GQVf3769XkM+6pYo1/lqmW7c6ajU4KX/mIII1IdH+N5eaQXv6W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FZLfHAAAA3QAAAA8AAAAAAAAAAAAAAAAAmAIAAGRy&#10;cy9kb3ducmV2LnhtbFBLBQYAAAAABAAEAPUAAACMAwAAAAA=&#10;" fillcolor="gray" stroked="f" strokeweight="0"/>
                      <v:rect id="Rectangle 204" o:spid="_x0000_s1030" style="position:absolute;left:843;top:123;width:15;height:1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rwxcQA&#10;AADdAAAADwAAAGRycy9kb3ducmV2LnhtbERPz2vCMBS+C/sfwhvsZlMriHTGIoUVD7KhG2PHt+at&#10;LWteSpLZzr/eHASPH9/vTTGZXpzJ+c6ygkWSgiCure64UfDx/jJfg/ABWWNvmRT8k4di+zDbYK7t&#10;yEc6n0IjYgj7HBW0IQy5lL5uyaBP7EAcuR/rDIYIXSO1wzGGm15mabqSBjuODS0OVLZU/57+jIK3&#10;bz9cLqFcjRXKQ7mvslf39anU0+O0ewYRaAp38c291wqW2TrOjW/iE5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a8MXEAAAA3QAAAA8AAAAAAAAAAAAAAAAAmAIAAGRycy9k&#10;b3ducmV2LnhtbFBLBQYAAAAABAAEAPUAAACJAw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LineStatusCod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LineStatusCode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2</w:t>
            </w:r>
          </w:p>
          <w:p w:rsidR="00BD5229" w:rsidRPr="00BD5229" w:rsidRDefault="00BD5229" w:rsidP="00BD5229">
            <w:pPr>
              <w:widowControl w:val="0"/>
              <w:tabs>
                <w:tab w:val="left" w:pos="1047"/>
              </w:tabs>
              <w:autoSpaceDE w:val="0"/>
              <w:autoSpaceDN w:val="0"/>
              <w:adjustRightInd w:val="0"/>
              <w:rPr>
                <w:rFonts w:ascii="Arial" w:hAnsi="Arial" w:cs="Arial"/>
                <w:sz w:val="12"/>
                <w:szCs w:val="12"/>
                <w:lang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4, tbr76-005</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dice di Risposta</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code that indicates whether the referenced order line as</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whole is Accepted or Rejected or, alternatively, Accepted with</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change.</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EUGEN-T76-R004 - A response line status code MUST have a</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list identifier attribute "UNCL1225".   OP-T76-002 An order</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response line status code MUST be coded according to the</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code list UNCL1225.</w:t>
            </w:r>
          </w:p>
        </w:tc>
      </w:tr>
      <w:tr w:rsidR="00032E8A" w:rsidRPr="00032E8A" w:rsidTr="001167DA">
        <w:trPr>
          <w:gridAfter w:val="2"/>
          <w:wAfter w:w="139" w:type="dxa"/>
          <w:cantSplit/>
          <w:trHeight w:hRule="exact" w:val="38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1998208" behindDoc="0" locked="1" layoutInCell="0" allowOverlap="1" wp14:anchorId="46533A57" wp14:editId="01F201A9">
                      <wp:simplePos x="0" y="0"/>
                      <wp:positionH relativeFrom="column">
                        <wp:posOffset>0</wp:posOffset>
                      </wp:positionH>
                      <wp:positionV relativeFrom="paragraph">
                        <wp:posOffset>9525</wp:posOffset>
                      </wp:positionV>
                      <wp:extent cx="769620" cy="247015"/>
                      <wp:effectExtent l="0" t="0" r="0" b="0"/>
                      <wp:wrapNone/>
                      <wp:docPr id="3289"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3290" name="Rectangle 2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2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3" name="Rectangle 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5" o:spid="_x0000_s1026" style="position:absolute;margin-left:0;margin-top:.75pt;width:60.6pt;height:19.45pt;z-index:25199820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" o:allowincell="f">
                      <v:rect id="Rectangle 20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VqHsQA&#10;AADdAAAADwAAAGRycy9kb3ducmV2LnhtbERPz2vCMBS+D/wfwhN2m+k6kFmNMgorPYzJnIjHZ/Ns&#10;i81LSTLb+dcvB2HHj+/3ajOaTlzJ+daygudZAoK4srrlWsH++/3pFYQPyBo7y6Tglzxs1pOHFWba&#10;DvxF112oRQxhn6GCJoQ+k9JXDRn0M9sTR+5sncEQoauldjjEcNPJNEnm0mDLsaHBnvKGqsvuxyjY&#10;nnx/u4V8PhQoP/KySD/d8aDU43R8W4IINIZ/8d1dagUv6SL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1ah7EAAAA3QAAAA8AAAAAAAAAAAAAAAAAmAIAAGRycy9k&#10;b3ducmV2LnhtbFBLBQYAAAAABAAEAPUAAACJAwAAAAA=&#10;" fillcolor="gray" stroked="f" strokeweight="0"/>
                      <v:rect id="Rectangle 20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nPhcYA&#10;AADdAAAADwAAAGRycy9kb3ducmV2LnhtbESPQWvCQBSE7wX/w/IEb3VjCmKjq0hA8SAtaik9PrOv&#10;SWj2bdjdmtRf3xUEj8PMfMMsVr1pxIWcry0rmIwTEMSF1TWXCj5Om+cZCB+QNTaWScEfeVgtB08L&#10;zLTt+ECXYyhFhLDPUEEVQptJ6YuKDPqxbYmj922dwRClK6V22EW4aWSaJFNpsOa4UGFLeUXFz/HX&#10;KHg/+/Z6Dfm026Lc57tt+ua+PpUaDfv1HESgPjzC9/ZOK3hJX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nPhcYAAADdAAAADwAAAAAAAAAAAAAAAACYAgAAZHJz&#10;L2Rvd25yZXYueG1sUEsFBgAAAAAEAAQA9QAAAIsDAAAAAA==&#10;" fillcolor="gray" stroked="f" strokeweight="0"/>
                      <v:rect id="Rectangle 20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R8sYA&#10;AADdAAAADwAAAGRycy9kb3ducmV2LnhtbESPQWvCQBSE74L/YXkFb7ppCtJGV5GA4kGU2lI8vmZf&#10;k2D2bdjdmuivdwsFj8PMfMPMl71pxIWcry0reJ4kIIgLq2suFXx+rMevIHxA1thYJgVX8rBcDAdz&#10;zLTt+J0ux1CKCGGfoYIqhDaT0hcVGfQT2xJH78c6gyFKV0rtsItw08g0SabSYM1xocKW8oqK8/HX&#10;KDh8+/Z2C/m026Dc5dtNunenL6VGT/1qBiJQHx7h//ZWK3hJ31L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R8sYAAADdAAAADwAAAAAAAAAAAAAAAACYAgAAZHJz&#10;L2Rvd25yZXYueG1sUEsFBgAAAAAEAAQA9QAAAIsDAAAAAA==&#10;" fillcolor="gray" stroked="f" strokeweight="0"/>
                      <v:rect id="Rectangle 20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0acYA&#10;AADdAAAADwAAAGRycy9kb3ducmV2LnhtbESPQWvCQBSE74L/YXlCb7ppBGmjq5SA4qEotUU8PrOv&#10;SWj2bdhdTfTXu4VCj8PMfMMsVr1pxJWcry0reJ4kIIgLq2suFXx9rscvIHxA1thYJgU38rBaDgcL&#10;zLTt+IOuh1CKCGGfoYIqhDaT0hcVGfQT2xJH79s6gyFKV0rtsItw08g0SWbSYM1xocKW8oqKn8PF&#10;KNiffXu/h3zWbVC+59tNunOno1JPo/5tDiJQH/7Df+2tVjBNX6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0acYAAADdAAAADwAAAAAAAAAAAAAAAACYAgAAZHJz&#10;L2Rvd25yZXYueG1sUEsFBgAAAAAEAAQA9QAAAIsD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CL1225</w:t>
            </w:r>
          </w:p>
        </w:tc>
      </w:tr>
      <w:tr w:rsidR="00032E8A" w:rsidRPr="00032E8A" w:rsidTr="001167DA">
        <w:trPr>
          <w:gridAfter w:val="1"/>
          <w:wAfter w:w="116" w:type="dxa"/>
          <w:cantSplit/>
          <w:trHeight w:hRule="exact" w:val="806"/>
        </w:trPr>
        <w:tc>
          <w:tcPr>
            <w:tcW w:w="1134" w:type="dxa"/>
            <w:gridSpan w:val="3"/>
            <w:tcBorders>
              <w:top w:val="nil"/>
              <w:left w:val="nil"/>
              <w:bottom w:val="dotted" w:sz="6" w:space="0" w:color="C0C0C0"/>
              <w:right w:val="nil"/>
            </w:tcBorders>
            <w:shd w:val="clear" w:color="auto" w:fill="FFFFFF"/>
          </w:tcPr>
          <w:p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002304" behindDoc="0" locked="0" layoutInCell="1" allowOverlap="1" wp14:anchorId="0B568832" wp14:editId="11B394D9">
                      <wp:simplePos x="0" y="0"/>
                      <wp:positionH relativeFrom="column">
                        <wp:posOffset>227965</wp:posOffset>
                      </wp:positionH>
                      <wp:positionV relativeFrom="paragraph">
                        <wp:posOffset>1905</wp:posOffset>
                      </wp:positionV>
                      <wp:extent cx="388620" cy="540000"/>
                      <wp:effectExtent l="0" t="0" r="0" b="0"/>
                      <wp:wrapNone/>
                      <wp:docPr id="10068" name="Group 10068"/>
                      <wp:cNvGraphicFramePr/>
                      <a:graphic xmlns:a="http://schemas.openxmlformats.org/drawingml/2006/main">
                        <a:graphicData uri="http://schemas.microsoft.com/office/word/2010/wordprocessingGroup">
                          <wpg:wgp>
                            <wpg:cNvGrpSpPr/>
                            <wpg:grpSpPr>
                              <a:xfrm>
                                <a:off x="0" y="0"/>
                                <a:ext cx="388620" cy="540000"/>
                                <a:chOff x="0" y="0"/>
                                <a:chExt cx="388620" cy="540000"/>
                              </a:xfrm>
                            </wpg:grpSpPr>
                            <wps:wsp>
                              <wps:cNvPr id="3295" name="Rectangle 211"/>
                              <wps:cNvSpPr>
                                <a:spLocks noChangeArrowheads="1"/>
                              </wps:cNvSpPr>
                              <wps:spPr bwMode="auto">
                                <a:xfrm>
                                  <a:off x="0" y="0"/>
                                  <a:ext cx="9525" cy="5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0" name="Rectangle 212"/>
                              <wps:cNvSpPr>
                                <a:spLocks noChangeArrowheads="1"/>
                              </wps:cNvSpPr>
                              <wps:spPr bwMode="auto">
                                <a:xfrm>
                                  <a:off x="1524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1" name="Rectangle 21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2" name="Rectangle 214"/>
                              <wps:cNvSpPr>
                                <a:spLocks noChangeArrowheads="1"/>
                              </wps:cNvSpPr>
                              <wps:spPr bwMode="auto">
                                <a:xfrm>
                                  <a:off x="304800" y="66675"/>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68" o:spid="_x0000_s1026" style="position:absolute;margin-left:17.95pt;margin-top:.15pt;width:30.6pt;height:42.5pt;z-index:252002304" coordsize="38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">
                      <v:rect id="Rectangle 211" o:spid="_x0000_s1027" style="position:absolute;width:95;height:5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JhscA&#10;AADdAAAADwAAAGRycy9kb3ducmV2LnhtbESPQWvCQBSE70L/w/KE3nRjilKjq5RAxYNYakU8PrOv&#10;SWj2bdjdmuiv7xYKPQ4z8w2zXPemEVdyvrasYDJOQBAXVtdcKjh+vI6eQfiArLGxTApu5GG9ehgs&#10;MdO243e6HkIpIoR9hgqqENpMSl9UZNCPbUscvU/rDIYoXSm1wy7CTSPTJJlJgzXHhQpbyisqvg7f&#10;RsHbxbf3e8hn3QblLt9u0r07n5R6HPYvCxCB+vAf/mtvtYKndD6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CyYbHAAAA3QAAAA8AAAAAAAAAAAAAAAAAmAIAAGRy&#10;cy9kb3ducmV2LnhtbFBLBQYAAAAABAAEAPUAAACMAwAAAAA=&#10;" fillcolor="gray" stroked="f" strokeweight="0"/>
                      <v:rect id="Rectangle 212" o:spid="_x0000_s1028" style="position:absolute;left:1524;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c8JscA&#10;AADeAAAADwAAAGRycy9kb3ducmV2LnhtbESPQWvDMAyF74P9B6PCbqvdHkrJ6pYSaOlhbKwrY0ct&#10;VpPQWA6212T99dNhsJuEnt5732oz+k5dKaY2sIXZ1IAiroJrubZwet89LkGljOywC0wWfijBZn1/&#10;t8LChYHf6HrMtRITTgVaaHLuC61T1ZDHNA09sdzOIXrMssZau4iDmPtOz41ZaI8tS0KDPZUNVZfj&#10;t7fw+pX62y2Xi2GP+rk87Ocv8fPD2ofJuH0ClWnM/+K/74OT+sYsBUBwZAa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HPCbHAAAA3gAAAA8AAAAAAAAAAAAAAAAAmAIAAGRy&#10;cy9kb3ducmV2LnhtbFBLBQYAAAAABAAEAPUAAACMAwAAAAA=&#10;" fillcolor="gray" stroked="f" strokeweight="0"/>
                      <v:rect id="Rectangle 213" o:spid="_x0000_s1029" style="position:absolute;left:1524;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ZvcQA&#10;AADeAAAADwAAAGRycy9kb3ducmV2LnhtbERPTWsCMRC9F/wPYYTeaqIHkdUoZUHxIJVaEY/jZrq7&#10;uJksSXRXf31TKPQ2j/c5i1VvG3EnH2rHGsYjBYK4cKbmUsPxa/02AxEissHGMWl4UIDVcvCywMy4&#10;jj/pfoilSCEcMtRQxdhmUoaiIoth5FrixH07bzEm6EtpPHYp3DZyotRUWqw5NVTYUl5RcT3crIb9&#10;JbTPZ8yn3QblLt9uJh/+fNL6ddi/z0FE6uO/+M+9NWm+UrMx/L6Tbp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Lmb3EAAAA3gAAAA8AAAAAAAAAAAAAAAAAmAIAAGRycy9k&#10;b3ducmV2LnhtbFBLBQYAAAAABAAEAPUAAACJAwAAAAA=&#10;" fillcolor="gray" stroked="f" strokeweight="0"/>
                      <v:rect id="Rectangle 214" o:spid="_x0000_s1030" style="position:absolute;left:3048;top:666;width:95;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kHysQA&#10;AADeAAAADwAAAGRycy9kb3ducmV2LnhtbERPTWvCQBC9C/0PyxR6011zEEmzSgkoHqRFK9LjNDtN&#10;QrOzYXc1qb/eLRR6m8f7nGI92k5cyYfWsYb5TIEgrpxpudZwet9MlyBCRDbYOSYNPxRgvXqYFJgb&#10;N/CBrsdYixTCIUcNTYx9LmWoGrIYZq4nTtyX8xZjgr6WxuOQwm0nM6UW0mLLqaHBnsqGqu/jxWp4&#10;+wz97RbLxbBFuS932+zVf5y1fnocX55BRBrjv/jPvTNpvlLLDH7fST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ZB8rEAAAA3gAAAA8AAAAAAAAAAAAAAAAAmAIAAGRycy9k&#10;b3ducmV2LnhtbFBLBQYAAAAABAAEAPUAAACJAwAAAAA=&#10;" fillcolor="gray" stroked="f" strokeweight="0"/>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Quantit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Quantity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2</w:t>
            </w:r>
          </w:p>
          <w:p w:rsidR="00BD5229" w:rsidRPr="00032E8A" w:rsidRDefault="00BD5229" w:rsidP="00BD5229">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Quantity</w:t>
            </w:r>
          </w:p>
          <w:p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quantity of items that will be delivered.</w:t>
            </w:r>
          </w:p>
        </w:tc>
      </w:tr>
      <w:tr w:rsidR="00032E8A" w:rsidRPr="00032E8A" w:rsidTr="001167DA">
        <w:trPr>
          <w:gridAfter w:val="2"/>
          <w:wAfter w:w="139" w:type="dxa"/>
          <w:cantSplit/>
          <w:trHeight w:hRule="exact" w:val="38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03328" behindDoc="0" locked="1" layoutInCell="0" allowOverlap="1" wp14:anchorId="4BB7A1B5" wp14:editId="5EC372B2">
                      <wp:simplePos x="0" y="0"/>
                      <wp:positionH relativeFrom="column">
                        <wp:posOffset>0</wp:posOffset>
                      </wp:positionH>
                      <wp:positionV relativeFrom="paragraph">
                        <wp:posOffset>9525</wp:posOffset>
                      </wp:positionV>
                      <wp:extent cx="769620" cy="247015"/>
                      <wp:effectExtent l="0" t="0" r="0" b="0"/>
                      <wp:wrapNone/>
                      <wp:docPr id="10083"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10084" name="Rectangle 2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5" name="Rectangle 2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6" name="Rectangle 2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7" name="Rectangle 2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5" o:spid="_x0000_s1026" style="position:absolute;margin-left:0;margin-top:.75pt;width:60.6pt;height:19.45pt;z-index:25200332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" o:allowincell="f">
                      <v:rect id="Rectangle 2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w6JcQA&#10;AADeAAAADwAAAGRycy9kb3ducmV2LnhtbERP32vCMBB+F/Y/hBP2tibKEOmMMgoTH2QyFdnjrbm1&#10;Zc2lJNF2/vVmMPDtPr6ft1gNthUX8qFxrGGSKRDEpTMNVxqOh7enOYgQkQ22jknDLwVYLR9GC8yN&#10;6/mDLvtYiRTCIUcNdYxdLmUoa7IYMtcRJ+7beYsxQV9J47FP4baVU6Vm0mLDqaHGjoqayp/92WrY&#10;fYXueo3FrF+j3Bab9fTdf560fhwPry8gIg3xLv53b0yar9T8Gf7eST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8OiXEAAAA3gAAAA8AAAAAAAAAAAAAAAAAmAIAAGRycy9k&#10;b3ducmV2LnhtbFBLBQYAAAAABAAEAPUAAACJAwAAAAA=&#10;" fillcolor="gray" stroked="f" strokeweight="0"/>
                      <v:rect id="Rectangle 21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fvsQA&#10;AADeAAAADwAAAGRycy9kb3ducmV2LnhtbERP32vCMBB+F/Y/hBP2tiYKE+mMMgoTH2QyFdnjrbm1&#10;Zc2lJNF2/vVmMPDtPr6ft1gNthUX8qFxrGGSKRDEpTMNVxqOh7enOYgQkQ22jknDLwVYLR9GC8yN&#10;6/mDLvtYiRTCIUcNdYxdLmUoa7IYMtcRJ+7beYsxQV9J47FP4baVU6Vm0mLDqaHGjoqayp/92WrY&#10;fYXueo3FrF+j3Bab9fTdf560fhwPry8gIg3xLv53b0yar9T8Gf7eST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wn77EAAAA3gAAAA8AAAAAAAAAAAAAAAAAmAIAAGRycy9k&#10;b3ducmV2LnhtbFBLBQYAAAAABAAEAPUAAACJAwAAAAA=&#10;" fillcolor="gray" stroked="f" strokeweight="0"/>
                      <v:rect id="Rectangle 218"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IBycQA&#10;AADeAAAADwAAAGRycy9kb3ducmV2LnhtbERPTWvCQBC9C/0PyxR60109BEmzSgkoHqRFK9LjNDtN&#10;QrOzYXc1qb/eLRR6m8f7nGI92k5cyYfWsYb5TIEgrpxpudZwet9MlyBCRDbYOSYNPxRgvXqYFJgb&#10;N/CBrsdYixTCIUcNTYx9LmWoGrIYZq4nTtyX8xZjgr6WxuOQwm0nF0pl0mLLqaHBnsqGqu/jxWp4&#10;+wz97RbLbNii3Je77eLVf5y1fnocX55BRBrjv/jPvTNpvlLLDH7fST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iAcnEAAAA3gAAAA8AAAAAAAAAAAAAAAAAmAIAAGRycy9k&#10;b3ducmV2LnhtbFBLBQYAAAAABAAEAPUAAACJAwAAAAA=&#10;" fillcolor="gray" stroked="f" strokeweight="0"/>
                      <v:rect id="Rectangle 21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6kUsQA&#10;AADeAAAADwAAAGRycy9kb3ducmV2LnhtbERPTWsCMRC9F/ofwgjeNNGDldUoZaHioShqKR6nm+nu&#10;0s1kSVJ39dc3gtDbPN7nLNe9bcSFfKgda5iMFQjiwpmaSw0fp7fRHESIyAYbx6ThSgHWq+enJWbG&#10;dXygyzGWIoVwyFBDFWObSRmKiiyGsWuJE/ftvMWYoC+l8dilcNvIqVIzabHm1FBhS3lFxc/x12rY&#10;f4X2dov5rNugfM+3m+nOnz+1Hg761wWISH38Fz/cW5PmKzV/gfs76Qa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upFL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unitCod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6 - Unit code MUST be coded according to the</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UN/ECE Recommendation 20</w:t>
            </w:r>
          </w:p>
        </w:tc>
      </w:tr>
      <w:tr w:rsidR="00032E8A" w:rsidRPr="00032E8A" w:rsidTr="001167DA">
        <w:trPr>
          <w:gridAfter w:val="2"/>
          <w:wAfter w:w="139" w:type="dxa"/>
          <w:cantSplit/>
          <w:trHeight w:hRule="exact" w:val="38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04352" behindDoc="0" locked="1" layoutInCell="0" allowOverlap="1" wp14:anchorId="5662AFDF" wp14:editId="2301EC88">
                      <wp:simplePos x="0" y="0"/>
                      <wp:positionH relativeFrom="column">
                        <wp:posOffset>0</wp:posOffset>
                      </wp:positionH>
                      <wp:positionV relativeFrom="paragraph">
                        <wp:posOffset>9525</wp:posOffset>
                      </wp:positionV>
                      <wp:extent cx="769620" cy="247015"/>
                      <wp:effectExtent l="0" t="0" r="0" b="0"/>
                      <wp:wrapNone/>
                      <wp:docPr id="10088" name="Group 2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10089" name="Rectangle 2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0" name="Rectangle 2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1" name="Rectangle 2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2" name="Rectangle 2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0" o:spid="_x0000_s1026" style="position:absolute;margin-left:0;margin-top:.75pt;width:60.6pt;height:19.45pt;z-index:2520043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" o:allowincell="f">
                      <v:rect id="Rectangle 22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2Vu8QA&#10;AADeAAAADwAAAGRycy9kb3ducmV2LnhtbERPTWsCMRC9F/ofwgjeaqIHsatRykLFQ1HUUjxON9Pd&#10;pZvJkqTu6q83gtDbPN7nLFa9bcSZfKgdaxiPFAjiwpmaSw2fx/eXGYgQkQ02jknDhQKsls9PC8yM&#10;63hP50MsRQrhkKGGKsY2kzIUFVkMI9cSJ+7HeYsxQV9K47FL4baRE6Wm0mLNqaHClvKKit/Dn9Ww&#10;+w7t9RrzabdG+ZFv1pOtP31pPRz0b3MQkfr4L364NybNV2r2Cvd30g1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9lbvEAAAA3gAAAA8AAAAAAAAAAAAAAAAAmAIAAGRycy9k&#10;b3ducmV2LnhtbFBLBQYAAAAABAAEAPUAAACJAwAAAAA=&#10;" fillcolor="gray" stroked="f" strokeweight="0"/>
                      <v:rect id="Rectangle 22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6q+8cA&#10;AADeAAAADwAAAGRycy9kb3ducmV2LnhtbESPQUsDMRCF74L/IUzBm03aQ9G1aZEFSw+i2JbicbqZ&#10;7i5uJksSu2t/vXMQvM0wb95733I9+k5dKKY2sIXZ1IAiroJrubZw2L/cP4BKGdlhF5gs/FCC9er2&#10;ZomFCwN/0GWXayUmnAq00OTcF1qnqiGPaRp6YrmdQ/SYZY21dhEHMfednhuz0B5bloQGeyobqr52&#10;397C+yn112suF8MG9Wu53czf4ufR2rvJ+PwEKtOY/8V/31sn9Y15FADBkRn0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eqvvHAAAA3gAAAA8AAAAAAAAAAAAAAAAAmAIAAGRy&#10;cy9kb3ducmV2LnhtbFBLBQYAAAAABAAEAPUAAACMAwAAAAA=&#10;" fillcolor="gray" stroked="f" strokeweight="0"/>
                      <v:rect id="Rectangle 22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IPYMQA&#10;AADeAAAADwAAAGRycy9kb3ducmV2LnhtbERPTWsCMRC9F/wPYYTeaqIHaVejlAXFQ7FURTxON9Pd&#10;pZvJkkR39dc3gtDbPN7nzJe9bcSFfKgdaxiPFAjiwpmaSw2H/erlFUSIyAYbx6ThSgGWi8HTHDPj&#10;Ov6iyy6WIoVwyFBDFWObSRmKiiyGkWuJE/fjvMWYoC+l8dilcNvIiVJTabHm1FBhS3lFxe/ubDV8&#10;fof2dov5tFuj/Mg368nWn45aPw/79xmISH38Fz/cG5PmK/U2hvs76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SD2DEAAAA3gAAAA8AAAAAAAAAAAAAAAAAmAIAAGRycy9k&#10;b3ducmV2LnhtbFBLBQYAAAAABAAEAPUAAACJAwAAAAA=&#10;" fillcolor="gray" stroked="f" strokeweight="0"/>
                      <v:rect id="Rectangle 22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CRF8UA&#10;AADeAAAADwAAAGRycy9kb3ducmV2LnhtbERPTWsCMRC9C/0PYQreNHEPUrdGkQXFg7RoS+lxupnu&#10;Lt1MliS6W3+9KRS8zeN9znI92FZcyIfGsYbZVIEgLp1puNLw/radPIEIEdlg65g0/FKA9ephtMTc&#10;uJ6PdDnFSqQQDjlqqGPscilDWZPFMHUdceK+nbcYE/SVNB77FG5bmSk1lxYbTg01dlTUVP6czlbD&#10;61fortdYzPsdykOx32Uv/vND6/HjsHkGEWmId/G/e2/SfKUWGfy9k2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AJEXxQAAAN4AAAAPAAAAAAAAAAAAAAAAAJgCAABkcnMv&#10;ZG93bnJldi54bWxQSwUGAAAAAAQABAD1AAAAigM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unitCodeList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ECERec20</w:t>
            </w:r>
          </w:p>
        </w:tc>
      </w:tr>
      <w:tr w:rsidR="00032E8A" w:rsidRPr="00032E8A"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05376" behindDoc="0" locked="1" layoutInCell="0" allowOverlap="1" wp14:anchorId="0E9F56CF" wp14:editId="11D20883">
                      <wp:simplePos x="0" y="0"/>
                      <wp:positionH relativeFrom="column">
                        <wp:posOffset>0</wp:posOffset>
                      </wp:positionH>
                      <wp:positionV relativeFrom="paragraph">
                        <wp:posOffset>9525</wp:posOffset>
                      </wp:positionV>
                      <wp:extent cx="615950" cy="253365"/>
                      <wp:effectExtent l="0" t="0" r="0" b="0"/>
                      <wp:wrapNone/>
                      <wp:docPr id="10093"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094" name="Rectangle 22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5" name="Rectangle 22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6" name="Rectangle 2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7" name="Rectangle 22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5" o:spid="_x0000_s1026" style="position:absolute;margin-left:0;margin-top:.75pt;width:48.5pt;height:19.95pt;z-index:252005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MvmYtPiAwAAdBUAAA4AAAAAAAAAAAAAAAAALgIAAGRycy9lMm9Eb2MueG1sUEsBAi0AFAAG&#10;AAgAAAAhAPpTA3PcAAAABAEAAA8AAAAAAAAAAAAAAAAAPAYAAGRycy9kb3ducmV2LnhtbFBLBQYA&#10;AAAABAAEAPMAAABFBwAAAAA=&#10;" o:allowincell="f">
                      <v:rect id="Rectangle 22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Ws+MUA&#10;AADeAAAADwAAAGRycy9kb3ducmV2LnhtbERPTWsCMRC9F/ofwgjeaqIUsVujlIWKB1G0pfQ43Ux3&#10;l24mS5K6q7/eCIK3ebzPmS9724gj+VA71jAeKRDEhTM1lxo+P96fZiBCRDbYOCYNJwqwXDw+zDEz&#10;ruM9HQ+xFCmEQ4YaqhjbTMpQVGQxjFxLnLhf5y3GBH0pjccuhdtGTpSaSos1p4YKW8orKv4O/1bD&#10;7ie053PMp90K5SZfryZb//2l9XDQv72CiNTHu/jmXps0X6mXZ7i+k2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az4xQAAAN4AAAAPAAAAAAAAAAAAAAAAAJgCAABkcnMv&#10;ZG93bnJldi54bWxQSwUGAAAAAAQABAD1AAAAigMAAAAA&#10;" fillcolor="gray" stroked="f" strokeweight="0"/>
                      <v:rect id="Rectangle 227"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JY8UA&#10;AADeAAAADwAAAGRycy9kb3ducmV2LnhtbERPTWsCMRC9F/ofwgjeaqJQsVujlIWKB1G0pfQ43Ux3&#10;l24mS5K6q7/eCIK3ebzPmS9724gj+VA71jAeKRDEhTM1lxo+P96fZiBCRDbYOCYNJwqwXDw+zDEz&#10;ruM9HQ+xFCmEQ4YaqhjbTMpQVGQxjFxLnLhf5y3GBH0pjccuhdtGTpSaSos1p4YKW8orKv4O/1bD&#10;7ie053PMp90K5SZfryZb//2l9XDQv72CiNTHu/jmXps0X6mXZ7i+k2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6QljxQAAAN4AAAAPAAAAAAAAAAAAAAAAAJgCAABkcnMv&#10;ZG93bnJldi54bWxQSwUGAAAAAAQABAD1AAAAigMAAAAA&#10;" fillcolor="gray" stroked="f" strokeweight="0"/>
                      <v:rect id="Rectangle 22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uXFMUA&#10;AADeAAAADwAAAGRycy9kb3ducmV2LnhtbERPTWsCMRC9C/6HMEJvmtTDUrdGKQuKh2LRltLjdDPd&#10;XbqZLEl0V3+9KRS8zeN9znI92FacyYfGsYbHmQJBXDrTcKXh430zfQIRIrLB1jFpuFCA9Wo8WmJu&#10;XM8HOh9jJVIIhxw11DF2uZShrMlimLmOOHE/zluMCfpKGo99CretnCuVSYsNp4YaOypqKn+PJ6vh&#10;7Tt012sssn6L8rXYbed7//Wp9cNkeHkGEWmId/G/e2fSfKUWGfy9k2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5cUxQAAAN4AAAAPAAAAAAAAAAAAAAAAAJgCAABkcnMv&#10;ZG93bnJldi54bWxQSwUGAAAAAAQABAD1AAAAigMAAAAA&#10;" fillcolor="gray" stroked="f" strokeweight="0"/>
                      <v:rect id="Rectangle 22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cyj8UA&#10;AADeAAAADwAAAGRycy9kb3ducmV2LnhtbERPTWsCMRC9C/6HMEJvmujB1q1RyoLioVTUUnqcbqa7&#10;SzeTJUndrb/eCAVv83ifs1z3thFn8qF2rGE6USCIC2dqLjW8nzbjJxAhIhtsHJOGPwqwXg0HS8yM&#10;6/hA52MsRQrhkKGGKsY2kzIUFVkME9cSJ+7beYsxQV9K47FL4baRM6Xm0mLNqaHClvKKip/jr9Ww&#10;/wrt5RLzebdF+ZrvtrM3//mh9cOof3kGEamPd/G/e2fSfKUWj3B7J90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zKPxQAAAN4AAAAPAAAAAAAAAAAAAAAAAJgCAABkcnMv&#10;ZG93bnJldi54bWxQSwUGAAAAAAQABAD1AAAAigM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Deliver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Delivery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06400" behindDoc="0" locked="1" layoutInCell="0" allowOverlap="1" wp14:anchorId="6F5B905E" wp14:editId="26BE630E">
                      <wp:simplePos x="0" y="0"/>
                      <wp:positionH relativeFrom="column">
                        <wp:posOffset>0</wp:posOffset>
                      </wp:positionH>
                      <wp:positionV relativeFrom="paragraph">
                        <wp:posOffset>9525</wp:posOffset>
                      </wp:positionV>
                      <wp:extent cx="769620" cy="253365"/>
                      <wp:effectExtent l="0" t="0" r="0" b="0"/>
                      <wp:wrapNone/>
                      <wp:docPr id="10098"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99" name="Rectangle 23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0" name="Rectangle 2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1" name="Rectangle 23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2" name="Rectangle 2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3" name="Rectangle 23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0" o:spid="_x0000_s1026" style="position:absolute;margin-left:0;margin-top:.75pt;width:60.6pt;height:19.95pt;z-index:2520064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" o:allowincell="f">
                      <v:rect id="Rectangle 23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DZsQA&#10;AADeAAAADwAAAGRycy9kb3ducmV2LnhtbERPTWsCMRC9F/ofwgjeNNGD1NUoZaHioShqKR6nm+nu&#10;0s1kSVJ39dc3gtDbPN7nLNe9bcSFfKgda5iMFQjiwpmaSw0fp7fRC4gQkQ02jknDlQKsV89PS8yM&#10;6/hAl2MsRQrhkKGGKsY2kzIUFVkMY9cSJ+7beYsxQV9K47FL4baRU6Vm0mLNqaHClvKKip/jr9Ww&#10;/wrt7RbzWbdB+Z5vN9OdP39qPRz0rwsQkfr4L364tybNV2o+h/s76Qa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kA2bEAAAA3gAAAA8AAAAAAAAAAAAAAAAAmAIAAGRycy9k&#10;b3ducmV2LnhtbFBLBQYAAAAABAAEAPUAAACJAwAAAAA=&#10;" fillcolor="gray" stroked="f" strokeweight="0"/>
                      <v:rect id="Rectangle 23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Uw4ccA&#10;AADeAAAADwAAAGRycy9kb3ducmV2LnhtbESPQWvDMAyF74P9B6PBbqvdHspI65YSWOmhbKwrZUct&#10;VpOwWA6222T99dNhsJuEnt5733I9+k5dKaY2sIXpxIAiroJrubZw/Hh5egaVMrLDLjBZ+KEE69X9&#10;3RILFwZ+p+sh10pMOBVoocm5L7ROVUMe0yT0xHI7h+gxyxpr7SIOYu47PTNmrj22LAkN9lQ2VH0f&#10;Lt7C21fqb7dczoct6n25285e4+fJ2seHcbMAlWnM/+K/752T+mZqBEBwZAa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1MOHHAAAA3gAAAA8AAAAAAAAAAAAAAAAAmAIAAGRy&#10;cy9kb3ducmV2LnhtbFBLBQYAAAAABAAEAPUAAACMAwAAAAA=&#10;" fillcolor="gray" stroked="f" strokeweight="0"/>
                      <v:rect id="Rectangle 23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mVesQA&#10;AADeAAAADwAAAGRycy9kb3ducmV2LnhtbERPwYrCMBC9L/gPYYS9rakeRKpRpKB4EEVXxOPYjG2x&#10;mZQk2q5fbxYWlneZ4c17b95s0ZlaPMn5yrKC4SABQZxbXXGh4PS9+pqA8AFZY22ZFPyQh8W89zHD&#10;VNuWD/Q8hkJEE/YpKihDaFIpfV6SQT+wDXHkbtYZDHF1hdQO22huajlKkrE0WHFMKLGhrKT8fnwY&#10;Bfurb16vkI3bNcpttlmPdu5yVuqz3y2nIAJ14f/4T73R8f0kAn7rxBn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5lXrEAAAA3gAAAA8AAAAAAAAAAAAAAAAAmAIAAGRycy9k&#10;b3ducmV2LnhtbFBLBQYAAAAABAAEAPUAAACJAwAAAAA=&#10;" fillcolor="gray" stroked="f" strokeweight="0"/>
                      <v:rect id="Rectangle 23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sLDcQA&#10;AADeAAAADwAAAGRycy9kb3ducmV2LnhtbERPTWsCMRC9F/wPYYTeauIeRFajlAXFgyjaUjxON9Pd&#10;pZvJkkR36683hUJv83ifs1wPthU38qFxrGE6USCIS2carjS8v21e5iBCRDbYOiYNPxRgvRo9LTE3&#10;rucT3c6xEimEQ44a6hi7XMpQ1mQxTFxHnLgv5y3GBH0ljcc+hdtWZkrNpMWGU0ONHRU1ld/nq9Vw&#10;/Azd/R6LWb9FuS922+zgLx9aP4+H1wWISEP8F/+5dybNV1OVwe876Qa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rCw3EAAAA3gAAAA8AAAAAAAAAAAAAAAAAmAIAAGRycy9k&#10;b3ducmV2LnhtbFBLBQYAAAAABAAEAPUAAACJAwAAAAA=&#10;" fillcolor="gray" stroked="f" strokeweight="0"/>
                      <v:rect id="Rectangle 23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eulsQA&#10;AADeAAAADwAAAGRycy9kb3ducmV2LnhtbERPS2sCMRC+F/wPYYTeaqKClNUoZaHiQSo+EI/TzXR3&#10;6WayJKm7+utNodDbfHzPWax624gr+VA71jAeKRDEhTM1lxpOx/eXVxAhIhtsHJOGGwVYLQdPC8yM&#10;63hP10MsRQrhkKGGKsY2kzIUFVkMI9cSJ+7LeYsxQV9K47FL4baRE6Vm0mLNqaHClvKKiu/Dj9Ww&#10;+wzt/R7zWbdGuc0368mHv5y1fh72b3MQkfr4L/5zb0yar8ZqCr/vpBv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nrpb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PromisedDeliveryPerio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eriod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779"/>
        </w:trPr>
        <w:tc>
          <w:tcPr>
            <w:tcW w:w="1418" w:type="dxa"/>
            <w:gridSpan w:val="4"/>
            <w:tcBorders>
              <w:top w:val="nil"/>
              <w:left w:val="nil"/>
              <w:bottom w:val="dotted" w:sz="6" w:space="0" w:color="C0C0C0"/>
              <w:right w:val="nil"/>
            </w:tcBorders>
            <w:shd w:val="clear" w:color="auto" w:fill="FFFFFF"/>
          </w:tcPr>
          <w:p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010496" behindDoc="0" locked="0" layoutInCell="1" allowOverlap="1" wp14:anchorId="0E4F5B72" wp14:editId="1573E202">
                      <wp:simplePos x="0" y="0"/>
                      <wp:positionH relativeFrom="column">
                        <wp:posOffset>227965</wp:posOffset>
                      </wp:positionH>
                      <wp:positionV relativeFrom="paragraph">
                        <wp:posOffset>3810</wp:posOffset>
                      </wp:positionV>
                      <wp:extent cx="693420" cy="504000"/>
                      <wp:effectExtent l="0" t="0" r="0" b="0"/>
                      <wp:wrapNone/>
                      <wp:docPr id="10069" name="Group 10069"/>
                      <wp:cNvGraphicFramePr/>
                      <a:graphic xmlns:a="http://schemas.openxmlformats.org/drawingml/2006/main">
                        <a:graphicData uri="http://schemas.microsoft.com/office/word/2010/wordprocessingGroup">
                          <wpg:wgp>
                            <wpg:cNvGrpSpPr/>
                            <wpg:grpSpPr>
                              <a:xfrm>
                                <a:off x="0" y="0"/>
                                <a:ext cx="693420" cy="504000"/>
                                <a:chOff x="0" y="0"/>
                                <a:chExt cx="693420" cy="504000"/>
                              </a:xfrm>
                            </wpg:grpSpPr>
                            <wps:wsp>
                              <wps:cNvPr id="10105" name="Rectangle 237"/>
                              <wps:cNvSpPr>
                                <a:spLocks noChangeArrowheads="1"/>
                              </wps:cNvSpPr>
                              <wps:spPr bwMode="auto">
                                <a:xfrm>
                                  <a:off x="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6" name="Rectangle 238"/>
                              <wps:cNvSpPr>
                                <a:spLocks noChangeArrowheads="1"/>
                              </wps:cNvSpPr>
                              <wps:spPr bwMode="auto">
                                <a:xfrm>
                                  <a:off x="1524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7" name="Rectangle 239"/>
                              <wps:cNvSpPr>
                                <a:spLocks noChangeArrowheads="1"/>
                              </wps:cNvSpPr>
                              <wps:spPr bwMode="auto">
                                <a:xfrm>
                                  <a:off x="4572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8" name="Rectangle 240"/>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69" o:spid="_x0000_s1026" style="position:absolute;margin-left:17.95pt;margin-top:.3pt;width:54.6pt;height:39.7pt;z-index:252010496" coordsize="6934,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">
                      <v:rect id="Rectangle 237" o:spid="_x0000_s1027" style="position:absolute;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TecQA&#10;AADeAAAADwAAAGRycy9kb3ducmV2LnhtbERPS2sCMRC+F/wPYYTeaqKglNUoZaHiQSo+EI/TzXR3&#10;6WayJKm7+utNodDbfHzPWax624gr+VA71jAeKRDEhTM1lxpOx/eXVxAhIhtsHJOGGwVYLQdPC8yM&#10;63hP10MsRQrhkKGGKsY2kzIUFVkMI9cSJ+7LeYsxQV9K47FL4baRE6Vm0mLNqaHClvKKiu/Dj9Ww&#10;+wzt/R7zWbdGuc0368mHv5y1fh72b3MQkfr4L/5zb0yar8ZqCr/vpBv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k3nEAAAA3gAAAA8AAAAAAAAAAAAAAAAAmAIAAGRycy9k&#10;b3ducmV2LnhtbFBLBQYAAAAABAAEAPUAAACJAwAAAAA=&#10;" fillcolor="gray" stroked="f" strokeweight="0"/>
                      <v:rect id="Rectangle 238" o:spid="_x0000_s1028" style="position:absolute;left:1524;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ANDsQA&#10;AADeAAAADwAAAGRycy9kb3ducmV2LnhtbERPTWsCMRC9F/wPYYTeaqKHRVajlAXFgyjaUjxON9Pd&#10;pZvJkkR36683hUJv83ifs1wPthU38qFxrGE6USCIS2carjS8v21e5iBCRDbYOiYNPxRgvRo9LTE3&#10;rucT3c6xEimEQ44a6hi7XMpQ1mQxTFxHnLgv5y3GBH0ljcc+hdtWzpTKpMWGU0ONHRU1ld/nq9Vw&#10;/Azd/R6LrN+i3Be77ezgLx9aP4+H1wWISEP8F/+5dybNV1OVwe876Qa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QDQ7EAAAA3gAAAA8AAAAAAAAAAAAAAAAAmAIAAGRycy9k&#10;b3ducmV2LnhtbFBLBQYAAAAABAAEAPUAAACJAwAAAAA=&#10;" fillcolor="gray" stroked="f" strokeweight="0"/>
                      <v:rect id="Rectangle 239" o:spid="_x0000_s1029" style="position:absolute;left:4572;width:95;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yolcQA&#10;AADeAAAADwAAAGRycy9kb3ducmV2LnhtbERPTWsCMRC9F/wPYYTeaqIHW1ajlAXFQ7FURTxON9Pd&#10;pZvJkkR39dc3gtDbPN7nzJe9bcSFfKgdaxiPFAjiwpmaSw2H/erlDUSIyAYbx6ThSgGWi8HTHDPj&#10;Ov6iyy6WIoVwyFBDFWObSRmKiiyGkWuJE/fjvMWYoC+l8dilcNvIiVJTabHm1FBhS3lFxe/ubDV8&#10;fof2dov5tFuj/Mg368nWn45aPw/79xmISH38Fz/cG5Pmq7F6hfs76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cqJXEAAAA3gAAAA8AAAAAAAAAAAAAAAAAmAIAAGRycy9k&#10;b3ducmV2LnhtbFBLBQYAAAAABAAEAPUAAACJAwAAAAA=&#10;" fillcolor="gray" stroked="f" strokeweight="0"/>
                      <v:rect id="Rectangle 240" o:spid="_x0000_s1030" style="position:absolute;left:4572;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M858cA&#10;AADeAAAADwAAAGRycy9kb3ducmV2LnhtbESPQWvDMAyF74P9B6PBbqvdHspI65YSWOmhbKwrZUct&#10;VpOwWA6222T99dNhsJvEe3rv03I9+k5dKaY2sIXpxIAiroJrubZw/Hh5egaVMrLDLjBZ+KEE69X9&#10;3RILFwZ+p+sh10pCOBVoocm5L7ROVUMe0yT0xKKdQ/SYZY21dhEHCfednhkz1x5bloYGeyobqr4P&#10;F2/h7Sv1t1su58MW9b7cbWev8fNk7ePDuFmAyjTmf/Pf9c4Jvpka4ZV3ZAa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cDPOfHAAAA3gAAAA8AAAAAAAAAAAAAAAAAmAIAAGRy&#10;cy9kb3ducmV2LnhtbFBLBQYAAAAABAAEAPUAAACMAwAAAAA=&#10;" fillcolor="gray" stroked="f" strokeweight="0"/>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StartDat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StartDate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26</w:t>
            </w:r>
          </w:p>
          <w:p w:rsidR="002602C4" w:rsidRPr="00032E8A" w:rsidRDefault="002602C4"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eriod start dat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period starts. The start dates counts as</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part of the period.</w:t>
            </w:r>
          </w:p>
        </w:tc>
      </w:tr>
      <w:tr w:rsidR="00032E8A" w:rsidRPr="00032E8A"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014592" behindDoc="0" locked="0" layoutInCell="1" allowOverlap="1" wp14:anchorId="1B0B8B74" wp14:editId="24F1B25D">
                      <wp:simplePos x="0" y="0"/>
                      <wp:positionH relativeFrom="column">
                        <wp:posOffset>227965</wp:posOffset>
                      </wp:positionH>
                      <wp:positionV relativeFrom="paragraph">
                        <wp:posOffset>4445</wp:posOffset>
                      </wp:positionV>
                      <wp:extent cx="693420" cy="540000"/>
                      <wp:effectExtent l="0" t="0" r="0" b="0"/>
                      <wp:wrapNone/>
                      <wp:docPr id="10070" name="Group 10070"/>
                      <wp:cNvGraphicFramePr/>
                      <a:graphic xmlns:a="http://schemas.openxmlformats.org/drawingml/2006/main">
                        <a:graphicData uri="http://schemas.microsoft.com/office/word/2010/wordprocessingGroup">
                          <wpg:wgp>
                            <wpg:cNvGrpSpPr/>
                            <wpg:grpSpPr>
                              <a:xfrm>
                                <a:off x="0" y="0"/>
                                <a:ext cx="693420" cy="540000"/>
                                <a:chOff x="0" y="0"/>
                                <a:chExt cx="693420" cy="540000"/>
                              </a:xfrm>
                            </wpg:grpSpPr>
                            <wps:wsp>
                              <wps:cNvPr id="10110" name="Rectangle 242"/>
                              <wps:cNvSpPr>
                                <a:spLocks noChangeArrowheads="1"/>
                              </wps:cNvSpPr>
                              <wps:spPr bwMode="auto">
                                <a:xfrm>
                                  <a:off x="0" y="0"/>
                                  <a:ext cx="9525" cy="5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1" name="Rectangle 243"/>
                              <wps:cNvSpPr>
                                <a:spLocks noChangeArrowheads="1"/>
                              </wps:cNvSpPr>
                              <wps:spPr bwMode="auto">
                                <a:xfrm>
                                  <a:off x="152400" y="0"/>
                                  <a:ext cx="9525" cy="5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2" name="Rectangle 244"/>
                              <wps:cNvSpPr>
                                <a:spLocks noChangeArrowheads="1"/>
                              </wps:cNvSpPr>
                              <wps:spPr bwMode="auto">
                                <a:xfrm>
                                  <a:off x="4572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3" name="Rectangle 245"/>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70" o:spid="_x0000_s1026" style="position:absolute;margin-left:17.95pt;margin-top:.35pt;width:54.6pt;height:42.5pt;z-index:252014592" coordsize="6934,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">
                      <v:rect id="Rectangle 242" o:spid="_x0000_s1027" style="position:absolute;width:95;height:5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ymPMcA&#10;AADeAAAADwAAAGRycy9kb3ducmV2LnhtbESPQWvCQBCF7wX/wzKCt7qJBympq5SA4qEotVJ6nGan&#10;STA7G3a3JvrrO4dCbzPMm/fet9qMrlNXCrH1bCCfZ6CIK29brg2c37ePT6BiQrbYeSYDN4qwWU8e&#10;VlhYP/AbXU+pVmLCsUADTUp9oXWsGnIY574nltu3Dw6TrKHWNuAg5q7TiyxbaoctS0KDPZUNVZfT&#10;jzNw/Ir9/Z7K5bBD/Vrud4tD+PwwZjYdX55BJRrTv/jve2+lfpbnAiA4MoN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spjzHAAAA3gAAAA8AAAAAAAAAAAAAAAAAmAIAAGRy&#10;cy9kb3ducmV2LnhtbFBLBQYAAAAABAAEAPUAAACMAwAAAAA=&#10;" fillcolor="gray" stroked="f" strokeweight="0"/>
                      <v:rect id="Rectangle 243" o:spid="_x0000_s1028" style="position:absolute;left:1524;width:95;height:5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Dp8QA&#10;AADeAAAADwAAAGRycy9kb3ducmV2LnhtbERPTWvCQBC9F/wPywi91U08SImuQQIGD6VSW4rHMTsm&#10;wexs2F1N6q93C4Xe5vE+Z5WPphM3cr61rCCdJSCIK6tbrhV8fW5fXkH4gKyxs0wKfshDvp48rTDT&#10;duAPuh1CLWII+wwVNCH0mZS+asign9meOHJn6wyGCF0ttcMhhptOzpNkIQ22HBsa7KloqLocrkbB&#10;/uT7+z0Ui6FE+Vbsyvm7O34r9TwdN0sQgcbwL/5z73Scn6RpCr/vxBv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gA6fEAAAA3gAAAA8AAAAAAAAAAAAAAAAAmAIAAGRycy9k&#10;b3ducmV2LnhtbFBLBQYAAAAABAAEAPUAAACJAwAAAAA=&#10;" fillcolor="gray" stroked="f" strokeweight="0"/>
                      <v:rect id="Rectangle 244" o:spid="_x0000_s1029" style="position:absolute;left:4572;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d0MQA&#10;AADeAAAADwAAAGRycy9kb3ducmV2LnhtbERPTWvCQBC9F/wPywje6iY5SImuIgHFQ6nUluJxzI5J&#10;MDsbdlcT/fVuodDbPN7nLFaDacWNnG8sK0inCQji0uqGKwXfX5vXNxA+IGtsLZOCO3lYLUcvC8y1&#10;7fmTbodQiRjCPkcFdQhdLqUvazLop7YjjtzZOoMhQldJ7bCP4aaVWZLMpMGGY0ONHRU1lZfD1SjY&#10;n3z3eIRi1m9Rvhe7bfbhjj9KTcbDeg4i0BD+xX/unY7zkzTN4PedeIN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yndDEAAAA3gAAAA8AAAAAAAAAAAAAAAAAmAIAAGRycy9k&#10;b3ducmV2LnhtbFBLBQYAAAAABAAEAPUAAACJAwAAAAA=&#10;" fillcolor="gray" stroked="f" strokeweight="0"/>
                      <v:rect id="Rectangle 245" o:spid="_x0000_s1030" style="position:absolute;left:4572;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44S8QA&#10;AADeAAAADwAAAGRycy9kb3ducmV2LnhtbERPTWvCQBC9C/0PyxR6000siERXKQHFQ2lRS/E4Zsck&#10;NDsbdleT+utdQfA2j/c582VvGnEh52vLCtJRAoK4sLrmUsHPfjWcgvABWWNjmRT8k4fl4mUwx0zb&#10;jrd02YVSxBD2GSqoQmgzKX1RkUE/si1x5E7WGQwRulJqh10MN40cJ8lEGqw5NlTYUl5R8bc7GwXf&#10;R99eryGfdGuUn/lmPf5yh1+l3l77jxmIQH14ih/ujY7zkzR9h/s78Qa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OEvEAAAA3gAAAA8AAAAAAAAAAAAAAAAAmAIAAGRycy9k&#10;b3ducmV2LnhtbFBLBQYAAAAABAAEAPUAAACJAwAAAAA=&#10;" fillcolor="gray" stroked="f" strokeweight="0"/>
                    </v:group>
                  </w:pict>
                </mc:Fallback>
              </mc:AlternateContent>
            </w:r>
          </w:p>
        </w:tc>
        <w:tc>
          <w:tcPr>
            <w:tcW w:w="4789" w:type="dxa"/>
            <w:gridSpan w:val="3"/>
            <w:tcBorders>
              <w:top w:val="nil"/>
              <w:left w:val="dotted" w:sz="6" w:space="0" w:color="C0C0C0"/>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832"/>
        </w:trPr>
        <w:tc>
          <w:tcPr>
            <w:tcW w:w="1418" w:type="dxa"/>
            <w:gridSpan w:val="4"/>
            <w:tcBorders>
              <w:top w:val="nil"/>
              <w:left w:val="nil"/>
              <w:bottom w:val="dotted" w:sz="6" w:space="0" w:color="C0C0C0"/>
              <w:right w:val="nil"/>
            </w:tcBorders>
            <w:shd w:val="clear" w:color="auto" w:fill="FFFFFF"/>
          </w:tcPr>
          <w:p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018688" behindDoc="0" locked="0" layoutInCell="1" allowOverlap="1" wp14:anchorId="2F4646F2" wp14:editId="361C6DA2">
                      <wp:simplePos x="0" y="0"/>
                      <wp:positionH relativeFrom="column">
                        <wp:posOffset>227965</wp:posOffset>
                      </wp:positionH>
                      <wp:positionV relativeFrom="paragraph">
                        <wp:posOffset>528320</wp:posOffset>
                      </wp:positionV>
                      <wp:extent cx="388620" cy="390675"/>
                      <wp:effectExtent l="0" t="0" r="0" b="9525"/>
                      <wp:wrapNone/>
                      <wp:docPr id="10078" name="Group 10078"/>
                      <wp:cNvGraphicFramePr/>
                      <a:graphic xmlns:a="http://schemas.openxmlformats.org/drawingml/2006/main">
                        <a:graphicData uri="http://schemas.microsoft.com/office/word/2010/wordprocessingGroup">
                          <wpg:wgp>
                            <wpg:cNvGrpSpPr/>
                            <wpg:grpSpPr>
                              <a:xfrm>
                                <a:off x="0" y="0"/>
                                <a:ext cx="388620" cy="390675"/>
                                <a:chOff x="0" y="0"/>
                                <a:chExt cx="388620" cy="390675"/>
                              </a:xfrm>
                            </wpg:grpSpPr>
                            <wps:wsp>
                              <wps:cNvPr id="10115" name="Rectangle 247"/>
                              <wps:cNvSpPr>
                                <a:spLocks noChangeArrowheads="1"/>
                              </wps:cNvSpPr>
                              <wps:spPr bwMode="auto">
                                <a:xfrm>
                                  <a:off x="0" y="0"/>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6" name="Rectangle 248"/>
                              <wps:cNvSpPr>
                                <a:spLocks noChangeArrowheads="1"/>
                              </wps:cNvSpPr>
                              <wps:spPr bwMode="auto">
                                <a:xfrm>
                                  <a:off x="152400" y="0"/>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7" name="Rectangle 249"/>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8" name="Rectangle 250"/>
                              <wps:cNvSpPr>
                                <a:spLocks noChangeArrowheads="1"/>
                              </wps:cNvSpPr>
                              <wps:spPr bwMode="auto">
                                <a:xfrm>
                                  <a:off x="304800" y="66675"/>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078" o:spid="_x0000_s1026" style="position:absolute;margin-left:17.95pt;margin-top:41.6pt;width:30.6pt;height:30.75pt;z-index:252018688" coordsize="388620,39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">
                      <v:rect id="Rectangle 247" o:spid="_x0000_s1027" style="position:absolute;width:9525;height:36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FpMQA&#10;AADeAAAADwAAAGRycy9kb3ducmV2LnhtbERPTWvCQBC9C/0PyxR6002EikRXKQHFQ2lRS/E4Zsck&#10;NDsbdleT+utdQfA2j/c582VvGnEh52vLCtJRAoK4sLrmUsHPfjWcgvABWWNjmRT8k4fl4mUwx0zb&#10;jrd02YVSxBD2GSqoQmgzKX1RkUE/si1x5E7WGQwRulJqh10MN40cJ8lEGqw5NlTYUl5R8bc7GwXf&#10;R99eryGfdGuUn/lmPf5yh1+l3l77jxmIQH14ih/ujY7zkzR9h/s78Qa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bBaTEAAAA3gAAAA8AAAAAAAAAAAAAAAAAmAIAAGRycy9k&#10;b3ducmV2LnhtbFBLBQYAAAAABAAEAPUAAACJAwAAAAA=&#10;" fillcolor="gray" stroked="f" strokeweight="0"/>
                      <v:rect id="Rectangle 248" o:spid="_x0000_s1028" style="position:absolute;left:152400;width:9525;height:36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mb08QA&#10;AADeAAAADwAAAGRycy9kb3ducmV2LnhtbERPTWvCQBC9F/wPywje6iYeQomuIgHFQ6nUluJxzI5J&#10;MDsbdlcT/fVuodDbPN7nLFaDacWNnG8sK0inCQji0uqGKwXfX5vXNxA+IGtsLZOCO3lYLUcvC8y1&#10;7fmTbodQiRjCPkcFdQhdLqUvazLop7YjjtzZOoMhQldJ7bCP4aaVsyTJpMGGY0ONHRU1lZfD1SjY&#10;n3z3eIQi67co34vddvbhjj9KTcbDeg4i0BD+xX/unY7zkzTN4PedeIN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Jm9PEAAAA3gAAAA8AAAAAAAAAAAAAAAAAmAIAAGRycy9k&#10;b3ducmV2LnhtbFBLBQYAAAAABAAEAPUAAACJAwAAAAA=&#10;" fillcolor="gray" stroked="f" strokeweight="0"/>
                      <v:rect id="Rectangle 249" o:spid="_x0000_s1029" style="position:absolute;left:152400;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U+SMQA&#10;AADeAAAADwAAAGRycy9kb3ducmV2LnhtbERPTWvCQBC9C/6HZQRvdRMPtkRXKYGKB2lRS/E4Zsck&#10;NDsbdrcm9de7guBtHu9zFqveNOJCzteWFaSTBARxYXXNpYLvw8fLGwgfkDU2lknBP3lYLYeDBWba&#10;dryjyz6UIoawz1BBFUKbSemLigz6iW2JI3e2zmCI0JVSO+xiuGnkNElm0mDNsaHClvKKit/9n1Hw&#10;dfLt9RryWbdGuc036+mnO/4oNR7173MQgfrwFD/cGx3nJ2n6Cvd34g1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FPkjEAAAA3gAAAA8AAAAAAAAAAAAAAAAAmAIAAGRycy9k&#10;b3ducmV2LnhtbFBLBQYAAAAABAAEAPUAAACJAwAAAAA=&#10;" fillcolor="gray" stroked="f" strokeweight="0"/>
                      <v:rect id="Rectangle 250" o:spid="_x0000_s1030" style="position:absolute;left:304800;top:66675;width:9525;height:32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qqOscA&#10;AADeAAAADwAAAGRycy9kb3ducmV2LnhtbESPQWvCQBCF7wX/wzKCt7qJBympq5SA4qEotVJ6nGan&#10;STA7G3a3JvrrO4dCbzO8N+99s9qMrlNXCrH1bCCfZ6CIK29brg2c37ePT6BiQrbYeSYDN4qwWU8e&#10;VlhYP/AbXU+pVhLCsUADTUp9oXWsGnIY574nFu3bB4dJ1lBrG3CQcNfpRZYttcOWpaHBnsqGqsvp&#10;xxk4fsX+fk/lctihfi33u8UhfH4YM5uOL8+gEo3p3/x3vbeCn+W58Mo7MoN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aqjrHAAAA3gAAAA8AAAAAAAAAAAAAAAAAmAIAAGRy&#10;cy9kb3ducmV2LnhtbFBLBQYAAAAABAAEAPUAAACMAwAAAAA=&#10;" fillcolor="gray" stroked="f" strokeweight="0"/>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EndDat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EndDate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27</w:t>
            </w:r>
          </w:p>
          <w:p w:rsidR="002602C4" w:rsidRPr="00032E8A" w:rsidRDefault="002602C4"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eriod end dat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period ends. The end date counts as</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part of the period.</w:t>
            </w:r>
          </w:p>
        </w:tc>
      </w:tr>
      <w:tr w:rsidR="00032E8A" w:rsidRPr="00032E8A" w:rsidTr="001167DA">
        <w:trPr>
          <w:gridAfter w:val="1"/>
          <w:wAfter w:w="116" w:type="dxa"/>
          <w:cantSplit/>
          <w:trHeight w:hRule="exact" w:val="574"/>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ric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riceType</w:t>
            </w:r>
          </w:p>
          <w:p w:rsidR="002602C4" w:rsidRPr="00032E8A" w:rsidRDefault="002602C4" w:rsidP="00032E8A">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1743"/>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19712" behindDoc="0" locked="1" layoutInCell="0" allowOverlap="1" wp14:anchorId="239A820B" wp14:editId="797BA6F3">
                      <wp:simplePos x="0" y="0"/>
                      <wp:positionH relativeFrom="column">
                        <wp:posOffset>0</wp:posOffset>
                      </wp:positionH>
                      <wp:positionV relativeFrom="paragraph">
                        <wp:posOffset>9525</wp:posOffset>
                      </wp:positionV>
                      <wp:extent cx="769620" cy="1106805"/>
                      <wp:effectExtent l="0" t="0" r="0" b="0"/>
                      <wp:wrapNone/>
                      <wp:docPr id="10119"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106805"/>
                                <a:chOff x="0" y="15"/>
                                <a:chExt cx="1212" cy="1743"/>
                              </a:xfrm>
                            </wpg:grpSpPr>
                            <wps:wsp>
                              <wps:cNvPr id="10120" name="Rectangle 252"/>
                              <wps:cNvSpPr>
                                <a:spLocks noChangeArrowheads="1"/>
                              </wps:cNvSpPr>
                              <wps:spPr bwMode="auto">
                                <a:xfrm>
                                  <a:off x="357"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1" name="Rectangle 253"/>
                              <wps:cNvSpPr>
                                <a:spLocks noChangeArrowheads="1"/>
                              </wps:cNvSpPr>
                              <wps:spPr bwMode="auto">
                                <a:xfrm>
                                  <a:off x="600"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2" name="Rectangle 254"/>
                              <wps:cNvSpPr>
                                <a:spLocks noChangeArrowheads="1"/>
                              </wps:cNvSpPr>
                              <wps:spPr bwMode="auto">
                                <a:xfrm>
                                  <a:off x="843"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3"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4" name="Rectangle 256"/>
                              <wps:cNvSpPr>
                                <a:spLocks noChangeArrowheads="1"/>
                              </wps:cNvSpPr>
                              <wps:spPr bwMode="auto">
                                <a:xfrm>
                                  <a:off x="1086" y="123"/>
                                  <a:ext cx="15" cy="16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1" o:spid="_x0000_s1026" style="position:absolute;margin-left:0;margin-top:.75pt;width:60.6pt;height:87.15pt;z-index:252019712" coordorigin=",15" coordsize="1212,1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" o:allowincell="f">
                      <v:rect id="Rectangle 252" o:spid="_x0000_s1027" style="position:absolute;left:357;top:15;width:15;height:1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BsgccA&#10;AADeAAAADwAAAGRycy9kb3ducmV2LnhtbESPQWvCQBCF7wX/wzKCt7oxBynRVUqg4qEotSI9TrPT&#10;JDQ7G3a3JvrrO4dCbzPMm/fet96OrlNXCrH1bGAxz0ARV962XBs4v788PoGKCdli55kM3CjCdjN5&#10;WGNh/cBvdD2lWokJxwINNCn1hdaxashhnPueWG5fPjhMsoZa24CDmLtO51m21A5bloQGeyobqr5P&#10;P87A8TP293sql8MO9Wu53+WH8HExZjYdn1egEo3pX/z3vbdSP1vkAiA4MoP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AbIHHAAAA3gAAAA8AAAAAAAAAAAAAAAAAmAIAAGRy&#10;cy9kb3ducmV2LnhtbFBLBQYAAAAABAAEAPUAAACMAwAAAAA=&#10;" fillcolor="gray" stroked="f" strokeweight="0"/>
                      <v:rect id="Rectangle 253" o:spid="_x0000_s1028" style="position:absolute;left:600;top:15;width:15;height:1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JGsQA&#10;AADeAAAADwAAAGRycy9kb3ducmV2LnhtbERPTWvCQBC9F/wPywje6iY5SImuIgHFQ6nUluJxzI5J&#10;MDsbdlcT/fVuodDbPN7nLFaDacWNnG8sK0inCQji0uqGKwXfX5vXNxA+IGtsLZOCO3lYLUcvC8y1&#10;7fmTbodQiRjCPkcFdQhdLqUvazLop7YjjtzZOoMhQldJ7bCP4aaVWZLMpMGGY0ONHRU1lZfD1SjY&#10;n3z3eIRi1m9Rvhe7bfbhjj9KTcbDeg4i0BD+xX/unY7zkzRL4fedeIN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MyRrEAAAA3gAAAA8AAAAAAAAAAAAAAAAAmAIAAGRycy9k&#10;b3ducmV2LnhtbFBLBQYAAAAABAAEAPUAAACJAwAAAAA=&#10;" fillcolor="gray" stroked="f" strokeweight="0"/>
                      <v:rect id="Rectangle 254" o:spid="_x0000_s1029" style="position:absolute;left:843;top:15;width:15;height:1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5XbcQA&#10;AADeAAAADwAAAGRycy9kb3ducmV2LnhtbERPTWvCQBC9F/wPywi91U1ykBJdgwQUD6VSW4rHMTsm&#10;wexs2F1N6q93C4Xe5vE+Z1mMphM3cr61rCCdJSCIK6tbrhV8fW5eXkH4gKyxs0wKfshDsZo8LTHX&#10;duAPuh1CLWII+xwVNCH0uZS+asign9meOHJn6wyGCF0ttcMhhptOZkkylwZbjg0N9lQ2VF0OV6Ng&#10;f/L9/R7K+bBF+Vbuttm7O34r9Twd1wsQgcbwL/5z73Scn6RZBr/vxBv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eV23EAAAA3gAAAA8AAAAAAAAAAAAAAAAAmAIAAGRycy9k&#10;b3ducmV2LnhtbFBLBQYAAAAABAAEAPUAAACJAwAAAAA=&#10;" fillcolor="gray" stroked="f" strokeweight="0"/>
                      <v:rect id="Rectangle 25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y9sQA&#10;AADeAAAADwAAAGRycy9kb3ducmV2LnhtbERPTWvCQBC9C/0PyxR6040piERXkUDFQ6lURTyO2TEJ&#10;ZmfD7tZEf323UPA2j/c582VvGnEj52vLCsajBARxYXXNpYLD/mM4BeEDssbGMim4k4fl4mUwx0zb&#10;jr/ptguliCHsM1RQhdBmUvqiIoN+ZFviyF2sMxgidKXUDrsYbhqZJslEGqw5NlTYUl5Rcd39GAXb&#10;s28fj5BPujXKz3yzTr/c6ajU22u/moEI1Ien+N+90XF+Mk7f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S8vbEAAAA3gAAAA8AAAAAAAAAAAAAAAAAmAIAAGRycy9k&#10;b3ducmV2LnhtbFBLBQYAAAAABAAEAPUAAACJAwAAAAA=&#10;" fillcolor="gray" stroked="f" strokeweight="0"/>
                      <v:rect id="Rectangle 256" o:spid="_x0000_s1031" style="position:absolute;left:1086;top:123;width:15;height:1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tqgsQA&#10;AADeAAAADwAAAGRycy9kb3ducmV2LnhtbERPTWvCQBC9C/0PyxR6042hiERXkUDFQ6lURTyO2TEJ&#10;ZmfD7tZEf323UPA2j/c582VvGnEj52vLCsajBARxYXXNpYLD/mM4BeEDssbGMim4k4fl4mUwx0zb&#10;jr/ptguliCHsM1RQhdBmUvqiIoN+ZFviyF2sMxgidKXUDrsYbhqZJslEGqw5NlTYUl5Rcd39GAXb&#10;s28fj5BPujXKz3yzTr/c6ajU22u/moEI1Ien+N+90XF+Mk7f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7aoL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PriceAmount</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1</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bc:PriceAmount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Info req.ID</w:t>
            </w:r>
            <w:r w:rsidRPr="00032E8A">
              <w:rPr>
                <w:rFonts w:ascii="Arial" w:hAnsi="Arial" w:cs="Arial"/>
                <w:sz w:val="16"/>
                <w:szCs w:val="16"/>
                <w:lang w:eastAsia="nb-NO"/>
              </w:rPr>
              <w:tab/>
            </w:r>
            <w:r w:rsidRPr="00032E8A">
              <w:rPr>
                <w:rFonts w:ascii="Arial" w:hAnsi="Arial" w:cs="Arial"/>
                <w:color w:val="000000"/>
                <w:sz w:val="16"/>
                <w:szCs w:val="16"/>
                <w:lang w:eastAsia="nb-NO"/>
              </w:rPr>
              <w:t>tir76-13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pric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et price of an item including discounts or surcharges that</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pply to the pric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lthough price is an optional element in an offer it</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commended as best practice to either state the price or</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provide reference to an appropriate source from which th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price can be identified such as a contract, catalogue or a</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quote.. The price amount. The net price of the item including all</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allowances, charges and taxes but exluding VAT.</w:t>
            </w:r>
          </w:p>
        </w:tc>
      </w:tr>
      <w:tr w:rsidR="00032E8A" w:rsidRPr="00032E8A" w:rsidTr="001167DA">
        <w:trPr>
          <w:gridAfter w:val="2"/>
          <w:wAfter w:w="139" w:type="dxa"/>
          <w:cantSplit/>
          <w:trHeight w:hRule="exact" w:val="389"/>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20736" behindDoc="0" locked="1" layoutInCell="0" allowOverlap="1" wp14:anchorId="39C47F44" wp14:editId="42533436">
                      <wp:simplePos x="0" y="0"/>
                      <wp:positionH relativeFrom="column">
                        <wp:posOffset>0</wp:posOffset>
                      </wp:positionH>
                      <wp:positionV relativeFrom="paragraph">
                        <wp:posOffset>9525</wp:posOffset>
                      </wp:positionV>
                      <wp:extent cx="923290" cy="247015"/>
                      <wp:effectExtent l="0" t="0" r="0" b="0"/>
                      <wp:wrapNone/>
                      <wp:docPr id="10125" name="Group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0126" name="Rectangle 25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7" name="Rectangle 25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8" name="Rectangle 26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9" name="Rectangle 2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0" name="Rectangle 2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7" o:spid="_x0000_s1026" style="position:absolute;margin-left:0;margin-top:.75pt;width:72.7pt;height:19.45pt;z-index:25202073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" o:allowincell="f">
                      <v:rect id="Rectangle 258"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RbsQA&#10;AADeAAAADwAAAGRycy9kb3ducmV2LnhtbERPTWvCQBC9F/wPywje6sYcQomuIgHFQ6nUluJxzI5J&#10;MDsbdlcT/fVuodDbPN7nLFaDacWNnG8sK5hNExDEpdUNVwq+vzavbyB8QNbYWiYFd/KwWo5eFphr&#10;2/Mn3Q6hEjGEfY4K6hC6XEpf1mTQT21HHLmzdQZDhK6S2mEfw00r0yTJpMGGY0ONHRU1lZfD1SjY&#10;n3z3eIQi67co34vdNv1wxx+lJuNhPQcRaAj/4j/3Tsf5ySzN4PedeIN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lUW7EAAAA3gAAAA8AAAAAAAAAAAAAAAAAmAIAAGRycy9k&#10;b3ducmV2LnhtbFBLBQYAAAAABAAEAPUAAACJAwAAAAA=&#10;" fillcolor="gray" stroked="f" strokeweight="0"/>
                      <v:rect id="Rectangle 259"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n09cQA&#10;AADeAAAADwAAAGRycy9kb3ducmV2LnhtbERPTWvCQBC9F/wPywje6sYcbImuUgKKB2mpingcs2MS&#10;mp0Nu6tJ/fVdQehtHu9z5sveNOJGzteWFUzGCQjiwuqaSwWH/er1HYQPyBoby6TglzwsF4OXOWba&#10;dvxNt10oRQxhn6GCKoQ2k9IXFRn0Y9sSR+5incEQoSuldtjFcNPINEmm0mDNsaHClvKKip/d1Sj4&#10;Ovv2fg/5tFuj3OabdfrpTkelRsP+YwYiUB/+xU/3Rsf5ySR9g8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p9PXEAAAA3gAAAA8AAAAAAAAAAAAAAAAAmAIAAGRycy9k&#10;b3ducmV2LnhtbFBLBQYAAAAABAAEAPUAAACJAwAAAAA=&#10;" fillcolor="gray" stroked="f" strokeweight="0"/>
                      <v:rect id="Rectangle 260"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gh8cA&#10;AADeAAAADwAAAGRycy9kb3ducmV2LnhtbESPQWvCQBCF7wX/wzKCt7oxBynRVUqg4qEotSI9TrPT&#10;JDQ7G3a3JvrrO4dCbzO8N+99s96OrlNXCrH1bGAxz0ARV962XBs4v788PoGKCdli55kM3CjCdjN5&#10;WGNh/cBvdD2lWkkIxwINNCn1hdaxashhnPueWLQvHxwmWUOtbcBBwl2n8yxbaoctS0ODPZUNVd+n&#10;H2fg+Bn7+z2Vy2GH+rXc7/JD+LgYM5uOzytQicb0b/673lvBzxa58Mo7MoP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2YIfHAAAA3gAAAA8AAAAAAAAAAAAAAAAAmAIAAGRy&#10;cy9kb3ducmV2LnhtbFBLBQYAAAAABAAEAPUAAACMAwAAAAA=&#10;" fillcolor="gray" stroked="f" strokeweight="0"/>
                      <v:rect id="Rectangle 261"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FHMQA&#10;AADeAAAADwAAAGRycy9kb3ducmV2LnhtbERPTWvCQBC9F/wPywje6sYcpI2uUgKKB2mpingcs2MS&#10;mp0Nu6tJ/fVdQehtHu9z5sveNOJGzteWFUzGCQjiwuqaSwWH/er1DYQPyBoby6TglzwsF4OXOWba&#10;dvxNt10oRQxhn6GCKoQ2k9IXFRn0Y9sSR+5incEQoSuldtjFcNPINEmm0mDNsaHClvKKip/d1Sj4&#10;Ovv2fg/5tFuj3OabdfrpTkelRsP+YwYiUB/+xU/3Rsf5ySR9h8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6xRzEAAAA3gAAAA8AAAAAAAAAAAAAAAAAmAIAAGRycy9k&#10;b3ducmV2LnhtbFBLBQYAAAAABAAEAPUAAACJAwAAAAA=&#10;" fillcolor="gray" stroked="f" strokeweight="0"/>
                      <v:rect id="Rectangle 262"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n6XMcA&#10;AADeAAAADwAAAGRycy9kb3ducmV2LnhtbESPQWvCQBCF74X+h2UKvdWNFqREVymBigdp0RbxOGbH&#10;JJidDburSf31nYPQ2wzz5r33zZeDa9WVQmw8GxiPMlDEpbcNVwZ+vj9e3kDFhGyx9UwGfinCcvH4&#10;MMfc+p63dN2lSokJxxwN1Cl1udaxrMlhHPmOWG4nHxwmWUOlbcBezF2rJ1k21Q4bloQaOypqKs+7&#10;izPwdYzd7ZaKab9CvSnWq8lnOOyNeX4a3megEg3pX3z/Xlupn41fBUBwZAa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Z+lzHAAAA3gAAAA8AAAAAAAAAAAAAAAAAmAIAAGRy&#10;cy9kb3ducmV2LnhtbFBLBQYAAAAABAAEAPUAAACM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currency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7 - CurrencyID MUST be coded using ISO code list</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4217</w:t>
            </w:r>
          </w:p>
        </w:tc>
      </w:tr>
      <w:tr w:rsidR="00032E8A" w:rsidRPr="00032E8A"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w:lastRenderedPageBreak/>
              <mc:AlternateContent>
                <mc:Choice Requires="wpg">
                  <w:drawing>
                    <wp:anchor distT="0" distB="0" distL="114300" distR="114300" simplePos="0" relativeHeight="252021760" behindDoc="0" locked="1" layoutInCell="0" allowOverlap="1" wp14:anchorId="7B6C0FBA" wp14:editId="7BA44548">
                      <wp:simplePos x="0" y="0"/>
                      <wp:positionH relativeFrom="column">
                        <wp:posOffset>0</wp:posOffset>
                      </wp:positionH>
                      <wp:positionV relativeFrom="paragraph">
                        <wp:posOffset>9525</wp:posOffset>
                      </wp:positionV>
                      <wp:extent cx="769620" cy="375285"/>
                      <wp:effectExtent l="0" t="0" r="0" b="0"/>
                      <wp:wrapNone/>
                      <wp:docPr id="10131" name="Group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0132" name="Rectangle 26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3" name="Rectangle 265"/>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4" name="Rectangle 26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5" name="Rectangle 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6" name="Rectangle 268"/>
                              <wps:cNvSpPr>
                                <a:spLocks noChangeArrowheads="1"/>
                              </wps:cNvSpPr>
                              <wps:spPr bwMode="auto">
                                <a:xfrm>
                                  <a:off x="1086"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3" o:spid="_x0000_s1026" style="position:absolute;margin-left:0;margin-top:.75pt;width:60.6pt;height:29.55pt;z-index:25202176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" o:allowincell="f">
                      <v:rect id="Rectangle 264"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fBsMQA&#10;AADeAAAADwAAAGRycy9kb3ducmV2LnhtbERPTWvCQBC9C/0PyxR6040piERXkUDFQ6lURTyO2TEJ&#10;ZmfD7tZEf323UPA2j/c582VvGnEj52vLCsajBARxYXXNpYLD/mM4BeEDssbGMim4k4fl4mUwx0zb&#10;jr/ptguliCHsM1RQhdBmUvqiIoN+ZFviyF2sMxgidKXUDrsYbhqZJslEGqw5NlTYUl5Rcd39GAXb&#10;s28fj5BPujXKz3yzTr/c6ajU22u/moEI1Ien+N+90XF+Mn5P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HwbDEAAAA3gAAAA8AAAAAAAAAAAAAAAAAmAIAAGRycy9k&#10;b3ducmV2LnhtbFBLBQYAAAAABAAEAPUAAACJAwAAAAA=&#10;" fillcolor="gray" stroked="f" strokeweight="0"/>
                      <v:rect id="Rectangle 265"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tkK8QA&#10;AADeAAAADwAAAGRycy9kb3ducmV2LnhtbERPTWvCQBC9C/6HZQRvzUYFKdFVJKB4KJbaIh7H7DQJ&#10;zc6G3a1J/fVdQfA2j/c5y3VvGnEl52vLCiZJCoK4sLrmUsHX5/blFYQPyBoby6TgjzysV8PBEjNt&#10;O/6g6zGUIoawz1BBFUKbSemLigz6xLbEkfu2zmCI0JVSO+xiuGnkNE3n0mDNsaHClvKKip/jr1Hw&#10;fvHt7RbyebdD+Zbvd9ODO5+UGo/6zQJEoD48xQ/3Xsf56WQ2g/s78Qa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LZCvEAAAA3gAAAA8AAAAAAAAAAAAAAAAAmAIAAGRycy9k&#10;b3ducmV2LnhtbFBLBQYAAAAABAAEAPUAAACJAwAAAAA=&#10;" fillcolor="gray" stroked="f" strokeweight="0"/>
                      <v:rect id="Rectangle 26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8X8QA&#10;AADeAAAADwAAAGRycy9kb3ducmV2LnhtbERPTWvCQBC9C/0Pywi96UYrItFVJFDxUCy1Ih7H7JgE&#10;s7Nhd2uiv94tFHqbx/ucxaoztbiR85VlBaNhAoI4t7riQsHh+30wA+EDssbaMim4k4fV8qW3wFTb&#10;lr/otg+FiCHsU1RQhtCkUvq8JIN+aBviyF2sMxgidIXUDtsYbmo5TpKpNFhxbCixoayk/Lr/MQo+&#10;z755PEI2bTcoP7LtZrxzp6NSr/1uPQcRqAv/4j/3Vsf5yehtAr/vxBv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i/F/EAAAA3gAAAA8AAAAAAAAAAAAAAAAAmAIAAGRycy9k&#10;b3ducmV2LnhtbFBLBQYAAAAABAAEAPUAAACJAwAAAAA=&#10;" fillcolor="gray" stroked="f" strokeweight="0"/>
                      <v:rect id="Rectangle 26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5ZxMQA&#10;AADeAAAADwAAAGRycy9kb3ducmV2LnhtbERPTWvCQBC9C/0Pywi96UaLItFVJFDxUCy1Ih7H7JgE&#10;s7Nhd2uiv94tFHqbx/ucxaoztbiR85VlBaNhAoI4t7riQsHh+30wA+EDssbaMim4k4fV8qW3wFTb&#10;lr/otg+FiCHsU1RQhtCkUvq8JIN+aBviyF2sMxgidIXUDtsYbmo5TpKpNFhxbCixoayk/Lr/MQo+&#10;z755PEI2bTcoP7LtZrxzp6NSr/1uPQcRqAv/4j/3Vsf5yehtAr/vxBv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uWcTEAAAA3gAAAA8AAAAAAAAAAAAAAAAAmAIAAGRycy9k&#10;b3ducmV2LnhtbFBLBQYAAAAABAAEAPUAAACJAwAAAAA=&#10;" fillcolor="gray" stroked="f" strokeweight="0"/>
                      <v:rect id="Rectangle 268" o:spid="_x0000_s1031" style="position:absolute;left:1086;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zHs8QA&#10;AADeAAAADwAAAGRycy9kb3ducmV2LnhtbERPTWvCQBC9C/0PyxR6040WgkRXkUDFQ6lURTyO2TEJ&#10;ZmfD7tZEf323UPA2j/c582VvGnEj52vLCsajBARxYXXNpYLD/mM4BeEDssbGMim4k4fl4mUwx0zb&#10;jr/ptguliCHsM1RQhdBmUvqiIoN+ZFviyF2sMxgidKXUDrsYbho5SZJUGqw5NlTYUl5Rcd39GAXb&#10;s28fj5Cn3RrlZ75ZT77c6ajU22u/moEI1Ien+N+90XF+Mn5P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8x7P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BaseQuantit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BaseQuantity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04-131</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price base quantity</w:t>
            </w:r>
          </w:p>
          <w:p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actual quantity to which the price applies.</w:t>
            </w:r>
          </w:p>
        </w:tc>
      </w:tr>
      <w:tr w:rsidR="00032E8A" w:rsidRPr="00032E8A" w:rsidTr="001167DA">
        <w:trPr>
          <w:gridAfter w:val="2"/>
          <w:wAfter w:w="139" w:type="dxa"/>
          <w:cantSplit/>
          <w:trHeight w:hRule="exact" w:val="389"/>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22784" behindDoc="0" locked="1" layoutInCell="0" allowOverlap="1" wp14:anchorId="3BE2BC6B" wp14:editId="04631C82">
                      <wp:simplePos x="0" y="0"/>
                      <wp:positionH relativeFrom="column">
                        <wp:posOffset>0</wp:posOffset>
                      </wp:positionH>
                      <wp:positionV relativeFrom="paragraph">
                        <wp:posOffset>9525</wp:posOffset>
                      </wp:positionV>
                      <wp:extent cx="923290" cy="247015"/>
                      <wp:effectExtent l="0" t="0" r="0" b="0"/>
                      <wp:wrapNone/>
                      <wp:docPr id="10137" name="Group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0138" name="Rectangle 27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9" name="Rectangle 27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0" name="Rectangle 27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1" name="Rectangle 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9" o:spid="_x0000_s1026" style="position:absolute;margin-left:0;margin-top:.75pt;width:72.7pt;height:19.45pt;z-index:25202278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" o:allowincell="f">
                      <v:rect id="Rectangle 27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2WscA&#10;AADeAAAADwAAAGRycy9kb3ducmV2LnhtbESPQWvCQBCF74X+h2UKvdWNFqREVymBigdp0RbxOGbH&#10;JJidDburSf31nYPQ2wzvzXvfzJeDa9WVQmw8GxiPMlDEpbcNVwZ+vj9e3kDFhGyx9UwGfinCcvH4&#10;MMfc+p63dN2lSkkIxxwN1Cl1udaxrMlhHPmOWLSTDw6TrKHSNmAv4a7VkyybaocNS0ONHRU1lefd&#10;xRn4OsbudkvFtF+h3hTr1eQzHPbGPD8N7zNQiYb0b75fr63gZ+NX4ZV3ZAa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v9lrHAAAA3gAAAA8AAAAAAAAAAAAAAAAAmAIAAGRy&#10;cy9kb3ducmV2LnhtbFBLBQYAAAAABAAEAPUAAACMAwAAAAA=&#10;" fillcolor="gray" stroked="f" strokeweight="0"/>
                      <v:rect id="Rectangle 27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TwcUA&#10;AADeAAAADwAAAGRycy9kb3ducmV2LnhtbERPTWvCQBC9F/wPyxS81Y0WpI1uQgkoHqRSLeJxzE6T&#10;0Oxs2N2a1F/vFgre5vE+Z5kPphUXcr6xrGA6SUAQl1Y3XCn4PKyeXkD4gKyxtUwKfslDno0elphq&#10;2/MHXfahEjGEfYoK6hC6VEpf1mTQT2xHHLkv6wyGCF0ltcM+hptWzpJkLg02HBtq7Kioqfze/xgF&#10;u7PvrtdQzPs1ym2xWc/e3emo1PhxeFuACDSEu/jfvdFxfjJ9foW/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I1PBxQAAAN4AAAAPAAAAAAAAAAAAAAAAAJgCAABkcnMv&#10;ZG93bnJldi54bWxQSwUGAAAAAAQABAD1AAAAigMAAAAA&#10;" fillcolor="gray" stroked="f" strokeweight="0"/>
                      <v:rect id="Rectangle 272"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JIccA&#10;AADeAAAADwAAAGRycy9kb3ducmV2LnhtbESPQWvCQBCF74X+h2UKvdWNUqREVymBigdp0RbxOGbH&#10;JJidDburSf31nYPQ2wzz5r33zZeDa9WVQmw8GxiPMlDEpbcNVwZ+vj9e3kDFhGyx9UwGfinCcvH4&#10;MMfc+p63dN2lSokJxxwN1Cl1udaxrMlhHPmOWG4nHxwmWUOlbcBezF2rJ1k21Q4bloQaOypqKs+7&#10;izPwdYzd7ZaKab9CvSnWq8lnOOyNeX4a3megEg3pX3z/Xlupn41fBUBwZAa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fiSHHAAAA3gAAAA8AAAAAAAAAAAAAAAAAmAIAAGRy&#10;cy9kb3ducmV2LnhtbFBLBQYAAAAABAAEAPUAAACMAwAAAAA=&#10;" fillcolor="gray" stroked="f" strokeweight="0"/>
                      <v:rect id="Rectangle 27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MsusQA&#10;AADeAAAADwAAAGRycy9kb3ducmV2LnhtbERPTWvCQBC9C/0PyxR6002kiERXKQHFQ2lRS/E4Zsck&#10;NDsbdleT+utdQfA2j/c582VvGnEh52vLCtJRAoK4sLrmUsHPfjWcgvABWWNjmRT8k4fl4mUwx0zb&#10;jrd02YVSxBD2GSqoQmgzKX1RkUE/si1x5E7WGQwRulJqh10MN40cJ8lEGqw5NlTYUl5R8bc7GwXf&#10;R99eryGfdGuUn/lmPf5yh1+l3l77jxmIQH14ih/ujY7zk/Q9hfs78Qa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TLLr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unitCod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6 - Unit code MUST be coded according to the</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UN/ECE Recommendation 20</w:t>
            </w:r>
          </w:p>
        </w:tc>
      </w:tr>
      <w:tr w:rsidR="00032E8A" w:rsidRPr="00032E8A" w:rsidTr="001167DA">
        <w:trPr>
          <w:gridAfter w:val="2"/>
          <w:wAfter w:w="139" w:type="dxa"/>
          <w:cantSplit/>
          <w:trHeight w:hRule="exact" w:val="389"/>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23808" behindDoc="0" locked="1" layoutInCell="0" allowOverlap="1" wp14:anchorId="129C0807" wp14:editId="06ECA267">
                      <wp:simplePos x="0" y="0"/>
                      <wp:positionH relativeFrom="column">
                        <wp:posOffset>0</wp:posOffset>
                      </wp:positionH>
                      <wp:positionV relativeFrom="paragraph">
                        <wp:posOffset>9525</wp:posOffset>
                      </wp:positionV>
                      <wp:extent cx="923290" cy="247015"/>
                      <wp:effectExtent l="0" t="0" r="0" b="0"/>
                      <wp:wrapNone/>
                      <wp:docPr id="10142"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0143" name="Rectangle 27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4" name="Rectangle 27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5" name="Rectangle 27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6"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4" o:spid="_x0000_s1026" style="position:absolute;margin-left:0;margin-top:.75pt;width:72.7pt;height:19.45pt;z-index:25202380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AJs7nU4AMAAHYVAAAOAAAAAAAAAAAAAAAAAC4CAABkcnMvZTJvRG9jLnhtbFBLAQItABQABgAI&#10;AAAAIQBUNAQ/3AAAAAUBAAAPAAAAAAAAAAAAAAAAADoGAABkcnMvZG93bnJldi54bWxQSwUGAAAA&#10;AAQABADzAAAAQwcAAAAA&#10;" o:allowincell="f">
                      <v:rect id="Rectangle 27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0XVsQA&#10;AADeAAAADwAAAGRycy9kb3ducmV2LnhtbERPTWvCQBC9C/0Pywi96UYrItFVJFDxUCy1Ih7H7JgE&#10;s7Nhd2uiv94tFHqbx/ucxaoztbiR85VlBaNhAoI4t7riQsHh+30wA+EDssbaMim4k4fV8qW3wFTb&#10;lr/otg+FiCHsU1RQhtCkUvq8JIN+aBviyF2sMxgidIXUDtsYbmo5TpKpNFhxbCixoayk/Lr/MQo+&#10;z755PEI2bTcoP7LtZrxzp6NSr/1uPQcRqAv/4j/3Vsf5yWjyBr/vxBv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F1bEAAAA3gAAAA8AAAAAAAAAAAAAAAAAmAIAAGRycy9k&#10;b3ducmV2LnhtbFBLBQYAAAAABAAEAPUAAACJAwAAAAA=&#10;" fillcolor="gray" stroked="f" strokeweight="0"/>
                      <v:rect id="Rectangle 27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PIsQA&#10;AADeAAAADwAAAGRycy9kb3ducmV2LnhtbERPTWvCQBC9C/6HZQRvzUYRKdFVJKB4KJbaIh7H7DQJ&#10;zc6G3a1J/fVdQfA2j/c5y3VvGnEl52vLCiZJCoK4sLrmUsHX5/blFYQPyBoby6TgjzysV8PBEjNt&#10;O/6g6zGUIoawz1BBFUKbSemLigz6xLbEkfu2zmCI0JVSO+xiuGnkNE3n0mDNsaHClvKKip/jr1Hw&#10;fvHt7RbyebdD+Zbvd9ODO5+UGo/6zQJEoD48xQ/3Xsf56WQ2g/s78Qa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kjyLEAAAA3gAAAA8AAAAAAAAAAAAAAAAAmAIAAGRycy9k&#10;b3ducmV2LnhtbFBLBQYAAAAABAAEAPUAAACJAwAAAAA=&#10;" fillcolor="gray" stroked="f" strokeweight="0"/>
                      <v:rect id="Rectangle 27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gqucQA&#10;AADeAAAADwAAAGRycy9kb3ducmV2LnhtbERPTWvCQBC9C/0Pywi96UapItFVJFDxUCy1Ih7H7JgE&#10;s7Nhd2uiv94tFHqbx/ucxaoztbiR85VlBaNhAoI4t7riQsHh+30wA+EDssbaMim4k4fV8qW3wFTb&#10;lr/otg+FiCHsU1RQhtCkUvq8JIN+aBviyF2sMxgidIXUDtsYbmo5TpKpNFhxbCixoayk/Lr/MQo+&#10;z755PEI2bTcoP7LtZrxzp6NSr/1uPQcRqAv/4j/3Vsf5yehtAr/vxBv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oKrnEAAAA3gAAAA8AAAAAAAAAAAAAAAAAmAIAAGRycy9k&#10;b3ducmV2LnhtbFBLBQYAAAAABAAEAPUAAACJAwAAAAA=&#10;" fillcolor="gray" stroked="f" strokeweight="0"/>
                      <v:rect id="Rectangle 27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q0zsQA&#10;AADeAAAADwAAAGRycy9kb3ducmV2LnhtbERPTWvCQBC9C/0PyxR6041SgkRXkUDFQ6lURTyO2TEJ&#10;ZmfD7tZEf323UPA2j/c582VvGnEj52vLCsajBARxYXXNpYLD/mM4BeEDssbGMim4k4fl4mUwx0zb&#10;jr/ptguliCHsM1RQhdBmUvqiIoN+ZFviyF2sMxgidKXUDrsYbho5SZJUGqw5NlTYUl5Rcd39GAXb&#10;s28fj5Cn3RrlZ75ZT77c6ajU22u/moEI1Ien+N+90XF+Mn5P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tM7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unitCodeList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ECERec20</w:t>
            </w:r>
          </w:p>
        </w:tc>
      </w:tr>
      <w:tr w:rsidR="00032E8A" w:rsidRPr="00032E8A" w:rsidTr="001167DA">
        <w:trPr>
          <w:gridAfter w:val="1"/>
          <w:wAfter w:w="116" w:type="dxa"/>
          <w:cantSplit/>
          <w:trHeight w:hRule="exact" w:val="644"/>
        </w:trPr>
        <w:tc>
          <w:tcPr>
            <w:tcW w:w="1134" w:type="dxa"/>
            <w:gridSpan w:val="3"/>
            <w:tcBorders>
              <w:top w:val="nil"/>
              <w:left w:val="nil"/>
              <w:bottom w:val="dotted" w:sz="6" w:space="0" w:color="C0C0C0"/>
              <w:right w:val="nil"/>
            </w:tcBorders>
            <w:shd w:val="clear" w:color="auto" w:fill="FFFFFF"/>
          </w:tcPr>
          <w:p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2027904" behindDoc="0" locked="0" layoutInCell="1" allowOverlap="1" wp14:anchorId="582A54BB" wp14:editId="6B016F76">
                      <wp:simplePos x="0" y="0"/>
                      <wp:positionH relativeFrom="column">
                        <wp:posOffset>227965</wp:posOffset>
                      </wp:positionH>
                      <wp:positionV relativeFrom="paragraph">
                        <wp:posOffset>2540</wp:posOffset>
                      </wp:positionV>
                      <wp:extent cx="388620" cy="432000"/>
                      <wp:effectExtent l="0" t="0" r="0" b="6350"/>
                      <wp:wrapNone/>
                      <wp:docPr id="10325" name="Group 10325"/>
                      <wp:cNvGraphicFramePr/>
                      <a:graphic xmlns:a="http://schemas.openxmlformats.org/drawingml/2006/main">
                        <a:graphicData uri="http://schemas.microsoft.com/office/word/2010/wordprocessingGroup">
                          <wpg:wgp>
                            <wpg:cNvGrpSpPr/>
                            <wpg:grpSpPr>
                              <a:xfrm>
                                <a:off x="0" y="0"/>
                                <a:ext cx="388620" cy="432000"/>
                                <a:chOff x="0" y="0"/>
                                <a:chExt cx="388620" cy="432000"/>
                              </a:xfrm>
                            </wpg:grpSpPr>
                            <wps:wsp>
                              <wps:cNvPr id="10148" name="Rectangle 280"/>
                              <wps:cNvSpPr>
                                <a:spLocks noChangeArrowheads="1"/>
                              </wps:cNvSpPr>
                              <wps:spPr bwMode="auto">
                                <a:xfrm>
                                  <a:off x="0" y="0"/>
                                  <a:ext cx="952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9" name="Rectangle 281"/>
                              <wps:cNvSpPr>
                                <a:spLocks noChangeArrowheads="1"/>
                              </wps:cNvSpPr>
                              <wps:spPr bwMode="auto">
                                <a:xfrm>
                                  <a:off x="1524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0" name="Rectangle 282"/>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1" name="Rectangle 283"/>
                              <wps:cNvSpPr>
                                <a:spLocks noChangeArrowheads="1"/>
                              </wps:cNvSpPr>
                              <wps:spPr bwMode="auto">
                                <a:xfrm>
                                  <a:off x="304800" y="66675"/>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325" o:spid="_x0000_s1026" style="position:absolute;margin-left:17.95pt;margin-top:.2pt;width:30.6pt;height:34pt;z-index:252027904" coordsize="388620,4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">
                      <v:rect id="Rectangle 280" o:spid="_x0000_s1027" style="position:absolute;width:9525;height:43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mFJ8cA&#10;AADeAAAADwAAAGRycy9kb3ducmV2LnhtbESPQWvCQBCF74X+h2UKvdWNUqREVymBigdp0RbxOGbH&#10;JJidDburSf31nYPQ2wzvzXvfzJeDa9WVQmw8GxiPMlDEpbcNVwZ+vj9e3kDFhGyx9UwGfinCcvH4&#10;MMfc+p63dN2lSkkIxxwN1Cl1udaxrMlhHPmOWLSTDw6TrKHSNmAv4a7VkyybaocNS0ONHRU1lefd&#10;xRn4OsbudkvFtF+h3hTr1eQzHPbGPD8N7zNQiYb0b75fr63gZ+NX4ZV3ZAa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hSfHAAAA3gAAAA8AAAAAAAAAAAAAAAAAmAIAAGRy&#10;cy9kb3ducmV2LnhtbFBLBQYAAAAABAAEAPUAAACMAwAAAAA=&#10;" fillcolor="gray" stroked="f" strokeweight="0"/>
                      <v:rect id="Rectangle 281" o:spid="_x0000_s1028" style="position:absolute;left:152400;width:9525;height:68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UgvMUA&#10;AADeAAAADwAAAGRycy9kb3ducmV2LnhtbERPTWvCQBC9F/wPyxS81Y1SpI1uQgkoHqRSLeJxzE6T&#10;0Oxs2N2a1F/vFgre5vE+Z5kPphUXcr6xrGA6SUAQl1Y3XCn4PKyeXkD4gKyxtUwKfslDno0elphq&#10;2/MHXfahEjGEfYoK6hC6VEpf1mTQT2xHHLkv6wyGCF0ltcM+hptWzpJkLg02HBtq7Kioqfze/xgF&#10;u7PvrtdQzPs1ym2xWc/e3emo1PhxeFuACDSEu/jfvdFxfjJ9foW/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C8xQAAAN4AAAAPAAAAAAAAAAAAAAAAAJgCAABkcnMv&#10;ZG93bnJldi54bWxQSwUGAAAAAAQABAD1AAAAigMAAAAA&#10;" fillcolor="gray" stroked="f" strokeweight="0"/>
                      <v:rect id="Rectangle 282" o:spid="_x0000_s1029" style="position:absolute;left:152400;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f/McA&#10;AADeAAAADwAAAGRycy9kb3ducmV2LnhtbESPQWvCQBCF74X+h2UKvdWNQqVEVymBigdp0RbxOGbH&#10;JJidDburSf31nYPQ2wzz5r33zZeDa9WVQmw8GxiPMlDEpbcNVwZ+vj9e3kDFhGyx9UwGfinCcvH4&#10;MMfc+p63dN2lSokJxxwN1Cl1udaxrMlhHPmOWG4nHxwmWUOlbcBezF2rJ1k21Q4bloQaOypqKs+7&#10;izPwdYzd7ZaKab9CvSnWq8lnOOyNeX4a3megEg3pX3z/Xlupn41fBUBwZAa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GH/zHAAAA3gAAAA8AAAAAAAAAAAAAAAAAmAIAAGRy&#10;cy9kb3ducmV2LnhtbFBLBQYAAAAABAAEAPUAAACMAwAAAAA=&#10;" fillcolor="gray" stroked="f" strokeweight="0"/>
                      <v:rect id="Rectangle 283" o:spid="_x0000_s1030" style="position:absolute;left:304800;top:66675;width:9525;height:36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q6Z8QA&#10;AADeAAAADwAAAGRycy9kb3ducmV2LnhtbERPTWvCQBC9C/0PyxR6002EikRXKQHFQ2lRS/E4Zsck&#10;NDsbdleT+utdQfA2j/c582VvGnEh52vLCtJRAoK4sLrmUsHPfjWcgvABWWNjmRT8k4fl4mUwx0zb&#10;jrd02YVSxBD2GSqoQmgzKX1RkUE/si1x5E7WGQwRulJqh10MN40cJ8lEGqw5NlTYUl5R8bc7GwXf&#10;R99eryGfdGuUn/lmPf5yh1+l3l77jxmIQH14ih/ujY7zk/Q9hfs78Qa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KumfEAAAA3gAAAA8AAAAAAAAAAAAAAAAAmAIAAGRycy9k&#10;b3ducmV2LnhtbFBLBQYAAAAABAAEAPUAAACJAwAAAAA=&#10;" fillcolor="gray" stroked="f" strokeweight="0"/>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Item</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Type</w:t>
            </w:r>
          </w:p>
          <w:p w:rsidR="002602C4" w:rsidRPr="00032E8A" w:rsidRDefault="002602C4" w:rsidP="00032E8A">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28928" behindDoc="0" locked="1" layoutInCell="0" allowOverlap="1" wp14:anchorId="1220C1B6" wp14:editId="0DB42775">
                      <wp:simplePos x="0" y="0"/>
                      <wp:positionH relativeFrom="column">
                        <wp:posOffset>0</wp:posOffset>
                      </wp:positionH>
                      <wp:positionV relativeFrom="paragraph">
                        <wp:posOffset>9525</wp:posOffset>
                      </wp:positionV>
                      <wp:extent cx="769620" cy="497205"/>
                      <wp:effectExtent l="0" t="0" r="0" b="0"/>
                      <wp:wrapNone/>
                      <wp:docPr id="10152" name="Group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53" name="Rectangle 28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4" name="Rectangle 28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5" name="Rectangle 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4" o:spid="_x0000_s1026" style="position:absolute;margin-left:0;margin-top:.75pt;width:60.6pt;height:39.15pt;z-index:2520289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" o:allowincell="f">
                      <v:rect id="Rectangle 285" o:spid="_x0000_s1027"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SBi8QA&#10;AADeAAAADwAAAGRycy9kb3ducmV2LnhtbERPTWvCQBC9C/0Pywi96UaLItFVJFDxUCy1Ih7H7JgE&#10;s7Nhd2uiv94tFHqbx/ucxaoztbiR85VlBaNhAoI4t7riQsHh+30wA+EDssbaMim4k4fV8qW3wFTb&#10;lr/otg+FiCHsU1RQhtCkUvq8JIN+aBviyF2sMxgidIXUDtsYbmo5TpKpNFhxbCixoayk/Lr/MQo+&#10;z755PEI2bTcoP7LtZrxzp6NSr/1uPQcRqAv/4j/3Vsf5yWjyBr/vxBv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UgYvEAAAA3gAAAA8AAAAAAAAAAAAAAAAAmAIAAGRycy9k&#10;b3ducmV2LnhtbFBLBQYAAAAABAAEAPUAAACJAwAAAAA=&#10;" fillcolor="gray" stroked="f" strokeweight="0"/>
                      <v:rect id="Rectangle 286"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0Z/8QA&#10;AADeAAAADwAAAGRycy9kb3ducmV2LnhtbERPTWvCQBC9C/0Pywi96UapItFVJFDxUCy1Ih7H7JgE&#10;s7Nhd2uiv94tFHqbx/ucxaoztbiR85VlBaNhAoI4t7riQsHh+30wA+EDssbaMim4k4fV8qW3wFTb&#10;lr/otg+FiCHsU1RQhtCkUvq8JIN+aBviyF2sMxgidIXUDtsYbmo5TpKpNFhxbCixoayk/Lr/MQo+&#10;z755PEI2bTcoP7LtZrxzp6NSr/1uPQcRqAv/4j/3Vsf5yWjyBr/vxBv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9Gf/EAAAA3gAAAA8AAAAAAAAAAAAAAAAAmAIAAGRycy9k&#10;b3ducmV2LnhtbFBLBQYAAAAABAAEAPUAAACJAwAAAAA=&#10;" fillcolor="gray" stroked="f" strokeweight="0"/>
                      <v:rect id="Rectangle 28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G8ZMQA&#10;AADeAAAADwAAAGRycy9kb3ducmV2LnhtbERPTWvCQBC9C/6HZQRvzUZBKdFVJKB4KJbaIh7H7DQJ&#10;zc6G3a1J/fVdQfA2j/c5y3VvGnEl52vLCiZJCoK4sLrmUsHX5/blFYQPyBoby6TgjzysV8PBEjNt&#10;O/6g6zGUIoawz1BBFUKbSemLigz6xLbEkfu2zmCI0JVSO+xiuGnkNE3n0mDNsaHClvKKip/jr1Hw&#10;fvHt7RbyebdD+Zbvd9ODO5+UGo/6zQJEoD48xQ/3Xsf56WQ2g/s78Qa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xvGT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5</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nam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short name optionally given to an item, such as a name from</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 Catalogue, as distinct from a description. A short name for</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the item.</w:t>
            </w:r>
          </w:p>
        </w:tc>
      </w:tr>
      <w:tr w:rsidR="00032E8A" w:rsidRPr="00032E8A"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29952" behindDoc="0" locked="1" layoutInCell="0" allowOverlap="1" wp14:anchorId="2978CB72" wp14:editId="1A219C6C">
                      <wp:simplePos x="0" y="0"/>
                      <wp:positionH relativeFrom="column">
                        <wp:posOffset>0</wp:posOffset>
                      </wp:positionH>
                      <wp:positionV relativeFrom="paragraph">
                        <wp:posOffset>9525</wp:posOffset>
                      </wp:positionV>
                      <wp:extent cx="769620" cy="253365"/>
                      <wp:effectExtent l="0" t="0" r="0" b="0"/>
                      <wp:wrapNone/>
                      <wp:docPr id="10156" name="Group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157" name="Rectangle 2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8" name="Rectangle 290"/>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9" name="Rectangle 2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0" name="Rectangle 29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8" o:spid="_x0000_s1026" style="position:absolute;margin-left:0;margin-top:.75pt;width:60.6pt;height:19.95pt;z-index:2520299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" o:allowincell="f">
                      <v:rect id="Rectangle 28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HiMUA&#10;AADeAAAADwAAAGRycy9kb3ducmV2LnhtbERPTWvCQBC9F/wPyxS81Y1CbYluQgkoHqRSLeJxzE6T&#10;0Oxs2N2a1F/vFgre5vE+Z5kPphUXcr6xrGA6SUAQl1Y3XCn4PKyeXkH4gKyxtUwKfslDno0elphq&#10;2/MHXfahEjGEfYoK6hC6VEpf1mTQT2xHHLkv6wyGCF0ltcM+hptWzpJkLg02HBtq7Kioqfze/xgF&#10;u7PvrtdQzPs1ym2xWc/e3emo1PhxeFuACDSEu/jfvdFxfjJ9foG/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L4eIxQAAAN4AAAAPAAAAAAAAAAAAAAAAAJgCAABkcnMv&#10;ZG93bnJldi54bWxQSwUGAAAAAAQABAD1AAAAigMAAAAA&#10;" fillcolor="gray" stroked="f" strokeweight="0"/>
                      <v:rect id="Rectangle 290"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T+scA&#10;AADeAAAADwAAAGRycy9kb3ducmV2LnhtbESPQWvCQBCF74X+h2UKvdWNQqVEVymBigdp0RbxOGbH&#10;JJidDburSf31nYPQ2wzvzXvfzJeDa9WVQmw8GxiPMlDEpbcNVwZ+vj9e3kDFhGyx9UwGfinCcvH4&#10;MMfc+p63dN2lSkkIxxwN1Cl1udaxrMlhHPmOWLSTDw6TrKHSNmAv4a7VkyybaocNS0ONHRU1lefd&#10;xRn4OsbudkvFtF+h3hTr1eQzHPbGPD8N7zNQiYb0b75fr63gZ+NX4ZV3ZAa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wE/rHAAAA3gAAAA8AAAAAAAAAAAAAAAAAmAIAAGRy&#10;cy9kb3ducmV2LnhtbFBLBQYAAAAABAAEAPUAAACMAwAAAAA=&#10;" fillcolor="gray" stroked="f" strokeweight="0"/>
                      <v:rect id="Rectangle 2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2YcUA&#10;AADeAAAADwAAAGRycy9kb3ducmV2LnhtbERPTWvCQBC9F/wPyxS81Y1CpY1uQgkoHqRSLeJxzE6T&#10;0Oxs2N2a1F/vFgre5vE+Z5kPphUXcr6xrGA6SUAQl1Y3XCn4PKyeXkD4gKyxtUwKfslDno0elphq&#10;2/MHXfahEjGEfYoK6hC6VEpf1mTQT2xHHLkv6wyGCF0ltcM+hptWzpJkLg02HBtq7Kioqfze/xgF&#10;u7PvrtdQzPs1ym2xWc/e3emo1PhxeFuACDSEu/jfvdFxfjJ9foW/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LZhxQAAAN4AAAAPAAAAAAAAAAAAAAAAAJgCAABkcnMv&#10;ZG93bnJldi54bWxQSwUGAAAAAAQABAD1AAAAigMAAAAA&#10;" fillcolor="gray" stroked="f" strokeweight="0"/>
                      <v:rect id="Rectangle 29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VQccA&#10;AADeAAAADwAAAGRycy9kb3ducmV2LnhtbESPQWvCQBCF7wX/wzKCt7rRQyjRVUqg4qEotSI9TrPT&#10;JDQ7G3a3JvrrO4dCbzPMm/fet96OrlNXCrH1bGAxz0ARV962XBs4v788PoGKCdli55kM3CjCdjN5&#10;WGNh/cBvdD2lWokJxwINNCn1hdaxashhnPueWG5fPjhMsoZa24CDmLtOL7Ms1w5bloQGeyobqr5P&#10;P87A8TP293sq82GH+rXc75aH8HExZjYdn1egEo3pX/z3vbdSP1vkAiA4MoP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q1UHHAAAA3gAAAA8AAAAAAAAAAAAAAAAAmAIAAGRy&#10;cy9kb3ducmV2LnhtbFBLBQYAAAAABAAEAPUAAACM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SellersItemIdentification</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Identification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30976" behindDoc="0" locked="1" layoutInCell="0" allowOverlap="1" wp14:anchorId="022C878D" wp14:editId="0158DD74">
                      <wp:simplePos x="0" y="0"/>
                      <wp:positionH relativeFrom="column">
                        <wp:posOffset>0</wp:posOffset>
                      </wp:positionH>
                      <wp:positionV relativeFrom="paragraph">
                        <wp:posOffset>9525</wp:posOffset>
                      </wp:positionV>
                      <wp:extent cx="923290" cy="375285"/>
                      <wp:effectExtent l="0" t="0" r="0" b="0"/>
                      <wp:wrapNone/>
                      <wp:docPr id="10161" name="Group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162" name="Rectangle 29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3" name="Rectangle 295"/>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4" name="Rectangle 2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5" name="Rectangle 2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3" o:spid="_x0000_s1026" style="position:absolute;margin-left:0;margin-top:.75pt;width:72.7pt;height:29.55pt;z-index:25203097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MKm/YflAwAAdhUAAA4AAAAAAAAAAAAAAAAALgIAAGRycy9lMm9Eb2MueG1sUEsBAi0A&#10;FAAGAAgAAAAhANgzdK/cAAAABQEAAA8AAAAAAAAAAAAAAAAAPwYAAGRycy9kb3ducmV2LnhtbFBL&#10;BQYAAAAABAAEAPMAAABIBwAAAAA=&#10;" o:allowincell="f">
                      <v:rect id="Rectangle 294"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rcQA&#10;AADeAAAADwAAAGRycy9kb3ducmV2LnhtbERPTWvCQBC9F/wPywje6sYcQomuIgHFQ6nUluJxzI5J&#10;MDsbdlcT/fVuodDbPN7nLFaDacWNnG8sK5hNExDEpdUNVwq+vzavbyB8QNbYWiYFd/KwWo5eFphr&#10;2/Mn3Q6hEjGEfY4K6hC6XEpf1mTQT21HHLmzdQZDhK6S2mEfw00r0yTJpMGGY0ONHRU1lZfD1SjY&#10;n3z3eIQi67co34vdNv1wxx+lJuNhPQcRaAj/4j/3Tsf5ySxL4fedeIN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07q3EAAAA3gAAAA8AAAAAAAAAAAAAAAAAmAIAAGRycy9k&#10;b3ducmV2LnhtbFBLBQYAAAAABAAEAPUAAACJAwAAAAA=&#10;" fillcolor="gray" stroked="f" strokeweight="0"/>
                      <v:rect id="Rectangle 295"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hLNsQA&#10;AADeAAAADwAAAGRycy9kb3ducmV2LnhtbERPTWvCQBC9C/0PyxR6040WgkRXkUDFQ6lURTyO2TEJ&#10;ZmfD7tZEf323UPA2j/c582VvGnEj52vLCsajBARxYXXNpYLD/mM4BeEDssbGMim4k4fl4mUwx0zb&#10;jr/ptguliCHsM1RQhdBmUvqiIoN+ZFviyF2sMxgidKXUDrsYbho5SZJUGqw5NlTYUl5Rcd39GAXb&#10;s28fj5Cn3RrlZ75ZT77c6ajU22u/moEI1Ien+N+90XF+Mk7f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4SzbEAAAA3gAAAA8AAAAAAAAAAAAAAAAAmAIAAGRycy9k&#10;b3ducmV2LnhtbFBLBQYAAAAABAAEAPUAAACJAwAAAAA=&#10;" fillcolor="gray" stroked="f" strokeweight="0"/>
                      <v:rect id="Rectangle 29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HTQsQA&#10;AADeAAAADwAAAGRycy9kb3ducmV2LnhtbERPTWvCQBC9C/0PyxR6041SgkRXkUDFQ6lURTyO2TEJ&#10;ZmfD7tZEf323UPA2j/c582VvGnEj52vLCsajBARxYXXNpYLD/mM4BeEDssbGMim4k4fl4mUwx0zb&#10;jr/ptguliCHsM1RQhdBmUvqiIoN+ZFviyF2sMxgidKXUDrsYbho5SZJUGqw5NlTYUl5Rcd39GAXb&#10;s28fj5Cn3RrlZ75ZT77c6ajU22u/moEI1Ien+N+90XF+Mk7f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R00LEAAAA3gAAAA8AAAAAAAAAAAAAAAAAmAIAAGRycy9k&#10;b3ducmV2LnhtbFBLBQYAAAAABAAEAPUAAACJAwAAAAA=&#10;" fillcolor="gray" stroked="f" strokeweight="0"/>
                      <v:rect id="Rectangle 29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122cQA&#10;AADeAAAADwAAAGRycy9kb3ducmV2LnhtbERPTWvCQBC9C/0PyxR6041Cg0RXkUDFQ6lURTyO2TEJ&#10;ZmfD7tZEf323UPA2j/c582VvGnEj52vLCsajBARxYXXNpYLD/mM4BeEDssbGMim4k4fl4mUwx0zb&#10;jr/ptguliCHsM1RQhdBmUvqiIoN+ZFviyF2sMxgidKXUDrsYbho5SZJUGqw5NlTYUl5Rcd39GAXb&#10;s28fj5Cn3RrlZ75ZT77c6ajU22u/moEI1Ien+N+90XF+Mk7f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ddtn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6</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sellers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ssociates the item with its identification according to the</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seller's system. The sellers ID for the item.</w:t>
            </w:r>
          </w:p>
        </w:tc>
      </w:tr>
      <w:tr w:rsidR="00032E8A" w:rsidRPr="00032E8A"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32000" behindDoc="0" locked="1" layoutInCell="0" allowOverlap="1" wp14:anchorId="19423011" wp14:editId="1B3AAF48">
                      <wp:simplePos x="0" y="0"/>
                      <wp:positionH relativeFrom="column">
                        <wp:posOffset>0</wp:posOffset>
                      </wp:positionH>
                      <wp:positionV relativeFrom="paragraph">
                        <wp:posOffset>9525</wp:posOffset>
                      </wp:positionV>
                      <wp:extent cx="769620" cy="253365"/>
                      <wp:effectExtent l="0" t="0" r="0" b="0"/>
                      <wp:wrapNone/>
                      <wp:docPr id="10166"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167" name="Rectangle 29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8" name="Rectangle 30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9" name="Rectangle 30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0" name="Rectangle 30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8" o:spid="_x0000_s1026" style="position:absolute;margin-left:0;margin-top:.75pt;width:60.6pt;height:19.95pt;z-index:2520320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" o:allowincell="f">
                      <v:rect id="Rectangle 29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NNNcQA&#10;AADeAAAADwAAAGRycy9kb3ducmV2LnhtbERPTWvCQBC9F/wPywi91Y0e0hJdRQKKh9JSFfE4Zsck&#10;mJ0Nu6tJ/fVdQehtHu9zZoveNOJGzteWFYxHCQjiwuqaSwX73ertA4QPyBoby6Tglzws5oOXGWba&#10;dvxDt20oRQxhn6GCKoQ2k9IXFRn0I9sSR+5sncEQoSuldtjFcNPISZKk0mDNsaHClvKKisv2ahR8&#10;n3x7v4c87dYoP/PNevLljgelXof9cgoiUB/+xU/3Rsf5yTh9h8c78QY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DTTXEAAAA3gAAAA8AAAAAAAAAAAAAAAAAmAIAAGRycy9k&#10;b3ducmV2LnhtbFBLBQYAAAAABAAEAPUAAACJAwAAAAA=&#10;" fillcolor="gray" stroked="f" strokeweight="0"/>
                      <v:rect id="Rectangle 30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zZR8cA&#10;AADeAAAADwAAAGRycy9kb3ducmV2LnhtbESPQWvCQBCF7wX/wzKCt7rRQyjRVUqg4qEotSI9TrPT&#10;JDQ7G3a3JvrrO4dCbzO8N+99s96OrlNXCrH1bGAxz0ARV962XBs4v788PoGKCdli55kM3CjCdjN5&#10;WGNh/cBvdD2lWkkIxwINNCn1hdaxashhnPueWLQvHxwmWUOtbcBBwl2nl1mWa4ctS0ODPZUNVd+n&#10;H2fg+Bn7+z2V+bBD/Vrud8tD+LgYM5uOzytQicb0b/673lvBzxa58Mo7MoP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c2UfHAAAA3gAAAA8AAAAAAAAAAAAAAAAAmAIAAGRy&#10;cy9kb3ducmV2LnhtbFBLBQYAAAAABAAEAPUAAACMAwAAAAA=&#10;" fillcolor="gray" stroked="f" strokeweight="0"/>
                      <v:rect id="Rectangle 30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B83MQA&#10;AADeAAAADwAAAGRycy9kb3ducmV2LnhtbERPTWvCQBC9F/wPywi91Y0eQhtdRQKKh9JSFfE4Zsck&#10;mJ0Nu6tJ/fVdQehtHu9zZoveNOJGzteWFYxHCQjiwuqaSwX73ertHYQPyBoby6Tglzws5oOXGWba&#10;dvxDt20oRQxhn6GCKoQ2k9IXFRn0I9sSR+5sncEQoSuldtjFcNPISZKk0mDNsaHClvKKisv2ahR8&#10;n3x7v4c87dYoP/PNevLljgelXof9cgoiUB/+xU/3Rsf5yTj9gMc78QY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QfNzEAAAA3gAAAA8AAAAAAAAAAAAAAAAAmAIAAGRycy9k&#10;b3ducmV2LnhtbFBLBQYAAAAABAAEAPUAAACJAwAAAAA=&#10;" fillcolor="gray" stroked="f" strokeweight="0"/>
                      <v:rect id="Rectangle 30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DnMcA&#10;AADeAAAADwAAAGRycy9kb3ducmV2LnhtbESPQWvCQBCF74X+h2UKvdWNHrREVymBigdpqS3iccyO&#10;STA7G3ZXk/rrnUOhtxnmzXvvW6wG16orhdh4NjAeZaCIS28brgz8fL+/vIKKCdli65kM/FKE1fLx&#10;YYG59T1/0XWXKiUmHHM0UKfU5VrHsiaHceQ7YrmdfHCYZA2VtgF7MXetnmTZVDtsWBJq7KioqTzv&#10;Ls7A5zF2t1sqpv0a9bbYrCcf4bA35vlpeJuDSjSkf/Hf98ZK/Ww8EwDBkRn0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zQ5zHAAAA3gAAAA8AAAAAAAAAAAAAAAAAmAIAAGRy&#10;cy9kb3ducmV2LnhtbFBLBQYAAAAABAAEAPUAAACM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StandardItemIdentification</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Identification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33024" behindDoc="0" locked="1" layoutInCell="0" allowOverlap="1" wp14:anchorId="12DE8832" wp14:editId="7E1BA51A">
                      <wp:simplePos x="0" y="0"/>
                      <wp:positionH relativeFrom="column">
                        <wp:posOffset>0</wp:posOffset>
                      </wp:positionH>
                      <wp:positionV relativeFrom="paragraph">
                        <wp:posOffset>9525</wp:posOffset>
                      </wp:positionV>
                      <wp:extent cx="923290" cy="375285"/>
                      <wp:effectExtent l="0" t="0" r="0" b="0"/>
                      <wp:wrapNone/>
                      <wp:docPr id="10171" name="Group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172" name="Rectangle 30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3" name="Rectangle 3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4" name="Rectangle 3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5" name="Rectangle 307"/>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3" o:spid="_x0000_s1026" style="position:absolute;margin-left:0;margin-top:.75pt;width:72.7pt;height:29.55pt;z-index:2520330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" o:allowincell="f">
                      <v:rect id="Rectangle 304"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14cMQA&#10;AADeAAAADwAAAGRycy9kb3ducmV2LnhtbERPTWvCQBC9F/wPywje6sYcbImuUgKKB2mpingcs2MS&#10;mp0Nu6tJ/fVdQehtHu9z5sveNOJGzteWFUzGCQjiwuqaSwWH/er1HYQPyBoby6TglzwsF4OXOWba&#10;dvxNt10oRQxhn6GCKoQ2k9IXFRn0Y9sSR+5incEQoSuldtjFcNPINEmm0mDNsaHClvKKip/d1Sj4&#10;Ovv2fg/5tFuj3OabdfrpTkelRsP+YwYiUB/+xU/3Rsf5yeQthc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teHDEAAAA3gAAAA8AAAAAAAAAAAAAAAAAmAIAAGRycy9k&#10;b3ducmV2LnhtbFBLBQYAAAAABAAEAPUAAACJAwAAAAA=&#10;" fillcolor="gray" stroked="f" strokeweight="0"/>
                      <v:rect id="Rectangle 305"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Hd68UA&#10;AADeAAAADwAAAGRycy9kb3ducmV2LnhtbERPTWvCQBC9F/wPyxS81Y0WbIluQgkoHqRSLeJxzE6T&#10;0Oxs2N2a1F/vFgre5vE+Z5kPphUXcr6xrGA6SUAQl1Y3XCn4PKyeXkH4gKyxtUwKfslDno0elphq&#10;2/MHXfahEjGEfYoK6hC6VEpf1mTQT2xHHLkv6wyGCF0ltcM+hptWzpJkLg02HBtq7Kioqfze/xgF&#10;u7PvrtdQzPs1ym2xWc/e3emo1PhxeFuACDSEu/jfvdFxfjJ9eYa/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od3rxQAAAN4AAAAPAAAAAAAAAAAAAAAAAJgCAABkcnMv&#10;ZG93bnJldi54bWxQSwUGAAAAAAQABAD1AAAAigMAAAAA&#10;" fillcolor="gray" stroked="f" strokeweight="0"/>
                      <v:rect id="Rectangle 30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Fn8UA&#10;AADeAAAADwAAAGRycy9kb3ducmV2LnhtbERPTWvCQBC9F/wPyxS81Y1SbIluQgkoHqRSLeJxzE6T&#10;0Oxs2N2a1F/vFgre5vE+Z5kPphUXcr6xrGA6SUAQl1Y3XCn4PKyeXkH4gKyxtUwKfslDno0elphq&#10;2/MHXfahEjGEfYoK6hC6VEpf1mTQT2xHHLkv6wyGCF0ltcM+hptWzpJkLg02HBtq7Kioqfze/xgF&#10;u7PvrtdQzPs1ym2xWc/e3emo1PhxeFuACDSEu/jfvdFxfjJ9eYa/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EWfxQAAAN4AAAAPAAAAAAAAAAAAAAAAAJgCAABkcnMv&#10;ZG93bnJldi54bWxQSwUGAAAAAAQABAD1AAAAigMAAAAA&#10;" fillcolor="gray" stroked="f" strokeweight="0"/>
                      <v:rect id="Rectangle 307"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TgBMUA&#10;AADeAAAADwAAAGRycy9kb3ducmV2LnhtbERPTWvCQBC9F/wPyxS81Y1CbYluQgkoHqRSLeJxzE6T&#10;0Oxs2N2a1F/vFgre5vE+Z5kPphUXcr6xrGA6SUAQl1Y3XCn4PKyeXkH4gKyxtUwKfslDno0elphq&#10;2/MHXfahEjGEfYoK6hC6VEpf1mTQT2xHHLkv6wyGCF0ltcM+hptWzpJkLg02HBtq7Kioqfze/xgF&#10;u7PvrtdQzPs1ym2xWc/e3emo1PhxeFuACDSEu/jfvdFxfjJ9eYa/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OAExQAAAN4AAAAPAAAAAAAAAAAAAAAAAJgCAABkcnMv&#10;ZG93bnJldi54bWxQSwUGAAAAAAQABAD1AAAAigM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7</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standard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ssociates the item with its identification according to a</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standard system. Standarized ID for the item</w:t>
            </w:r>
          </w:p>
        </w:tc>
      </w:tr>
      <w:tr w:rsidR="00032E8A" w:rsidRPr="00032E8A"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rsidR="00032E8A" w:rsidRPr="00032E8A" w:rsidRDefault="00601F6E" w:rsidP="00032E8A">
            <w:pPr>
              <w:widowControl w:val="0"/>
              <w:autoSpaceDE w:val="0"/>
              <w:autoSpaceDN w:val="0"/>
              <w:adjustRightInd w:val="0"/>
              <w:rPr>
                <w:rFonts w:ascii="Arial" w:hAnsi="Arial" w:cs="Arial"/>
                <w:sz w:val="12"/>
                <w:szCs w:val="12"/>
                <w:lang w:eastAsia="nb-NO"/>
              </w:rPr>
            </w:pPr>
            <w:r>
              <w:rPr>
                <w:noProof/>
                <w:lang w:val="it-IT" w:eastAsia="it-IT"/>
              </w:rPr>
              <mc:AlternateContent>
                <mc:Choice Requires="wpg">
                  <w:drawing>
                    <wp:anchor distT="0" distB="0" distL="114300" distR="114300" simplePos="0" relativeHeight="252037120" behindDoc="0" locked="0" layoutInCell="1" allowOverlap="1" wp14:anchorId="78006025" wp14:editId="41755E4F">
                      <wp:simplePos x="0" y="0"/>
                      <wp:positionH relativeFrom="column">
                        <wp:posOffset>227965</wp:posOffset>
                      </wp:positionH>
                      <wp:positionV relativeFrom="paragraph">
                        <wp:posOffset>248920</wp:posOffset>
                      </wp:positionV>
                      <wp:extent cx="236220" cy="426675"/>
                      <wp:effectExtent l="0" t="0" r="0" b="0"/>
                      <wp:wrapNone/>
                      <wp:docPr id="10326" name="Group 10326"/>
                      <wp:cNvGraphicFramePr/>
                      <a:graphic xmlns:a="http://schemas.openxmlformats.org/drawingml/2006/main">
                        <a:graphicData uri="http://schemas.microsoft.com/office/word/2010/wordprocessingGroup">
                          <wpg:wgp>
                            <wpg:cNvGrpSpPr/>
                            <wpg:grpSpPr>
                              <a:xfrm>
                                <a:off x="0" y="0"/>
                                <a:ext cx="236220" cy="426675"/>
                                <a:chOff x="0" y="0"/>
                                <a:chExt cx="236220" cy="426675"/>
                              </a:xfrm>
                            </wpg:grpSpPr>
                            <wps:wsp>
                              <wps:cNvPr id="10181" name="Rectangle 313"/>
                              <wps:cNvSpPr>
                                <a:spLocks noChangeArrowheads="1"/>
                              </wps:cNvSpPr>
                              <wps:spPr bwMode="auto">
                                <a:xfrm>
                                  <a:off x="0" y="0"/>
                                  <a:ext cx="9525" cy="39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82" name="Rectangle 314"/>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83" name="Rectangle 315"/>
                              <wps:cNvSpPr>
                                <a:spLocks noChangeArrowheads="1"/>
                              </wps:cNvSpPr>
                              <wps:spPr bwMode="auto">
                                <a:xfrm>
                                  <a:off x="152400" y="66675"/>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0326" o:spid="_x0000_s1026" style="position:absolute;margin-left:17.95pt;margin-top:19.6pt;width:18.6pt;height:33.6pt;z-index:252037120" coordsize="236220,426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">
                      <v:rect id="Rectangle 313" o:spid="_x0000_s1027" style="position:absolute;width:9525;height:39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WIMQA&#10;AADeAAAADwAAAGRycy9kb3ducmV2LnhtbERPTYvCMBC9C/sfwix407QeRLpGkcKKh0VZlcXj2Ixt&#10;2WZSkqyt/vqNIHibx/uc+bI3jbiS87VlBek4AUFcWF1zqeB4+BzNQPiArLGxTApu5GG5eBvMMdO2&#10;42+67kMpYgj7DBVUIbSZlL6oyKAf25Y4chfrDIYIXSm1wy6Gm0ZOkmQqDdYcGypsKa+o+N3/GQW7&#10;s2/v95BPuzXKr3yznmzd6Uep4Xu/+gARqA8v8dO90XF+ks5SeLwTb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qliDEAAAA3gAAAA8AAAAAAAAAAAAAAAAAmAIAAGRycy9k&#10;b3ducmV2LnhtbFBLBQYAAAAABAAEAPUAAACJAwAAAAA=&#10;" fillcolor="gray" stroked="f" strokeweight="0"/>
                      <v:rect id="Rectangle 314" o:spid="_x0000_s1028"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IV8QA&#10;AADeAAAADwAAAGRycy9kb3ducmV2LnhtbERPTYvCMBC9L/gfwgje1tQeRKpRpKB4EGVdkT3ONmNb&#10;bCYlibb66zcLC3ubx/ucxao3jXiQ87VlBZNxAoK4sLrmUsH5c/M+A+EDssbGMil4kofVcvC2wEzb&#10;jj/ocQqliCHsM1RQhdBmUvqiIoN+bFviyF2tMxgidKXUDrsYbhqZJslUGqw5NlTYUl5RcTvdjYLj&#10;t29fr5BPuy3Kfb7bpgf3dVFqNOzXcxCB+vAv/nPvdJyfTGYp/L4Tb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4CFfEAAAA3gAAAA8AAAAAAAAAAAAAAAAAmAIAAGRycy9k&#10;b3ducmV2LnhtbFBLBQYAAAAABAAEAPUAAACJAwAAAAA=&#10;" fillcolor="gray" stroked="f" strokeweight="0"/>
                      <v:rect id="Rectangle 315" o:spid="_x0000_s1029" style="position:absolute;left:152400;top:66675;width:9525;height:36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StzMUA&#10;AADeAAAADwAAAGRycy9kb3ducmV2LnhtbERPTWvCQBC9C/0PyxS86SYKItE1lEDFQ1FqS+lxzE6T&#10;0Oxs2N2a6K93C4K3ebzPWeeDacWZnG8sK0inCQji0uqGKwWfH6+TJQgfkDW2lknBhTzkm6fRGjNt&#10;e36n8zFUIoawz1BBHUKXSenLmgz6qe2II/djncEQoaukdtjHcNPKWZIspMGGY0ONHRU1lb/HP6Pg&#10;cPLd9RqKRb9F+VbstrO9+/5Savw8vKxABBrCQ3x373Scn6TLOfy/E2+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K3MxQAAAN4AAAAPAAAAAAAAAAAAAAAAAJgCAABkcnMv&#10;ZG93bnJldi54bWxQSwUGAAAAAAQABAD1AAAAigMAAAAA&#10;" fillcolor="gray" stroked="f" strokeweight="0"/>
                    </v:group>
                  </w:pict>
                </mc:Fallback>
              </mc:AlternateContent>
            </w:r>
            <w:r w:rsidR="00032E8A" w:rsidRPr="00032E8A">
              <w:rPr>
                <w:noProof/>
                <w:lang w:val="it-IT" w:eastAsia="it-IT"/>
              </w:rPr>
              <mc:AlternateContent>
                <mc:Choice Requires="wpg">
                  <w:drawing>
                    <wp:anchor distT="0" distB="0" distL="114300" distR="114300" simplePos="0" relativeHeight="252034048" behindDoc="0" locked="1" layoutInCell="0" allowOverlap="1" wp14:anchorId="4EAFC1B5" wp14:editId="47A721C2">
                      <wp:simplePos x="0" y="0"/>
                      <wp:positionH relativeFrom="column">
                        <wp:posOffset>0</wp:posOffset>
                      </wp:positionH>
                      <wp:positionV relativeFrom="paragraph">
                        <wp:posOffset>9525</wp:posOffset>
                      </wp:positionV>
                      <wp:extent cx="1077595" cy="247015"/>
                      <wp:effectExtent l="0" t="0" r="0" b="0"/>
                      <wp:wrapNone/>
                      <wp:docPr id="10176" name="Group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177" name="Rectangle 3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8" name="Rectangle 31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9" name="Rectangle 31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8" o:spid="_x0000_s1026" style="position:absolute;margin-left:0;margin-top:.75pt;width:84.85pt;height:19.45pt;z-index:2520340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" o:allowincell="f">
                      <v:rect id="Rectangle 30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rb6MQA&#10;AADeAAAADwAAAGRycy9kb3ducmV2LnhtbERPTWvCQBC9C/6HZQRvzUYPWqKrSEDxUCy1RTyO2WkS&#10;mp0Nu1uT+uu7guBtHu9zluveNOJKzteWFUySFARxYXXNpYKvz+3LKwgfkDU2lknBH3lYr4aDJWba&#10;dvxB12MoRQxhn6GCKoQ2k9IXFRn0iW2JI/dtncEQoSuldtjFcNPIaZrOpMGaY0OFLeUVFT/HX6Pg&#10;/eLb2y3ks26H8i3f76YHdz4pNR71mwWIQH14ih/uvY7z08l8Dvd34g1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2+jEAAAA3gAAAA8AAAAAAAAAAAAAAAAAmAIAAGRycy9k&#10;b3ducmV2LnhtbFBLBQYAAAAABAAEAPUAAACJAwAAAAA=&#10;" fillcolor="gray" stroked="f" strokeweight="0"/>
                      <v:rect id="Rectangle 310"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VPmscA&#10;AADeAAAADwAAAGRycy9kb3ducmV2LnhtbESPQWvCQBCF74X+h2UKvdWNHrREVymBigdpqS3iccyO&#10;STA7G3ZXk/rrnUOhtxnem/e+WawG16orhdh4NjAeZaCIS28brgz8fL+/vIKKCdli65kM/FKE1fLx&#10;YYG59T1/0XWXKiUhHHM0UKfU5VrHsiaHceQ7YtFOPjhMsoZK24C9hLtWT7Jsqh02LA01dlTUVJ53&#10;F2fg8xi72y0V036Nelts1pOPcNgb8/w0vM1BJRrSv/nvemMFPxvPhFfekRn0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FT5rHAAAA3gAAAA8AAAAAAAAAAAAAAAAAmAIAAGRy&#10;cy9kb3ducmV2LnhtbFBLBQYAAAAABAAEAPUAAACMAwAAAAA=&#10;" fillcolor="gray" stroked="f" strokeweight="0"/>
                      <v:rect id="Rectangle 311"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nqAcUA&#10;AADeAAAADwAAAGRycy9kb3ducmV2LnhtbERPTWvCQBC9F/oflin0Vjd6sG10E0qg4qFU1CIex+yY&#10;BLOzYXdrUn+9KxS8zeN9zjwfTCvO5HxjWcF4lIAgLq1uuFLws/18eQPhA7LG1jIp+CMPefb4MMdU&#10;257XdN6ESsQQ9ikqqEPoUil9WZNBP7IdceSO1hkMEbpKaod9DDetnCTJVBpsODbU2FFRU3na/BoF&#10;q4PvLpdQTPsFyq9iuZh8u/1Oqeen4WMGItAQ7uJ/91LH+cn49R1u78QbZH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SeoBxQAAAN4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optional</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rsidTr="001167DA">
        <w:trPr>
          <w:gridAfter w:val="2"/>
          <w:wAfter w:w="139" w:type="dxa"/>
          <w:cantSplit/>
          <w:trHeight w:hRule="exact" w:val="631"/>
        </w:trPr>
        <w:tc>
          <w:tcPr>
            <w:tcW w:w="851" w:type="dxa"/>
            <w:gridSpan w:val="2"/>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c>
          <w:tcPr>
            <w:tcW w:w="325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SellerSubstitutedLineItem</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LineItemType</w:t>
            </w:r>
          </w:p>
          <w:p w:rsidR="002602C4" w:rsidRPr="00032E8A" w:rsidRDefault="002602C4" w:rsidP="00032E8A">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38144" behindDoc="0" locked="1" layoutInCell="0" allowOverlap="1" wp14:anchorId="046A2B20" wp14:editId="78051FBF">
                      <wp:simplePos x="0" y="0"/>
                      <wp:positionH relativeFrom="column">
                        <wp:posOffset>0</wp:posOffset>
                      </wp:positionH>
                      <wp:positionV relativeFrom="paragraph">
                        <wp:posOffset>0</wp:posOffset>
                      </wp:positionV>
                      <wp:extent cx="615950" cy="253365"/>
                      <wp:effectExtent l="0" t="0" r="0" b="0"/>
                      <wp:wrapNone/>
                      <wp:docPr id="10184"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0"/>
                                <a:chExt cx="970" cy="399"/>
                              </a:xfrm>
                            </wpg:grpSpPr>
                            <wps:wsp>
                              <wps:cNvPr id="10185" name="Rectangle 317"/>
                              <wps:cNvSpPr>
                                <a:spLocks noChangeArrowheads="1"/>
                              </wps:cNvSpPr>
                              <wps:spPr bwMode="auto">
                                <a:xfrm>
                                  <a:off x="357"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86" name="Rectangle 318"/>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87" name="Rectangle 31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6" o:spid="_x0000_s1026" style="position:absolute;margin-left:0;margin-top:0;width:48.5pt;height:19.95pt;z-index:252038144"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" o:allowincell="f">
                      <v:rect id="Rectangle 317" o:spid="_x0000_s1027" style="position:absolute;left:357;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GQI8UA&#10;AADeAAAADwAAAGRycy9kb3ducmV2LnhtbERPTWvCQBC9C/0PyxS86SaCItE1lEDFQ1FqS+lxzE6T&#10;0Oxs2N2a6K93C4K3ebzPWeeDacWZnG8sK0inCQji0uqGKwWfH6+TJQgfkDW2lknBhTzkm6fRGjNt&#10;e36n8zFUIoawz1BBHUKXSenLmgz6qe2II/djncEQoaukdtjHcNPKWZIspMGGY0ONHRU1lb/HP6Pg&#10;cPLd9RqKRb9F+VbstrO9+/5Savw8vKxABBrCQ3x373Scn6TLOfy/E2+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0ZAjxQAAAN4AAAAPAAAAAAAAAAAAAAAAAJgCAABkcnMv&#10;ZG93bnJldi54bWxQSwUGAAAAAAQABAD1AAAAigMAAAAA&#10;" fillcolor="gray" stroked="f" strokeweight="0"/>
                      <v:rect id="Rectangle 318" o:spid="_x0000_s1028" style="position:absolute;left:600;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MOVMQA&#10;AADeAAAADwAAAGRycy9kb3ducmV2LnhtbERPTYvCMBC9C/sfwix401QPRbpGkcKKh0VZlcXj2Ixt&#10;2WZSkqyt/vqNIHibx/uc+bI3jbiS87VlBZNxAoK4sLrmUsHx8DmagfABWWNjmRTcyMNy8TaYY6Zt&#10;x9903YdSxBD2GSqoQmgzKX1RkUE/ti1x5C7WGQwRulJqh10MN42cJkkqDdYcGypsKa+o+N3/GQW7&#10;s2/v95Cn3RrlV75ZT7fu9KPU8L1ffYAI1IeX+One6Dg/mcxSeLwTb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DDlTEAAAA3gAAAA8AAAAAAAAAAAAAAAAAmAIAAGRycy9k&#10;b3ducmV2LnhtbFBLBQYAAAAABAAEAPUAAACJAwAAAAA=&#10;" fillcolor="gray" stroked="f" strokeweight="0"/>
                      <v:rect id="Rectangle 319"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rz8QA&#10;AADeAAAADwAAAGRycy9kb3ducmV2LnhtbERPTWvCQBC9F/wPywjemo0erERXkYDiQSzaIh7H7DQJ&#10;zc6G3dWk/vquUOhtHu9zFqveNOJOzteWFYyTFARxYXXNpYLPj83rDIQPyBoby6TghzysloOXBWba&#10;dnyk+ymUIoawz1BBFUKbSemLigz6xLbEkfuyzmCI0JVSO+xiuGnkJE2n0mDNsaHClvKKiu/TzSh4&#10;v/r28Qj5tNui3Oe77eTgLmelRsN+PQcRqA//4j/3Tsf56Xj2Bs934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Pq8/EAAAA3gAAAA8AAAAAAAAAAAAAAAAAmAIAAGRycy9k&#10;b3ducmV2LnhtbFBLBQYAAAAABAAEAPUAAACJAw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bc:ID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Substituted Line Item Identifier</w:t>
            </w:r>
          </w:p>
          <w:p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r of the substituted line item</w:t>
            </w:r>
          </w:p>
        </w:tc>
      </w:tr>
      <w:tr w:rsidR="00032E8A" w:rsidRPr="00032E8A"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39168" behindDoc="0" locked="1" layoutInCell="0" allowOverlap="1" wp14:anchorId="542F12F1" wp14:editId="2CF68F7A">
                      <wp:simplePos x="0" y="0"/>
                      <wp:positionH relativeFrom="column">
                        <wp:posOffset>0</wp:posOffset>
                      </wp:positionH>
                      <wp:positionV relativeFrom="paragraph">
                        <wp:posOffset>9525</wp:posOffset>
                      </wp:positionV>
                      <wp:extent cx="615950" cy="253365"/>
                      <wp:effectExtent l="0" t="0" r="0" b="0"/>
                      <wp:wrapNone/>
                      <wp:docPr id="10188" name="Group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189" name="Rectangle 32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0" name="Rectangle 3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1" name="Rectangle 3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2" name="Rectangle 32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0" o:spid="_x0000_s1026" style="position:absolute;margin-left:0;margin-top:.75pt;width:48.5pt;height:19.95pt;z-index:2520391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KAf/JrfAwAAdBUAAA4AAAAAAAAAAAAAAAAALgIAAGRycy9lMm9Eb2MueG1sUEsBAi0AFAAGAAgA&#10;AAAhAPpTA3PcAAAABAEAAA8AAAAAAAAAAAAAAAAAOQYAAGRycy9kb3ducmV2LnhtbFBLBQYAAAAA&#10;BAAEAPMAAABCBwAAAAA=&#10;" o:allowincell="f">
                      <v:rect id="Rectangle 32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yaJsQA&#10;AADeAAAADwAAAGRycy9kb3ducmV2LnhtbERPTWvCQBC9C/6HZQRvzUYPYqOrSEDxUCy1RTyO2WkS&#10;mp0Nu1uT+uu7guBtHu9zluveNOJKzteWFUySFARxYXXNpYKvz+3LHIQPyBoby6TgjzysV8PBEjNt&#10;O/6g6zGUIoawz1BBFUKbSemLigz6xLbEkfu2zmCI0JVSO+xiuGnkNE1n0mDNsaHClvKKip/jr1Hw&#10;fvHt7RbyWbdD+Zbvd9ODO5+UGo/6zQJEoD48xQ/3Xsf56WT+Cvd34g1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cmibEAAAA3gAAAA8AAAAAAAAAAAAAAAAAmAIAAGRycy9k&#10;b3ducmV2LnhtbFBLBQYAAAAABAAEAPUAAACJAwAAAAA=&#10;" fillcolor="gray" stroked="f" strokeweight="0"/>
                      <v:rect id="Rectangle 32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ZscA&#10;AADeAAAADwAAAGRycy9kb3ducmV2LnhtbESPQWvCQBCF74X+h2UKvdWNHsRGVymBigdpqS3iccyO&#10;STA7G3ZXk/rrnUOhtxnmzXvvW6wG16orhdh4NjAeZaCIS28brgz8fL+/zEDFhGyx9UwGfinCavn4&#10;sMDc+p6/6LpLlRITjjkaqFPqcq1jWZPDOPIdsdxOPjhMsoZK24C9mLtWT7Jsqh02LAk1dlTUVJ53&#10;F2fg8xi72y0V036Nelts1pOPcNgb8/w0vM1BJRrSv/jve2OlfjZ+FQDBkRn0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pWbHAAAA3gAAAA8AAAAAAAAAAAAAAAAAmAIAAGRy&#10;cy9kb3ducmV2LnhtbFBLBQYAAAAABAAEAPUAAACMAwAAAAA=&#10;" fillcolor="gray" stroked="f" strokeweight="0"/>
                      <v:rect id="Rectangle 32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MA/cQA&#10;AADeAAAADwAAAGRycy9kb3ducmV2LnhtbERPTWvCQBC9C/6HZQRvdRMP0kZXKYGKB2lRS/E4Zsck&#10;NDsbdrcm9de7guBtHu9zFqveNOJCzteWFaSTBARxYXXNpYLvw8fLKwgfkDU2lknBP3lYLYeDBWba&#10;dryjyz6UIoawz1BBFUKbSemLigz6iW2JI3e2zmCI0JVSO+xiuGnkNElm0mDNsaHClvKKit/9n1Hw&#10;dfLt9RryWbdGuc036+mnO/4oNR7173MQgfrwFD/cGx3nJ+lbCvd34g1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zAP3EAAAA3gAAAA8AAAAAAAAAAAAAAAAAmAIAAGRycy9k&#10;b3ducmV2LnhtbFBLBQYAAAAABAAEAPUAAACJAwAAAAA=&#10;" fillcolor="gray" stroked="f" strokeweight="0"/>
                      <v:rect id="Rectangle 32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GeisQA&#10;AADeAAAADwAAAGRycy9kb3ducmV2LnhtbERPTWvCQBC9F/wPywje6sYcpI2uUgKKB2mpingcs2MS&#10;mp0Nu6tJ/fVdQehtHu9z5sveNOJGzteWFUzGCQjiwuqaSwWH/er1DYQPyBoby6TglzwsF4OXOWba&#10;dvxNt10oRQxhn6GCKoQ2k9IXFRn0Y9sSR+5incEQoSuldtjFcNPINEmm0mDNsaHClvKKip/d1Sj4&#10;Ovv2fg/5tFuj3OabdfrpTkelRsP+YwYiUB/+xU/3Rsf5yeQ9hc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hnorEAAAA3gAAAA8AAAAAAAAAAAAAAAAAmAIAAGRycy9k&#10;b3ducmV2LnhtbFBLBQYAAAAABAAEAPUAAACJAw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Item</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40192" behindDoc="0" locked="1" layoutInCell="0" allowOverlap="1" wp14:anchorId="5324D457" wp14:editId="46F2F202">
                      <wp:simplePos x="0" y="0"/>
                      <wp:positionH relativeFrom="column">
                        <wp:posOffset>0</wp:posOffset>
                      </wp:positionH>
                      <wp:positionV relativeFrom="paragraph">
                        <wp:posOffset>9525</wp:posOffset>
                      </wp:positionV>
                      <wp:extent cx="769620" cy="497205"/>
                      <wp:effectExtent l="0" t="0" r="0" b="0"/>
                      <wp:wrapNone/>
                      <wp:docPr id="10193"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94" name="Rectangle 32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5" name="Rectangle 32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6" name="Rectangle 3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5" o:spid="_x0000_s1026" style="position:absolute;margin-left:0;margin-top:.75pt;width:60.6pt;height:39.15pt;z-index:2520401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3C9+MLkDAADSEAAADgAAAAAAAAAAAAAAAAAuAgAAZHJzL2Uy&#10;b0RvYy54bWxQSwECLQAUAAYACAAAACEADjKAd90AAAAFAQAADwAAAAAAAAAAAAAAAAATBgAAZHJz&#10;L2Rvd25yZXYueG1sUEsFBgAAAAAEAAQA8wAAAB0HAAAAAA==&#10;" o:allowincell="f">
                      <v:rect id="Rectangle 326" o:spid="_x0000_s1027"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SjZcUA&#10;AADeAAAADwAAAGRycy9kb3ducmV2LnhtbERPTWvCQBC9F/wPyxS81Y1SpI1uQgkoHqRSLeJxzE6T&#10;0Oxs2N2a1F/vFgre5vE+Z5kPphUXcr6xrGA6SUAQl1Y3XCn4PKyeXkD4gKyxtUwKfslDno0elphq&#10;2/MHXfahEjGEfYoK6hC6VEpf1mTQT2xHHLkv6wyGCF0ltcM+hptWzpJkLg02HBtq7Kioqfze/xgF&#10;u7PvrtdQzPs1ym2xWc/e3emo1PhxeFuACDSEu/jfvdFxfjJ9fYa/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RKNlxQAAAN4AAAAPAAAAAAAAAAAAAAAAAJgCAABkcnMv&#10;ZG93bnJldi54bWxQSwUGAAAAAAQABAD1AAAAigMAAAAA&#10;" fillcolor="gray" stroked="f" strokeweight="0"/>
                      <v:rect id="Rectangle 327"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gG/sUA&#10;AADeAAAADwAAAGRycy9kb3ducmV2LnhtbERPTWvCQBC9F/wPyxS81Y1CpY1uQgkoHqRSLeJxzE6T&#10;0Oxs2N2a1F/vFgre5vE+Z5kPphUXcr6xrGA6SUAQl1Y3XCn4PKyeXkD4gKyxtUwKfslDno0elphq&#10;2/MHXfahEjGEfYoK6hC6VEpf1mTQT2xHHLkv6wyGCF0ltcM+hptWzpJkLg02HBtq7Kioqfze/xgF&#10;u7PvrtdQzPs1ym2xWc/e3emo1PhxeFuACDSEu/jfvdFxfjJ9fYa/d+IN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CAb+xQAAAN4AAAAPAAAAAAAAAAAAAAAAAJgCAABkcnMv&#10;ZG93bnJldi54bWxQSwUGAAAAAAQABAD1AAAAigMAAAAA&#10;" fillcolor="gray" stroked="f" strokeweight="0"/>
                      <v:rect id="Rectangle 32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YicQA&#10;AADeAAAADwAAAGRycy9kb3ducmV2LnhtbERPTWvCQBC9F/wPywi91Y0eQhtdRQKKh9JSFfE4Zsck&#10;mJ0Nu6tJ/fVdQehtHu9zZoveNOJGzteWFYxHCQjiwuqaSwX73ertHYQPyBoby6Tglzws5oOXGWba&#10;dvxDt20oRQxhn6GCKoQ2k9IXFRn0I9sSR+5sncEQoSuldtjFcNPISZKk0mDNsaHClvKKisv2ahR8&#10;n3x7v4c87dYoP/PNevLljgelXof9cgoiUB/+xU/3Rsf5yfgjhcc78QY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amIn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4</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nam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short name optionally given to an item, such as a name from</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 Catalogue, as distinct from a description. A short name for</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the item.</w:t>
            </w:r>
          </w:p>
        </w:tc>
      </w:tr>
      <w:tr w:rsidR="00032E8A" w:rsidRPr="00032E8A"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41216" behindDoc="0" locked="1" layoutInCell="0" allowOverlap="1" wp14:anchorId="012D44A8" wp14:editId="40AF9A6D">
                      <wp:simplePos x="0" y="0"/>
                      <wp:positionH relativeFrom="column">
                        <wp:posOffset>0</wp:posOffset>
                      </wp:positionH>
                      <wp:positionV relativeFrom="paragraph">
                        <wp:posOffset>9525</wp:posOffset>
                      </wp:positionV>
                      <wp:extent cx="769620" cy="253365"/>
                      <wp:effectExtent l="0" t="0" r="0" b="0"/>
                      <wp:wrapNone/>
                      <wp:docPr id="10197" name="Group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198" name="Rectangle 3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9" name="Rectangle 33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0" name="Rectangle 3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1" name="Rectangle 33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9" o:spid="_x0000_s1026" style="position:absolute;margin-left:0;margin-top:.75pt;width:60.6pt;height:19.95pt;z-index:2520412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7QsUQ6QMAAHYVAAAOAAAAAAAAAAAAAAAAAC4CAABkcnMvZTJvRG9jLnhtbFBL&#10;AQItABQABgAIAAAAIQA4doxx3AAAAAUBAAAPAAAAAAAAAAAAAAAAAEMGAABkcnMvZG93bnJldi54&#10;bWxQSwUGAAAAAAQABADzAAAATAcAAAAA&#10;" o:allowincell="f">
                      <v:rect id="Rectangle 33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mpYMcA&#10;AADeAAAADwAAAGRycy9kb3ducmV2LnhtbESPQWvCQBCF74X+h2UKvdWNHsRGVymBigdpqS3iccyO&#10;STA7G3ZXk/rrnUOhtxnem/e+WawG16orhdh4NjAeZaCIS28brgz8fL+/zEDFhGyx9UwGfinCavn4&#10;sMDc+p6/6LpLlZIQjjkaqFPqcq1jWZPDOPIdsWgnHxwmWUOlbcBewl2rJ1k21Q4bloYaOypqKs+7&#10;izPweYzd7ZaKab9GvS0268lHOOyNeX4a3uagEg3p3/x3vbGCn41fhVfekRn0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JqWDHAAAA3gAAAA8AAAAAAAAAAAAAAAAAmAIAAGRy&#10;cy9kb3ducmV2LnhtbFBLBQYAAAAABAAEAPUAAACMAwAAAAA=&#10;" fillcolor="gray" stroked="f" strokeweight="0"/>
                      <v:rect id="Rectangle 33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UM+8QA&#10;AADeAAAADwAAAGRycy9kb3ducmV2LnhtbERPTWvCQBC9F/wPywjemo0epEZXkYDiQSzaIh7H7DQJ&#10;zc6G3dWk/vquUOhtHu9zFqveNOJOzteWFYyTFARxYXXNpYLPj83rGwgfkDU2lknBD3lYLQcvC8y0&#10;7fhI91MoRQxhn6GCKoQ2k9IXFRn0iW2JI/dlncEQoSuldtjFcNPISZpOpcGaY0OFLeUVFd+nm1Hw&#10;fvXt4xHyabdFuc9328nBXc5KjYb9eg4iUB/+xX/unY7z0/FsBs934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FDPvEAAAA3gAAAA8AAAAAAAAAAAAAAAAAmAIAAGRycy9k&#10;b3ducmV2LnhtbFBLBQYAAAAABAAEAPUAAACJAwAAAAA=&#10;" fillcolor="gray" stroked="f" strokeweight="0"/>
                      <v:rect id="Rectangle 3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BRncUA&#10;AADeAAAADwAAAGRycy9kb3ducmV2LnhtbESPQYvCMBCF7wv+hzDC3tZUDyLVKFJQPIiiK+JxbMa2&#10;2ExKEm3XX28WFvY2w3vvmzezRWdq8STnK8sKhoMEBHFudcWFgtP36msCwgdkjbVlUvBDHhbz3scM&#10;U21bPtDzGAoRIexTVFCG0KRS+rwkg35gG+Ko3awzGOLqCqkdthFuajlKkrE0WHG8UGJDWUn5/fgw&#10;CvZX37xeIRu3a5TbbLMe7dzlrNRnv1tOQQTqwr/5L73RsX4SmfD7TpxB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UFGdxQAAAN4AAAAPAAAAAAAAAAAAAAAAAJgCAABkcnMv&#10;ZG93bnJldi54bWxQSwUGAAAAAAQABAD1AAAAigMAAAAA&#10;" fillcolor="gray" stroked="f" strokeweight="0"/>
                      <v:rect id="Rectangle 333"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z0BsQA&#10;AADeAAAADwAAAGRycy9kb3ducmV2LnhtbERPTWsCMRC9F/wPYYTeauIeRFajlAXFgyjaUjxON9Pd&#10;pZvJkkR36683hUJv83ifs1wPthU38qFxrGE6USCIS2carjS8v21e5iBCRDbYOiYNPxRgvRo9LTE3&#10;rucT3c6xEimEQ44a6hi7XMpQ1mQxTFxHnLgv5y3GBH0ljcc+hdtWZkrNpMWGU0ONHRU1ld/nq9Vw&#10;/Azd/R6LWb9FuS922+zgLx9aP4+H1wWISEP8F/+5dybNV5mawu876Qa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c9Ab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SellersItemIdentification</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Identification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42240" behindDoc="0" locked="1" layoutInCell="0" allowOverlap="1" wp14:anchorId="5578B8E9" wp14:editId="135AB450">
                      <wp:simplePos x="0" y="0"/>
                      <wp:positionH relativeFrom="column">
                        <wp:posOffset>0</wp:posOffset>
                      </wp:positionH>
                      <wp:positionV relativeFrom="paragraph">
                        <wp:posOffset>9525</wp:posOffset>
                      </wp:positionV>
                      <wp:extent cx="923290" cy="375285"/>
                      <wp:effectExtent l="0" t="0" r="0" b="0"/>
                      <wp:wrapNone/>
                      <wp:docPr id="10202"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03" name="Rectangle 33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4" name="Rectangle 33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5" name="Rectangle 3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6" name="Rectangle 3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4" o:spid="_x0000_s1026" style="position:absolute;margin-left:0;margin-top:.75pt;width:72.7pt;height:29.55pt;z-index:25204224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" o:allowincell="f">
                      <v:rect id="Rectangle 335"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LP6sQA&#10;AADeAAAADwAAAGRycy9kb3ducmV2LnhtbERP32vCMBB+H/g/hBN8m4kdyOiMIgXFh+GYytjjrbm1&#10;Zc2lJNF2/vWLIOztPr6ft1gNthUX8qFxrGE2VSCIS2carjScjpvHZxAhIhtsHZOGXwqwWo4eFpgb&#10;1/M7XQ6xEimEQ44a6hi7XMpQ1mQxTF1HnLhv5y3GBH0ljcc+hdtWZkrNpcWGU0ONHRU1lT+Hs9Xw&#10;9hW66zUW836L8rXYbbO9//zQejIe1i8gIg3xX3x370yarzL1BLd30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Cz+rEAAAA3gAAAA8AAAAAAAAAAAAAAAAAmAIAAGRycy9k&#10;b3ducmV2LnhtbFBLBQYAAAAABAAEAPUAAACJAwAAAAA=&#10;" fillcolor="gray" stroked="f" strokeweight="0"/>
                      <v:rect id="Rectangle 336"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tXnsQA&#10;AADeAAAADwAAAGRycy9kb3ducmV2LnhtbERP32vCMBB+H/g/hBN8m4llyOiMIgXFh+GYytjjrbm1&#10;Zc2lJNF2/vWLIOztPr6ft1gNthUX8qFxrGE2VSCIS2carjScjpvHZxAhIhtsHZOGXwqwWo4eFpgb&#10;1/M7XQ6xEimEQ44a6hi7XMpQ1mQxTF1HnLhv5y3GBH0ljcc+hdtWZkrNpcWGU0ONHRU1lT+Hs9Xw&#10;9hW66zUW836L8rXYbbO9//zQejIe1i8gIg3xX3x370yarzL1BLd30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rV57EAAAA3gAAAA8AAAAAAAAAAAAAAAAAmAIAAGRycy9k&#10;b3ducmV2LnhtbFBLBQYAAAAABAAEAPUAAACJAwAAAAA=&#10;" fillcolor="gray" stroked="f" strokeweight="0"/>
                      <v:rect id="Rectangle 33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fyBcQA&#10;AADeAAAADwAAAGRycy9kb3ducmV2LnhtbERP32vCMBB+H/g/hBN8m4mFyeiMIgXFh+GYytjjrbm1&#10;Zc2lJNF2/vWLIOztPr6ft1gNthUX8qFxrGE2VSCIS2carjScjpvHZxAhIhtsHZOGXwqwWo4eFpgb&#10;1/M7XQ6xEimEQ44a6hi7XMpQ1mQxTF1HnLhv5y3GBH0ljcc+hdtWZkrNpcWGU0ONHRU1lT+Hs9Xw&#10;9hW66zUW836L8rXYbbO9//zQejIe1i8gIg3xX3x370yarzL1BLd30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n8gXEAAAA3gAAAA8AAAAAAAAAAAAAAAAAmAIAAGRycy9k&#10;b3ducmV2LnhtbFBLBQYAAAAABAAEAPUAAACJAwAAAAA=&#10;" fillcolor="gray" stroked="f" strokeweight="0"/>
                      <v:rect id="Rectangle 33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scsQA&#10;AADeAAAADwAAAGRycy9kb3ducmV2LnhtbERPTWvCQBC9F/oflhF6q7vmECR1FQlUPIhFK8XjmB2T&#10;0Oxs2N2a1F/fLRR6m8f7nMVqtJ24kQ+tYw2zqQJBXDnTcq3h9P76PAcRIrLBzjFp+KYAq+XjwwIL&#10;4wY+0O0Ya5FCOBSooYmxL6QMVUMWw9T1xIm7Om8xJuhraTwOKdx2MlMqlxZbTg0N9lQ2VH0ev6yG&#10;t0vo7/dY5sMG5a7cbrK9P39o/TQZ1y8gIo3xX/zn3po0X2Uqh9930g1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1bHL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5</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sellers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ssociates the item with its identification according to the</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seller's system. The sellers ID for the item.</w:t>
            </w:r>
          </w:p>
        </w:tc>
      </w:tr>
      <w:tr w:rsidR="00032E8A" w:rsidRPr="00032E8A"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43264" behindDoc="0" locked="1" layoutInCell="0" allowOverlap="1" wp14:anchorId="3E221520" wp14:editId="3C91421E">
                      <wp:simplePos x="0" y="0"/>
                      <wp:positionH relativeFrom="column">
                        <wp:posOffset>0</wp:posOffset>
                      </wp:positionH>
                      <wp:positionV relativeFrom="paragraph">
                        <wp:posOffset>9525</wp:posOffset>
                      </wp:positionV>
                      <wp:extent cx="769620" cy="253365"/>
                      <wp:effectExtent l="0" t="0" r="0" b="0"/>
                      <wp:wrapNone/>
                      <wp:docPr id="10207" name="Group 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208" name="Rectangle 34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9" name="Rectangle 34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0" name="Rectangle 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1" name="Rectangle 34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9" o:spid="_x0000_s1026" style="position:absolute;margin-left:0;margin-top:.75pt;width:60.6pt;height:19.95pt;z-index:252043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" o:allowincell="f">
                      <v:rect id="Rectangle 34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Zdm8cA&#10;AADeAAAADwAAAGRycy9kb3ducmV2LnhtbESPQUvDQBCF74L/YRnBm91tDkVit6UEWnooilXE45gd&#10;k9DsbNjdNrG/3jkI3mZ4b977ZrmefK8uFFMX2MJ8ZkAR18F13Fh4f9s+PIJKGdlhH5gs/FCC9er2&#10;ZomlCyO/0uWYGyUhnEq00OY8lFqnuiWPaRYGYtG+Q/SYZY2NdhFHCfe9LoxZaI8dS0OLA1Ut1afj&#10;2Vt4+UrD9ZqrxbhDfaj2u+I5fn5Ye383bZ5AZZryv/nveu8E3xRGeOUdm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mXZvHAAAA3gAAAA8AAAAAAAAAAAAAAAAAmAIAAGRy&#10;cy9kb3ducmV2LnhtbFBLBQYAAAAABAAEAPUAAACMAwAAAAA=&#10;" fillcolor="gray" stroked="f" strokeweight="0"/>
                      <v:rect id="Rectangle 34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r4AMUA&#10;AADeAAAADwAAAGRycy9kb3ducmV2LnhtbERPTWsCMRC9C/0PYQreNHEPUrdGkQXFg7RoS+lxupnu&#10;Lt1MliS6W3+9KRS8zeN9znI92FZcyIfGsYbZVIEgLp1puNLw/radPIEIEdlg65g0/FKA9ephtMTc&#10;uJ6PdDnFSqQQDjlqqGPscilDWZPFMHUdceK+nbcYE/SVNB77FG5bmSk1lxYbTg01dlTUVP6czlbD&#10;61fortdYzPsdykOx32Uv/vND6/HjsHkGEWmId/G/e2/SfJWpBfy9k2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avgAxQAAAN4AAAAPAAAAAAAAAAAAAAAAAJgCAABkcnMv&#10;ZG93bnJldi54bWxQSwUGAAAAAAQABAD1AAAAigMAAAAA&#10;" fillcolor="gray" stroked="f" strokeweight="0"/>
                      <v:rect id="Rectangle 34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nHQMcA&#10;AADeAAAADwAAAGRycy9kb3ducmV2LnhtbESPQWvCQBCF7wX/wzKCt7oxBynRVUqg4qEotSI9TrPT&#10;JDQ7G3a3JvrrO4dCbzPMm/fet96OrlNXCrH1bGAxz0ARV962XBs4v788PoGKCdli55kM3CjCdjN5&#10;WGNh/cBvdD2lWokJxwINNCn1hdaxashhnPueWG5fPjhMsoZa24CDmLtO51m21A5bloQGeyobqr5P&#10;P87A8TP293sql8MO9Wu53+WH8HExZjYdn1egEo3pX/z3vbdSP8sXAiA4MoP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Jx0DHAAAA3gAAAA8AAAAAAAAAAAAAAAAAmAIAAGRy&#10;cy9kb3ducmV2LnhtbFBLBQYAAAAABAAEAPUAAACMAwAAAAA=&#10;" fillcolor="gray" stroked="f" strokeweight="0"/>
                      <v:rect id="Rectangle 343"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Vi28QA&#10;AADeAAAADwAAAGRycy9kb3ducmV2LnhtbERPTWvCQBC9F/wPywje6iY5SImuIgHFQ6nUluJxzI5J&#10;MDsbdlcT/fVuodDbPN7nLFaDacWNnG8sK0inCQji0uqGKwXfX5vXNxA+IGtsLZOCO3lYLUcvC8y1&#10;7fmTbodQiRjCPkcFdQhdLqUvazLop7YjjtzZOoMhQldJ7bCP4aaVWZLMpMGGY0ONHRU1lZfD1SjY&#10;n3z3eIRi1m9Rvhe7bfbhjj9KTcbDeg4i0BD+xX/unY7zkyxN4fedeIN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FYtv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StandardItemIdentification</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Identification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w:lastRenderedPageBreak/>
              <mc:AlternateContent>
                <mc:Choice Requires="wpg">
                  <w:drawing>
                    <wp:anchor distT="0" distB="0" distL="114300" distR="114300" simplePos="0" relativeHeight="252044288" behindDoc="0" locked="1" layoutInCell="0" allowOverlap="1" wp14:anchorId="68883F45" wp14:editId="4DF01B2C">
                      <wp:simplePos x="0" y="0"/>
                      <wp:positionH relativeFrom="column">
                        <wp:posOffset>0</wp:posOffset>
                      </wp:positionH>
                      <wp:positionV relativeFrom="paragraph">
                        <wp:posOffset>9525</wp:posOffset>
                      </wp:positionV>
                      <wp:extent cx="923290" cy="375285"/>
                      <wp:effectExtent l="0" t="0" r="0" b="0"/>
                      <wp:wrapNone/>
                      <wp:docPr id="10212" name="Group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13" name="Rectangle 34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4" name="Rectangle 34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5" name="Rectangle 34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6" name="Rectangle 34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7" name="Rectangle 349"/>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4" o:spid="_x0000_s1026" style="position:absolute;margin-left:0;margin-top:.75pt;width:72.7pt;height:29.55pt;z-index:25204428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" o:allowincell="f">
                      <v:rect id="Rectangle 345"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tZN8QA&#10;AADeAAAADwAAAGRycy9kb3ducmV2LnhtbERPTWvCQBC9C/0PyxR6040piERXkUDFQ6lURTyO2TEJ&#10;ZmfD7tZEf323UPA2j/c582VvGnEj52vLCsajBARxYXXNpYLD/mM4BeEDssbGMim4k4fl4mUwx0zb&#10;jr/ptguliCHsM1RQhdBmUvqiIoN+ZFviyF2sMxgidKXUDrsYbhqZJslEGqw5NlTYUl5Rcd39GAXb&#10;s28fj5BPujXKz3yzTr/c6ajU22u/moEI1Ien+N+90XF+ko7f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bWTfEAAAA3gAAAA8AAAAAAAAAAAAAAAAAmAIAAGRycy9k&#10;b3ducmV2LnhtbFBLBQYAAAAABAAEAPUAAACJAwAAAAA=&#10;" fillcolor="gray" stroked="f" strokeweight="0"/>
                      <v:rect id="Rectangle 346"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BQ8QA&#10;AADeAAAADwAAAGRycy9kb3ducmV2LnhtbERPTWvCQBC9C/0PyxR6042hiERXkUDFQ6lURTyO2TEJ&#10;ZmfD7tZEf323UPA2j/c582VvGnEj52vLCsajBARxYXXNpYLD/mM4BeEDssbGMim4k4fl4mUwx0zb&#10;jr/ptguliCHsM1RQhdBmUvqiIoN+ZFviyF2sMxgidKXUDrsYbhqZJslEGqw5NlTYUl5Rcd39GAXb&#10;s28fj5BPujXKz3yzTr/c6ajU22u/moEI1Ien+N+90XF+ko7f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ywUPEAAAA3gAAAA8AAAAAAAAAAAAAAAAAmAIAAGRycy9k&#10;b3ducmV2LnhtbFBLBQYAAAAABAAEAPUAAACJAwAAAAA=&#10;" fillcolor="gray" stroked="f" strokeweight="0"/>
                      <v:rect id="Rectangle 34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k2MQA&#10;AADeAAAADwAAAGRycy9kb3ducmV2LnhtbERPTWvCQBC9C/0PyxR6042BikRXkUDFQ6lURTyO2TEJ&#10;ZmfD7tZEf323UPA2j/c582VvGnEj52vLCsajBARxYXXNpYLD/mM4BeEDssbGMim4k4fl4mUwx0zb&#10;jr/ptguliCHsM1RQhdBmUvqiIoN+ZFviyF2sMxgidKXUDrsYbhqZJslEGqw5NlTYUl5Rcd39GAXb&#10;s28fj5BPujXKz3yzTr/c6ajU22u/moEI1Ien+N+90XF+ko7f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ZNjEAAAA3gAAAA8AAAAAAAAAAAAAAAAAmAIAAGRycy9k&#10;b3ducmV2LnhtbFBLBQYAAAAABAAEAPUAAACJAwAAAAA=&#10;" fillcolor="gray" stroked="f" strokeweight="0"/>
                      <v:rect id="Rectangle 34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6r8QA&#10;AADeAAAADwAAAGRycy9kb3ducmV2LnhtbERPTWvCQBC9F/wPywje6sYcQomuIgHFQ6nUluJxzI5J&#10;MDsbdlcT/fVuodDbPN7nLFaDacWNnG8sK5hNExDEpdUNVwq+vzavbyB8QNbYWiYFd/KwWo5eFphr&#10;2/Mn3Q6hEjGEfY4K6hC6XEpf1mTQT21HHLmzdQZDhK6S2mEfw00r0yTJpMGGY0ONHRU1lZfD1SjY&#10;n3z3eIQi67co34vdNv1wxx+lJuNhPQcRaAj/4j/3Tsf5STrL4PedeIN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s+q/EAAAA3gAAAA8AAAAAAAAAAAAAAAAAmAIAAGRycy9k&#10;b3ducmV2LnhtbFBLBQYAAAAABAAEAPUAAACJAwAAAAA=&#10;" fillcolor="gray" stroked="f" strokeweight="0"/>
                      <v:rect id="Rectangle 349" o:spid="_x0000_s1031"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fNMQA&#10;AADeAAAADwAAAGRycy9kb3ducmV2LnhtbERPTWvCQBC9F/wPywje6sYcbImuUgKKB2mpingcs2MS&#10;mp0Nu6tJ/fVdQehtHu9z5sveNOJGzteWFUzGCQjiwuqaSwWH/er1HYQPyBoby6TglzwsF4OXOWba&#10;dvxNt10oRQxhn6GCKoQ2k9IXFRn0Y9sSR+5incEQoSuldtjFcNPINEmm0mDNsaHClvKKip/d1Sj4&#10;Ovv2fg/5tFuj3OabdfrpTkelRsP+YwYiUB/+xU/3Rsf5STp5g8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gXzT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6</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standard identifier</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ssociates the item with its identification according to a</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standard system. Standarized ID for the item</w:t>
            </w:r>
          </w:p>
        </w:tc>
      </w:tr>
      <w:tr w:rsidR="00032E8A" w:rsidRPr="00032E8A"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45312" behindDoc="0" locked="1" layoutInCell="0" allowOverlap="1" wp14:anchorId="5349A712" wp14:editId="4B9B434B">
                      <wp:simplePos x="0" y="0"/>
                      <wp:positionH relativeFrom="column">
                        <wp:posOffset>0</wp:posOffset>
                      </wp:positionH>
                      <wp:positionV relativeFrom="paragraph">
                        <wp:posOffset>9525</wp:posOffset>
                      </wp:positionV>
                      <wp:extent cx="1077595" cy="247015"/>
                      <wp:effectExtent l="0" t="0" r="0" b="0"/>
                      <wp:wrapNone/>
                      <wp:docPr id="10218"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19" name="Rectangle 3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0" name="Rectangle 3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1" name="Rectangle 3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2" name="Rectangle 3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0" o:spid="_x0000_s1026" style="position:absolute;margin-left:0;margin-top:.75pt;width:84.85pt;height:19.45pt;z-index:25204531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" o:allowincell="f">
                      <v:rect id="Rectangle 3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u3cQA&#10;AADeAAAADwAAAGRycy9kb3ducmV2LnhtbERPTWvCQBC9F/wPywje6sYcpI2uUgKKB2mpingcs2MS&#10;mp0Nu6tJ/fVdQehtHu9z5sveNOJGzteWFUzGCQjiwuqaSwWH/er1DYQPyBoby6TglzwsF4OXOWba&#10;dvxNt10oRQxhn6GCKoQ2k9IXFRn0Y9sSR+5incEQoSuldtjFcNPINEmm0mDNsaHClvKKip/d1Sj4&#10;Ovv2fg/5tFuj3OabdfrpTkelRsP+YwYiUB/+xU/3Rsf5STp5h8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zbt3EAAAA3gAAAA8AAAAAAAAAAAAAAAAAmAIAAGRycy9k&#10;b3ducmV2LnhtbFBLBQYAAAAABAAEAPUAAACJAwAAAAA=&#10;" fillcolor="gray" stroked="f" strokeweight="0"/>
                      <v:rect id="Rectangle 35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UN/ccA&#10;AADeAAAADwAAAGRycy9kb3ducmV2LnhtbESPQWvCQBCF70L/wzKF3nTTHKREV5FAxUNpqZbiccyO&#10;STA7G3a3JvXXdw4FbzPMm/fet1yPrlNXCrH1bOB5loEirrxtuTbwdXidvoCKCdli55kM/FKE9eph&#10;ssTC+oE/6bpPtRITjgUaaFLqC61j1ZDDOPM9sdzOPjhMsoZa24CDmLtO51k21w5bloQGeyobqi77&#10;H2fg4xT72y2V82GL+q3cbfP3cPw25ulx3CxAJRrTXfz/vbNSP8tzARAcmUG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lDf3HAAAA3gAAAA8AAAAAAAAAAAAAAAAAmAIAAGRy&#10;cy9kb3ducmV2LnhtbFBLBQYAAAAABAAEAPUAAACMAwAAAAA=&#10;" fillcolor="gray" stroked="f" strokeweight="0"/>
                      <v:rect id="Rectangle 353"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moZsQA&#10;AADeAAAADwAAAGRycy9kb3ducmV2LnhtbERPTWvCQBC9F/wPywi91U1ykBJdgwQUD6VSW4rHMTsm&#10;wexs2F1N6q93C4Xe5vE+Z1mMphM3cr61rCCdJSCIK6tbrhV8fW5eXkH4gKyxs0wKfshDsZo8LTHX&#10;duAPuh1CLWII+xwVNCH0uZS+asign9meOHJn6wyGCF0ttcMhhptOZkkylwZbjg0N9lQ2VF0OV6Ng&#10;f/L9/R7K+bBF+Vbuttm7O34r9Twd1wsQgcbwL/5z73Scn2RZCr/vxBv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pqGbEAAAA3gAAAA8AAAAAAAAAAAAAAAAAmAIAAGRycy9k&#10;b3ducmV2LnhtbFBLBQYAAAAABAAEAPUAAACJAwAAAAA=&#10;" fillcolor="gray" stroked="f" strokeweight="0"/>
                      <v:rect id="Rectangle 354"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s2EcQA&#10;AADeAAAADwAAAGRycy9kb3ducmV2LnhtbERPTWsCMRC9F/wPYQRvNWsOUlajlAXFQ6nUivQ43Ux3&#10;FzeTJYnu6q83hUJv83ifs1wPthVX8qFxrGE2zUAQl840XGk4fm6eX0CEiGywdUwabhRgvRo9LTE3&#10;rucPuh5iJVIIhxw11DF2uZShrMlimLqOOHE/zluMCfpKGo99CretVFk2lxYbTg01dlTUVJ4PF6th&#10;/x26+z0W836L8q3YbdW7/zppPRkPrwsQkYb4L/5z70yanyml4PeddIN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7NhHEAAAA3gAAAA8AAAAAAAAAAAAAAAAAmAIAAGRycy9k&#10;b3ducmV2LnhtbFBLBQYAAAAABAAEAPUAAACJAw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optional</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46336" behindDoc="0" locked="1" layoutInCell="0" allowOverlap="1" wp14:anchorId="4F4B5E57" wp14:editId="196F01A8">
                      <wp:simplePos x="0" y="0"/>
                      <wp:positionH relativeFrom="column">
                        <wp:posOffset>0</wp:posOffset>
                      </wp:positionH>
                      <wp:positionV relativeFrom="paragraph">
                        <wp:posOffset>9525</wp:posOffset>
                      </wp:positionV>
                      <wp:extent cx="769620" cy="253365"/>
                      <wp:effectExtent l="0" t="0" r="0" b="0"/>
                      <wp:wrapNone/>
                      <wp:docPr id="10223" name="Group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224" name="Rectangle 35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5" name="Rectangle 35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6" name="Rectangle 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7" name="Rectangle 35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5" o:spid="_x0000_s1026" style="position:absolute;margin-left:0;margin-top:.75pt;width:60.6pt;height:19.95pt;z-index:25204633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&#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PKq+F6QMAAHYVAAAOAAAAAAAAAAAAAAAAAC4CAABkcnMvZTJvRG9jLnhtbFBL&#10;AQItABQABgAIAAAAIQA4doxx3AAAAAUBAAAPAAAAAAAAAAAAAAAAAEMGAABkcnMvZG93bnJldi54&#10;bWxQSwUGAAAAAAQABADzAAAATAcAAAAA&#10;" o:allowincell="f">
                      <v:rect id="Rectangle 35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4L/sUA&#10;AADeAAAADwAAAGRycy9kb3ducmV2LnhtbERPTWvCQBC9C/0PyxR6041BRFI3QQIVD9KiLaXHaXaa&#10;hGZnw+7WpP56VxC8zeN9zroYTSdO5HxrWcF8loAgrqxuuVbw8f4yXYHwAVljZ5kU/JOHIn+YrDHT&#10;duADnY6hFjGEfYYKmhD6TEpfNWTQz2xPHLkf6wyGCF0ttcMhhptOpkmylAZbjg0N9lQ2VP0e/4yC&#10;t2/fn8+hXA5blPtyt01f3denUk+P4+YZRKAx3MU3907H+UmaLuD6TrxB5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3gv+xQAAAN4AAAAPAAAAAAAAAAAAAAAAAJgCAABkcnMv&#10;ZG93bnJldi54bWxQSwUGAAAAAAQABAD1AAAAigMAAAAA&#10;" fillcolor="gray" stroked="f" strokeweight="0"/>
                      <v:rect id="Rectangle 357"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uZcUA&#10;AADeAAAADwAAAGRycy9kb3ducmV2LnhtbERPTWvCQBC9C/0PyxR6040BRVI3QQIVD9KiLaXHaXaa&#10;hGZnw+7WpP56VxC8zeN9zroYTSdO5HxrWcF8loAgrqxuuVbw8f4yXYHwAVljZ5kU/JOHIn+YrDHT&#10;duADnY6hFjGEfYYKmhD6TEpfNWTQz2xPHLkf6wyGCF0ttcMhhptOpkmylAZbjg0N9lQ2VP0e/4yC&#10;t2/fn8+hXA5blPtyt01f3denUk+P4+YZRKAx3MU3907H+UmaLuD6TrxB5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q5lxQAAAN4AAAAPAAAAAAAAAAAAAAAAAJgCAABkcnMv&#10;ZG93bnJldi54bWxQSwUGAAAAAAQABAD1AAAAigMAAAAA&#10;" fillcolor="gray" stroked="f" strokeweight="0"/>
                      <v:rect id="Rectangle 35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AwEsQA&#10;AADeAAAADwAAAGRycy9kb3ducmV2LnhtbERPTWvCQBC9F/wPywi91Y05hBJdRQKKh1KpFfE4Zsck&#10;mJ0Nu6tJ/fVuodDbPN7nzJeDacWdnG8sK5hOEhDEpdUNVwoO3+u3dxA+IGtsLZOCH/KwXIxe5phr&#10;2/MX3fehEjGEfY4K6hC6XEpf1mTQT2xHHLmLdQZDhK6S2mEfw00r0yTJpMGGY0ONHRU1ldf9zSjY&#10;nX33eIQi6zcoP4rtJv10p6NSr+NhNQMRaAj/4j/3Vsf5SZpm8PtOvEE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AMBLEAAAA3gAAAA8AAAAAAAAAAAAAAAAAmAIAAGRycy9k&#10;b3ducmV2LnhtbFBLBQYAAAAABAAEAPUAAACJAwAAAAA=&#10;" fillcolor="gray" stroked="f" strokeweight="0"/>
                      <v:rect id="Rectangle 35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yVicUA&#10;AADeAAAADwAAAGRycy9kb3ducmV2LnhtbERPTWvCQBC9F/oflin0VjfmYEt0EySgeCiW2iIex+yY&#10;BLOzYXc10V/fLRR6m8f7nEUxmk5cyfnWsoLpJAFBXFndcq3g+2v18gbCB2SNnWVScCMPRf74sMBM&#10;24E/6boLtYgh7DNU0ITQZ1L6qiGDfmJ74sidrDMYInS11A6HGG46mSbJTBpsOTY02FPZUHXeXYyC&#10;j6Pv7/dQzoY1yvdys0637rBX6vlpXM5BBBrDv/jPvdFxfpKmr/D7TrxB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DJWJxQAAAN4AAAAPAAAAAAAAAAAAAAAAAJgCAABkcnMv&#10;ZG93bnJldi54bWxQSwUGAAAAAAQABAD1AAAAigM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CommodityClassification</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0</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unbounded</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ac:CommodityClassification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47360" behindDoc="0" locked="1" layoutInCell="0" allowOverlap="1" wp14:anchorId="6B3AE6B1" wp14:editId="4DB103A5">
                      <wp:simplePos x="0" y="0"/>
                      <wp:positionH relativeFrom="column">
                        <wp:posOffset>0</wp:posOffset>
                      </wp:positionH>
                      <wp:positionV relativeFrom="paragraph">
                        <wp:posOffset>9525</wp:posOffset>
                      </wp:positionV>
                      <wp:extent cx="923290" cy="375285"/>
                      <wp:effectExtent l="0" t="0" r="0" b="0"/>
                      <wp:wrapNone/>
                      <wp:docPr id="10228" name="Group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29" name="Rectangle 36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0" name="Rectangle 362"/>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1" name="Rectangle 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2" name="Rectangle 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3" name="Rectangle 36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0" o:spid="_x0000_s1026" style="position:absolute;margin-left:0;margin-top:.75pt;width:72.7pt;height:29.55pt;z-index:25204736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" o:allowincell="f">
                      <v:rect id="Rectangle 361"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kYMUA&#10;AADeAAAADwAAAGRycy9kb3ducmV2LnhtbERPTWvCQBC9F/oflin0VjfmIG10EySgeCiW2iIex+yY&#10;BLOzYXc10V/fLRR6m8f7nEUxmk5cyfnWsoLpJAFBXFndcq3g+2v18grCB2SNnWVScCMPRf74sMBM&#10;24E/6boLtYgh7DNU0ITQZ1L6qiGDfmJ74sidrDMYInS11A6HGG46mSbJTBpsOTY02FPZUHXeXYyC&#10;j6Pv7/dQzoY1yvdys0637rBX6vlpXM5BBBrDv/jPvdFxfpKmb/D7TrxB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36RgxQAAAN4AAAAPAAAAAAAAAAAAAAAAAJgCAABkcnMv&#10;ZG93bnJldi54bWxQSwUGAAAAAAQABAD1AAAAigMAAAAA&#10;" fillcolor="gray" stroked="f" strokeweight="0"/>
                      <v:rect id="Rectangle 362"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ybIMcA&#10;AADeAAAADwAAAGRycy9kb3ducmV2LnhtbESPQWvCQBCF74X+h2UK3uqmEaSkriKBiodiqZbS45gd&#10;k2B2NuxuTfTXdw6F3maYN++9b7EaXacuFGLr2cDTNANFXHnbcm3g8/D6+AwqJmSLnWcycKUIq+X9&#10;3QIL6wf+oMs+1UpMOBZooEmpL7SOVUMO49T3xHI7+eAwyRpqbQMOYu46nWfZXDtsWRIa7KlsqDrv&#10;f5yB92Psb7dUzocN6rdyu8l34fvLmMnDuH4BlWhM/+K/762V+lk+EwDBkRn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8myDHAAAA3gAAAA8AAAAAAAAAAAAAAAAAmAIAAGRy&#10;cy9kb3ducmV2LnhtbFBLBQYAAAAABAAEAPUAAACMAwAAAAA=&#10;" fillcolor="gray" stroked="f" strokeweight="0"/>
                      <v:rect id="Rectangle 363"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A+u8QA&#10;AADeAAAADwAAAGRycy9kb3ducmV2LnhtbERPTWvCQBC9C/0PyxR6040piERXkUDFQ6lURTyO2TEJ&#10;ZmfD7tZEf323UPA2j/c582VvGnEj52vLCsajBARxYXXNpYLD/mM4BeEDssbGMim4k4fl4mUwx0zb&#10;jr/ptguliCHsM1RQhdBmUvqiIoN+ZFviyF2sMxgidKXUDrsYbhqZJslEGqw5NlTYUl5Rcd39GAXb&#10;s28fj5BPujXKz3yzTr/c6ajU22u/moEI1Ien+N+90XF+kr6P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wPrvEAAAA3gAAAA8AAAAAAAAAAAAAAAAAmAIAAGRycy9k&#10;b3ducmV2LnhtbFBLBQYAAAAABAAEAPUAAACJAwAAAAA=&#10;" fillcolor="gray" stroked="f" strokeweight="0"/>
                      <v:rect id="Rectangle 36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KgzMUA&#10;AADeAAAADwAAAGRycy9kb3ducmV2LnhtbERPTWvCQBC9C/0PyxR6040RRFI3QQIVD9KiLaXHaXaa&#10;hGZnw+7WpP56VxC8zeN9zroYTSdO5HxrWcF8loAgrqxuuVbw8f4yXYHwAVljZ5kU/JOHIn+YrDHT&#10;duADnY6hFjGEfYYKmhD6TEpfNWTQz2xPHLkf6wyGCF0ttcMhhptOpkmylAZbjg0N9lQ2VP0e/4yC&#10;t2/fn8+hXA5blPtyt01f3denUk+P4+YZRKAx3MU3907H+Um6SOH6TrxB5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oqDMxQAAAN4AAAAPAAAAAAAAAAAAAAAAAJgCAABkcnMv&#10;ZG93bnJldi54bWxQSwUGAAAAAAQABAD1AAAAigMAAAAA&#10;" fillcolor="gray" stroked="f" strokeweight="0"/>
                      <v:rect id="Rectangle 365" o:spid="_x0000_s1031"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4FV8QA&#10;AADeAAAADwAAAGRycy9kb3ducmV2LnhtbERPTWvCQBC9C/6HZQredNMIItFVSkDxUJRqKR7H7JiE&#10;ZmfD7tZEf323UPA2j/c5y3VvGnEj52vLCl4nCQjiwuqaSwWfp814DsIHZI2NZVJwJw/r1XCwxEzb&#10;jj/odgyliCHsM1RQhdBmUvqiIoN+YlviyF2tMxgidKXUDrsYbhqZJslMGqw5NlTYUl5R8X38MQoO&#10;F98+HiGfdVuU7/lum+7d+Uup0Uv/tgARqA9P8b97p+P8JJ1O4e+deIN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uBVf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temClassificationCod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temClassificationCod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49</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commodity classification</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classification code for classifying the item by its type or</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nature.</w:t>
            </w:r>
          </w:p>
        </w:tc>
      </w:tr>
      <w:tr w:rsidR="00032E8A" w:rsidRPr="00032E8A"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48384" behindDoc="0" locked="1" layoutInCell="0" allowOverlap="1" wp14:anchorId="48F97FE0" wp14:editId="26AB9A21">
                      <wp:simplePos x="0" y="0"/>
                      <wp:positionH relativeFrom="column">
                        <wp:posOffset>0</wp:posOffset>
                      </wp:positionH>
                      <wp:positionV relativeFrom="paragraph">
                        <wp:posOffset>9525</wp:posOffset>
                      </wp:positionV>
                      <wp:extent cx="1077595" cy="247015"/>
                      <wp:effectExtent l="0" t="0" r="0" b="0"/>
                      <wp:wrapNone/>
                      <wp:docPr id="10234"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35" name="Rectangle 3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6" name="Rectangle 36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7" name="Rectangle 36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8" name="Rectangle 37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6" o:spid="_x0000_s1026" style="position:absolute;margin-left:0;margin-top:.75pt;width:84.85pt;height:19.45pt;z-index:25204838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" o:allowincell="f">
                      <v:rect id="Rectangle 36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s4uMUA&#10;AADeAAAADwAAAGRycy9kb3ducmV2LnhtbERPTWvCQBC9C/0Pywi9mY0pikRXKYGKh9KiluJxmp0m&#10;odnZsLs1qb/eLQje5vE+Z7UZTCvO5HxjWcE0SUEQl1Y3XCn4OL5MFiB8QNbYWiYFf+Rhs34YrTDX&#10;tuc9nQ+hEjGEfY4K6hC6XEpf1mTQJ7Yjjty3dQZDhK6S2mEfw00rszSdS4MNx4YaOypqKn8Ov0bB&#10;+5fvLpdQzPstytdit83e3OlTqcfx8LwEEWgId/HNvdNxfpo9zeD/nXiD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Szi4xQAAAN4AAAAPAAAAAAAAAAAAAAAAAJgCAABkcnMv&#10;ZG93bnJldi54bWxQSwUGAAAAAAQABAD1AAAAigMAAAAA&#10;" fillcolor="gray" stroked="f" strokeweight="0"/>
                      <v:rect id="Rectangle 368"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mz8QA&#10;AADeAAAADwAAAGRycy9kb3ducmV2LnhtbERPTWvCQBC9C/0PyxR6040pBImuIoGKh1KpLeJxzI5J&#10;MDsbdrcm+uu7hYK3ebzPWawG04orOd9YVjCdJCCIS6sbrhR8f72NZyB8QNbYWiYFN/KwWj6NFphr&#10;2/MnXfehEjGEfY4K6hC6XEpf1mTQT2xHHLmzdQZDhK6S2mEfw00r0yTJpMGGY0ONHRU1lZf9j1Gw&#10;O/nufg9F1m9QvhfbTfrhjgelXp6H9RxEoCE8xP/urY7zk/Q1g7934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Zps/EAAAA3gAAAA8AAAAAAAAAAAAAAAAAmAIAAGRycy9k&#10;b3ducmV2LnhtbFBLBQYAAAAABAAEAPUAAACJAwAAAAA=&#10;" fillcolor="gray" stroked="f" strokeweight="0"/>
                      <v:rect id="Rectangle 369"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UDVMUA&#10;AADeAAAADwAAAGRycy9kb3ducmV2LnhtbERPTWvCQBC9F/oflhF6azZGsBJdRQIVD8VSLcXjNDtN&#10;gtnZsLua6K/vFgre5vE+Z7EaTCsu5HxjWcE4SUEQl1Y3XCn4PLw+z0D4gKyxtUwKruRhtXx8WGCu&#10;bc8fdNmHSsQQ9jkqqEPocil9WZNBn9iOOHI/1hkMEbpKaod9DDetzNJ0Kg02HBtq7KioqTztz0bB&#10;+7fvbrdQTPsNyrdiu8l27vil1NNoWM9BBBrCXfzv3uo4P80mL/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1QNUxQAAAN4AAAAPAAAAAAAAAAAAAAAAAJgCAABkcnMv&#10;ZG93bnJldi54bWxQSwUGAAAAAAQABAD1AAAAigMAAAAA&#10;" fillcolor="gray" stroked="f" strokeweight="0"/>
                      <v:rect id="Rectangle 370"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qXJscA&#10;AADeAAAADwAAAGRycy9kb3ducmV2LnhtbESPQWvCQBCF74X+h2UK3uqmEaSkriKBiodiqZbS45gd&#10;k2B2NuxuTfTXdw6F3mZ4b977ZrEaXacuFGLr2cDTNANFXHnbcm3g8/D6+AwqJmSLnWcycKUIq+X9&#10;3QIL6wf+oMs+1UpCOBZooEmpL7SOVUMO49T3xKKdfHCYZA21tgEHCXedzrNsrh22LA0N9lQ2VJ33&#10;P87A+zH2t1sq58MG9Vu53eS78P1lzORhXL+ASjSmf/Pf9dYKfpbPhFfekRn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KlybHAAAA3gAAAA8AAAAAAAAAAAAAAAAAmAIAAGRy&#10;cy9kb3ducmV2LnhtbFBLBQYAAAAABAAEAPUAAACMAw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optional</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49408" behindDoc="0" locked="1" layoutInCell="0" allowOverlap="1" wp14:anchorId="5CAF0B79" wp14:editId="4257F759">
                      <wp:simplePos x="0" y="0"/>
                      <wp:positionH relativeFrom="column">
                        <wp:posOffset>0</wp:posOffset>
                      </wp:positionH>
                      <wp:positionV relativeFrom="paragraph">
                        <wp:posOffset>9525</wp:posOffset>
                      </wp:positionV>
                      <wp:extent cx="769620" cy="253365"/>
                      <wp:effectExtent l="0" t="0" r="0" b="0"/>
                      <wp:wrapNone/>
                      <wp:docPr id="10239"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240" name="Rectangle 37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1" name="Rectangle 37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2" name="Rectangle 3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3" name="Rectangle 3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1" o:spid="_x0000_s1026" style="position:absolute;margin-left:0;margin-top:.75pt;width:60.6pt;height:19.95pt;z-index:25204940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CSz5d/fAwAAdhUAAA4AAAAAAAAAAAAAAAAALgIAAGRycy9lMm9Eb2MueG1sUEsBAi0AFAAGAAgA&#10;AAAhADh2jHHcAAAABQEAAA8AAAAAAAAAAAAAAAAAOQYAAGRycy9kb3ducmV2LnhtbFBLBQYAAAAA&#10;BAAEAPMAAABCBwAAAAA=&#10;" o:allowincell="f">
                      <v:rect id="Rectangle 372"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oXccA&#10;AADeAAAADwAAAGRycy9kb3ducmV2LnhtbESPQWvCQBCF74X+h2UK3uqmQaSkriKBiodiqZbS45gd&#10;k2B2NuxuTfTXdw6F3maYN++9b7EaXacuFGLr2cDTNANFXHnbcm3g8/D6+AwqJmSLnWcycKUIq+X9&#10;3QIL6wf+oMs+1UpMOBZooEmpL7SOVUMO49T3xHI7+eAwyRpqbQMOYu46nWfZXDtsWRIa7KlsqDrv&#10;f5yB92Psb7dUzocN6rdyu8l34fvLmMnDuH4BlWhM/+K/762V+lk+EwDBkRn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66F3HAAAA3gAAAA8AAAAAAAAAAAAAAAAAmAIAAGRy&#10;cy9kb3ducmV2LnhtbFBLBQYAAAAABAAEAPUAAACMAwAAAAA=&#10;" fillcolor="gray" stroked="f" strokeweight="0"/>
                      <v:rect id="Rectangle 373"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NxsQA&#10;AADeAAAADwAAAGRycy9kb3ducmV2LnhtbERPTWvCQBC9C/0PyxR6042hiERXkUDFQ6lURTyO2TEJ&#10;ZmfD7tZEf323UPA2j/c582VvGnEj52vLCsajBARxYXXNpYLD/mM4BeEDssbGMim4k4fl4mUwx0zb&#10;jr/ptguliCHsM1RQhdBmUvqiIoN+ZFviyF2sMxgidKXUDrsYbhqZJslEGqw5NlTYUl5Rcd39GAXb&#10;s28fj5BPujXKz3yzTr/c6ajU22u/moEI1Ien+N+90XF+kr6P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2TcbEAAAA3gAAAA8AAAAAAAAAAAAAAAAAmAIAAGRycy9k&#10;b3ducmV2LnhtbFBLBQYAAAAABAAEAPUAAACJAwAAAAA=&#10;" fillcolor="gray" stroked="f" strokeweight="0"/>
                      <v:rect id="Rectangle 37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TTscUA&#10;AADeAAAADwAAAGRycy9kb3ducmV2LnhtbERPTWvCQBC9C/0PyxR6041BRFI3QQIVD9KiLaXHaXaa&#10;hGZnw+7WpP56VxC8zeN9zroYTSdO5HxrWcF8loAgrqxuuVbw8f4yXYHwAVljZ5kU/JOHIn+YrDHT&#10;duADnY6hFjGEfYYKmhD6TEpfNWTQz2xPHLkf6wyGCF0ttcMhhptOpkmylAZbjg0N9lQ2VP0e/4yC&#10;t2/fn8+hXA5blPtyt01f3denUk+P4+YZRKAx3MU3907H+Um6SOH6TrxB5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NOxxQAAAN4AAAAPAAAAAAAAAAAAAAAAAJgCAABkcnMv&#10;ZG93bnJldi54bWxQSwUGAAAAAAQABAD1AAAAigMAAAAA&#10;" fillcolor="gray" stroked="f" strokeweight="0"/>
                      <v:rect id="Rectangle 37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h2KsUA&#10;AADeAAAADwAAAGRycy9kb3ducmV2LnhtbERPTWvCQBC9C/0Pywi9mY2piERXKYGKh9KiluJxmp0m&#10;odnZsLs1qb/eLQje5vE+Z7UZTCvO5HxjWcE0SUEQl1Y3XCn4OL5MFiB8QNbYWiYFf+Rhs34YrTDX&#10;tuc9nQ+hEjGEfY4K6hC6XEpf1mTQJ7Yjjty3dQZDhK6S2mEfw00rszSdS4MNx4YaOypqKn8Ov0bB&#10;+5fvLpdQzPstytdit83e3OlTqcfx8LwEEWgId/HNvdNxfprNnuD/nXiD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6HYqxQAAAN4AAAAPAAAAAAAAAAAAAAAAAJgCAABkcnMv&#10;ZG93bnJldi54bWxQSwUGAAAAAAQABAD1AAAAigM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ClassifiedTaxCategor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TaxCategory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975"/>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50432" behindDoc="0" locked="1" layoutInCell="0" allowOverlap="1" wp14:anchorId="2BD4C7D4" wp14:editId="1D02D88C">
                      <wp:simplePos x="0" y="0"/>
                      <wp:positionH relativeFrom="column">
                        <wp:posOffset>0</wp:posOffset>
                      </wp:positionH>
                      <wp:positionV relativeFrom="paragraph">
                        <wp:posOffset>9525</wp:posOffset>
                      </wp:positionV>
                      <wp:extent cx="923290" cy="619125"/>
                      <wp:effectExtent l="0" t="0" r="0" b="0"/>
                      <wp:wrapNone/>
                      <wp:docPr id="10244"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9125"/>
                                <a:chOff x="0" y="15"/>
                                <a:chExt cx="1454" cy="975"/>
                              </a:xfrm>
                            </wpg:grpSpPr>
                            <wps:wsp>
                              <wps:cNvPr id="10245" name="Rectangle 377"/>
                              <wps:cNvSpPr>
                                <a:spLocks noChangeArrowheads="1"/>
                              </wps:cNvSpPr>
                              <wps:spPr bwMode="auto">
                                <a:xfrm>
                                  <a:off x="357"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6" name="Rectangle 378"/>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7" name="Rectangle 379"/>
                              <wps:cNvSpPr>
                                <a:spLocks noChangeArrowheads="1"/>
                              </wps:cNvSpPr>
                              <wps:spPr bwMode="auto">
                                <a:xfrm>
                                  <a:off x="1086"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8" name="Rectangle 3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9" name="Rectangle 381"/>
                              <wps:cNvSpPr>
                                <a:spLocks noChangeArrowheads="1"/>
                              </wps:cNvSpPr>
                              <wps:spPr bwMode="auto">
                                <a:xfrm>
                                  <a:off x="1329"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6" o:spid="_x0000_s1026" style="position:absolute;margin-left:0;margin-top:.75pt;width:72.7pt;height:48.75pt;z-index:252050432" coordorigin=",15" coordsize="1454,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" o:allowincell="f">
                      <v:rect id="Rectangle 377" o:spid="_x0000_s1027" style="position:absolute;left:357;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1LxcUA&#10;AADeAAAADwAAAGRycy9kb3ducmV2LnhtbERPTWvCQBC9C/0Pywi9mY2hikRXKYGKh9KiluJxmp0m&#10;odnZsLs1qb/eLQje5vE+Z7UZTCvO5HxjWcE0SUEQl1Y3XCn4OL5MFiB8QNbYWiYFf+Rhs34YrTDX&#10;tuc9nQ+hEjGEfY4K6hC6XEpf1mTQJ7Yjjty3dQZDhK6S2mEfw00rszSdS4MNx4YaOypqKn8Ov0bB&#10;+5fvLpdQzPstytdit83e3OlTqcfx8LwEEWgId/HNvdNxfpo9zeD/nXiD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TUvFxQAAAN4AAAAPAAAAAAAAAAAAAAAAAJgCAABkcnMv&#10;ZG93bnJldi54bWxQSwUGAAAAAAQABAD1AAAAigMAAAAA&#10;" fillcolor="gray" stroked="f" strokeweight="0"/>
                      <v:rect id="Rectangle 378" o:spid="_x0000_s1028" style="position:absolute;left:843;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ssQA&#10;AADeAAAADwAAAGRycy9kb3ducmV2LnhtbERPTWvCQBC9C/0PyxR6042hBImuIoGKh1KpLeJxzI5J&#10;MDsbdrcm+uu7hYK3ebzPWawG04orOd9YVjCdJCCIS6sbrhR8f72NZyB8QNbYWiYFN/KwWj6NFphr&#10;2/MnXfehEjGEfY4K6hC6XEpf1mTQT2xHHLmzdQZDhK6S2mEfw00r0yTJpMGGY0ONHRU1lZf9j1Gw&#10;O/nufg9F1m9QvhfbTfrhjgelXp6H9RxEoCE8xP/urY7zk/Q1g7934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f1bLEAAAA3gAAAA8AAAAAAAAAAAAAAAAAmAIAAGRycy9k&#10;b3ducmV2LnhtbFBLBQYAAAAABAAEAPUAAACJAwAAAAA=&#10;" fillcolor="gray" stroked="f" strokeweight="0"/>
                      <v:rect id="Rectangle 379" o:spid="_x0000_s1029" style="position:absolute;left:1086;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NwKcUA&#10;AADeAAAADwAAAGRycy9kb3ducmV2LnhtbERPTWvCQBC9F/oflhF6azYGsRJdRQIVD8VSLcXjNDtN&#10;gtnZsLua6K/vFgre5vE+Z7EaTCsu5HxjWcE4SUEQl1Y3XCn4PLw+z0D4gKyxtUwKruRhtXx8WGCu&#10;bc8fdNmHSsQQ9jkqqEPocil9WZNBn9iOOHI/1hkMEbpKaod9DDetzNJ0Kg02HBtq7KioqTztz0bB&#10;+7fvbrdQTPsNyrdiu8l27vil1NNoWM9BBBrCXfzv3uo4P80mL/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03ApxQAAAN4AAAAPAAAAAAAAAAAAAAAAAJgCAABkcnMv&#10;ZG93bnJldi54bWxQSwUGAAAAAAQABAD1AAAAigMAAAAA&#10;" fillcolor="gray" stroked="f" strokeweight="0"/>
                      <v:rect id="Rectangle 3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kW8cA&#10;AADeAAAADwAAAGRycy9kb3ducmV2LnhtbESPQWvCQBCF74X+h2UK3uqmQaSkriKBiodiqZbS45gd&#10;k2B2NuxuTfTXdw6F3mZ4b977ZrEaXacuFGLr2cDTNANFXHnbcm3g8/D6+AwqJmSLnWcycKUIq+X9&#10;3QIL6wf+oMs+1UpCOBZooEmpL7SOVUMO49T3xKKdfHCYZA21tgEHCXedzrNsrh22LA0N9lQ2VJ33&#10;P87A+zH2t1sq58MG9Vu53eS78P1lzORhXL+ASjSmf/Pf9dYKfpbPhFfekRn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M5FvHAAAA3gAAAA8AAAAAAAAAAAAAAAAAmAIAAGRy&#10;cy9kb3ducmV2LnhtbFBLBQYAAAAABAAEAPUAAACMAwAAAAA=&#10;" fillcolor="gray" stroked="f" strokeweight="0"/>
                      <v:rect id="Rectangle 381" o:spid="_x0000_s1031" style="position:absolute;left:1329;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BBwMUA&#10;AADeAAAADwAAAGRycy9kb3ducmV2LnhtbERPTWvCQBC9F/oflhF6azYGkRpdRQIVD8VSLcXjNDtN&#10;gtnZsLua6K/vFgre5vE+Z7EaTCsu5HxjWcE4SUEQl1Y3XCn4PLw+v4DwAVlja5kUXMnDavn4sMBc&#10;254/6LIPlYgh7HNUUIfQ5VL6siaDPrEdceR+rDMYInSV1A77GG5amaXpVBpsODbU2FFRU3nan42C&#10;92/f3W6hmPYblG/FdpPt3PFLqafRsJ6DCDSEu/jfvdVxfppNZ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AEHAxQAAAN4AAAAPAAAAAAAAAAAAAAAAAJgCAABkcnMv&#10;ZG93bnJldi54bWxQSwUGAAAAAAQABAD1AAAAigM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5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VAT category cod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VAT code that indicates what VAT details apply to th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item.</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OP-T76-008 - A tax category identifier MUJST be coded using</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UN/ECE 5305 BII2 subset</w:t>
            </w:r>
          </w:p>
        </w:tc>
      </w:tr>
      <w:tr w:rsidR="00032E8A" w:rsidRPr="00032E8A"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51456" behindDoc="0" locked="1" layoutInCell="0" allowOverlap="1" wp14:anchorId="66B2E822" wp14:editId="788043DA">
                      <wp:simplePos x="0" y="0"/>
                      <wp:positionH relativeFrom="column">
                        <wp:posOffset>0</wp:posOffset>
                      </wp:positionH>
                      <wp:positionV relativeFrom="paragraph">
                        <wp:posOffset>9525</wp:posOffset>
                      </wp:positionV>
                      <wp:extent cx="1077595" cy="247015"/>
                      <wp:effectExtent l="0" t="0" r="0" b="0"/>
                      <wp:wrapNone/>
                      <wp:docPr id="10250"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51" name="Rectangle 3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2" name="Rectangle 38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3" name="Rectangle 385"/>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4" name="Rectangle 38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5" name="Rectangle 38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2" o:spid="_x0000_s1026" style="position:absolute;margin-left:0;margin-top:.75pt;width:84.85pt;height:19.45pt;z-index:2520514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" o:allowincell="f">
                      <v:rect id="Rectangle 38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G8QA&#10;AADeAAAADwAAAGRycy9kb3ducmV2LnhtbERPTWvCQBC9C/0PyxR6042BikRXkUDFQ6lURTyO2TEJ&#10;ZmfD7tZEf323UPA2j/c582VvGnEj52vLCsajBARxYXXNpYLD/mM4BeEDssbGMim4k4fl4mUwx0zb&#10;jr/ptguliCHsM1RQhdBmUvqiIoN+ZFviyF2sMxgidKXUDrsYbhqZJslEGqw5NlTYUl5Rcd39GAXb&#10;s28fj5BPujXKz3yzTr/c6ajU22u/moEI1Ien+N+90XF+kr6P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v2xvEAAAA3gAAAA8AAAAAAAAAAAAAAAAAmAIAAGRycy9k&#10;b3ducmV2LnhtbFBLBQYAAAAABAAEAPUAAACJAwAAAAA=&#10;" fillcolor="gray" stroked="f" strokeweight="0"/>
                      <v:rect id="Rectangle 38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1FbMUA&#10;AADeAAAADwAAAGRycy9kb3ducmV2LnhtbERPTWvCQBC9C/0PyxR6040BRVI3QQIVD9KiLaXHaXaa&#10;hGZnw+7WpP56VxC8zeN9zroYTSdO5HxrWcF8loAgrqxuuVbw8f4yXYHwAVljZ5kU/JOHIn+YrDHT&#10;duADnY6hFjGEfYYKmhD6TEpfNWTQz2xPHLkf6wyGCF0ttcMhhptOpkmylAZbjg0N9lQ2VP0e/4yC&#10;t2/fn8+hXA5blPtyt01f3denUk+P4+YZRKAx3MU3907H+Um6SOH6TrxB5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fUVsxQAAAN4AAAAPAAAAAAAAAAAAAAAAAJgCAABkcnMv&#10;ZG93bnJldi54bWxQSwUGAAAAAAQABAD1AAAAigMAAAAA&#10;" fillcolor="gray" stroked="f" strokeweight="0"/>
                      <v:rect id="Rectangle 385"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g98UA&#10;AADeAAAADwAAAGRycy9kb3ducmV2LnhtbERPTWvCQBC9C/0Pywi9mY0pikRXKYGKh9KiluJxmp0m&#10;odnZsLs1qb/eLQje5vE+Z7UZTCvO5HxjWcE0SUEQl1Y3XCn4OL5MFiB8QNbYWiYFf+Rhs34YrTDX&#10;tuc9nQ+hEjGEfY4K6hC6XEpf1mTQJ7Yjjty3dQZDhK6S2mEfw00rszSdS4MNx4YaOypqKn8Ov0bB&#10;+5fvLpdQzPstytdit83e3OlTqcfx8LwEEWgId/HNvdNxfprNnuD/nXiD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MeD3xQAAAN4AAAAPAAAAAAAAAAAAAAAAAJgCAABkcnMv&#10;ZG93bnJldi54bWxQSwUGAAAAAAQABAD1AAAAigMAAAAA&#10;" fillcolor="gray" stroked="f" strokeweight="0"/>
                      <v:rect id="Rectangle 386" o:spid="_x0000_s1030"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4g8UA&#10;AADeAAAADwAAAGRycy9kb3ducmV2LnhtbERPTWvCQBC9C/0Pywi9mY2hikRXKYGKh9KiluJxmp0m&#10;odnZsLs1qb/eLQje5vE+Z7UZTCvO5HxjWcE0SUEQl1Y3XCn4OL5MFiB8QNbYWiYFf+Rhs34YrTDX&#10;tuc9nQ+hEjGEfY4K6hC6XEpf1mTQJ7Yjjty3dQZDhK6S2mEfw00rszSdS4MNx4YaOypqKn8Ov0bB&#10;+5fvLpdQzPstytdit83e3OlTqcfx8LwEEWgId/HNvdNxfprNnuD/nXiD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2HiDxQAAAN4AAAAPAAAAAAAAAAAAAAAAAJgCAABkcnMv&#10;ZG93bnJldi54bWxQSwUGAAAAAAQABAD1AAAAigMAAAAA&#10;" fillcolor="gray" stroked="f" strokeweight="0"/>
                      <v:rect id="Rectangle 387" o:spid="_x0000_s1031"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TdGMQA&#10;AADeAAAADwAAAGRycy9kb3ducmV2LnhtbERPTWvCQBC9C/6HZQredNOAItFVSkDxUJRqKR7H7JiE&#10;ZmfD7tZEf323UPA2j/c5y3VvGnEj52vLCl4nCQjiwuqaSwWfp814DsIHZI2NZVJwJw/r1XCwxEzb&#10;jj/odgyliCHsM1RQhdBmUvqiIoN+YlviyF2tMxgidKXUDrsYbhqZJslMGqw5NlTYUl5R8X38MQoO&#10;F98+HiGfdVuU7/lum+7d+Uup0Uv/tgARqA9P8b97p+P8JJ1O4e+deIN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U3RjEAAAA3gAAAA8AAAAAAAAAAAAAAAAAmAIAAGRycy9k&#10;b3ducmV2LnhtbFBLBQYAAAAABAAEAPUAAACJAw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CL5305</w:t>
            </w:r>
          </w:p>
        </w:tc>
      </w:tr>
      <w:tr w:rsidR="00032E8A" w:rsidRPr="00032E8A"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52480" behindDoc="0" locked="1" layoutInCell="0" allowOverlap="1" wp14:anchorId="774D14E1" wp14:editId="6326E9E2">
                      <wp:simplePos x="0" y="0"/>
                      <wp:positionH relativeFrom="column">
                        <wp:posOffset>0</wp:posOffset>
                      </wp:positionH>
                      <wp:positionV relativeFrom="paragraph">
                        <wp:posOffset>9525</wp:posOffset>
                      </wp:positionV>
                      <wp:extent cx="923290" cy="375285"/>
                      <wp:effectExtent l="0" t="0" r="0" b="0"/>
                      <wp:wrapNone/>
                      <wp:docPr id="10256" name="Group 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57" name="Rectangle 389"/>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8" name="Rectangle 390"/>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9" name="Rectangle 391"/>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0" name="Rectangle 39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8" o:spid="_x0000_s1026" style="position:absolute;margin-left:0;margin-top:.75pt;width:72.7pt;height:29.55pt;z-index:25205248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" o:allowincell="f">
                      <v:rect id="Rectangle 389"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9MUA&#10;AADeAAAADwAAAGRycy9kb3ducmV2LnhtbERPTWvCQBC9F/oflhF6azYGtBJdRQIVD8VSLcXjNDtN&#10;gtnZsLua6K/vFgre5vE+Z7EaTCsu5HxjWcE4SUEQl1Y3XCn4PLw+z0D4gKyxtUwKruRhtXx8WGCu&#10;bc8fdNmHSsQQ9jkqqEPocil9WZNBn9iOOHI/1hkMEbpKaod9DDetzNJ0Kg02HBtq7KioqTztz0bB&#10;+7fvbrdQTPsNyrdiu8l27vil1NNoWM9BBBrCXfzv3uo4P80mL/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ub0xQAAAN4AAAAPAAAAAAAAAAAAAAAAAJgCAABkcnMv&#10;ZG93bnJldi54bWxQSwUGAAAAAAQABAD1AAAAigMAAAAA&#10;" fillcolor="gray" stroked="f" strokeweight="0"/>
                      <v:rect id="Rectangle 390"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VyhscA&#10;AADeAAAADwAAAGRycy9kb3ducmV2LnhtbESPQWvCQBCF74X+h2UK3uqmAaWkriKBiodiqZbS45gd&#10;k2B2NuxuTfTXdw6F3mZ4b977ZrEaXacuFGLr2cDTNANFXHnbcm3g8/D6+AwqJmSLnWcycKUIq+X9&#10;3QIL6wf+oMs+1UpCOBZooEmpL7SOVUMO49T3xKKdfHCYZA21tgEHCXedzrNsrh22LA0N9lQ2VJ33&#10;P87A+zH2t1sq58MG9Vu53eS78P1lzORhXL+ASjSmf/Pf9dYKfpbPhFfekRn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cobHAAAA3gAAAA8AAAAAAAAAAAAAAAAAmAIAAGRy&#10;cy9kb3ducmV2LnhtbFBLBQYAAAAABAAEAPUAAACMAwAAAAA=&#10;" fillcolor="gray" stroked="f" strokeweight="0"/>
                      <v:rect id="Rectangle 391" o:spid="_x0000_s1029"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nXHcUA&#10;AADeAAAADwAAAGRycy9kb3ducmV2LnhtbERPTWvCQBC9F/oflhF6azYGlBpdRQIVD8VSLcXjNDtN&#10;gtnZsLua6K/vFgre5vE+Z7EaTCsu5HxjWcE4SUEQl1Y3XCn4PLw+v4DwAVlja5kUXMnDavn4sMBc&#10;254/6LIPlYgh7HNUUIfQ5VL6siaDPrEdceR+rDMYInSV1A77GG5amaXpVBpsODbU2FFRU3nan42C&#10;92/f3W6hmPYblG/FdpPt3PFLqafRsJ6DCDSEu/jfvdVxfppNZ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2dcdxQAAAN4AAAAPAAAAAAAAAAAAAAAAAJgCAABkcnMv&#10;ZG93bnJldi54bWxQSwUGAAAAAAQABAD1AAAAigMAAAAA&#10;" fillcolor="gray" stroked="f" strokeweight="0"/>
                      <v:rect id="Rectangle 39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0PccA&#10;AADeAAAADwAAAGRycy9kb3ducmV2LnhtbESPQWvDMAyF74P9B6NBb6uzHELJ6pYRWOlhtKwdY0ct&#10;1pKwWA6216T99dOh0JuEnt5733I9uV6dKMTOs4GneQaKuPa248bAx/H1cQEqJmSLvWcycKYI69X9&#10;3RJL60d+p9MhNUpMOJZooE1pKLWOdUsO49wPxHL78cFhkjU02gYcxdz1Os+yQjvsWBJaHKhqqf49&#10;/DkD++84XC6pKsYN6rdqu8l34evTmNnD9PIMKtGUbuLr99ZK/SwvBEBwZAa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tD3HAAAA3gAAAA8AAAAAAAAAAAAAAAAAmAIAAGRy&#10;cy9kb3ducmV2LnhtbFBLBQYAAAAABAAEAPUAAACM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Percent</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Percent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04-170</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VAT rat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VAT percentage rate that applies item, unless exemption</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reasons apply.</w:t>
            </w:r>
          </w:p>
        </w:tc>
      </w:tr>
      <w:tr w:rsidR="00032E8A" w:rsidRPr="00032E8A" w:rsidTr="001167DA">
        <w:trPr>
          <w:gridAfter w:val="2"/>
          <w:wAfter w:w="139" w:type="dxa"/>
          <w:cantSplit/>
          <w:trHeight w:hRule="exact" w:val="399"/>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53504" behindDoc="0" locked="1" layoutInCell="0" allowOverlap="1" wp14:anchorId="61C9ED04" wp14:editId="1A969390">
                      <wp:simplePos x="0" y="0"/>
                      <wp:positionH relativeFrom="column">
                        <wp:posOffset>0</wp:posOffset>
                      </wp:positionH>
                      <wp:positionV relativeFrom="paragraph">
                        <wp:posOffset>9525</wp:posOffset>
                      </wp:positionV>
                      <wp:extent cx="923290" cy="253365"/>
                      <wp:effectExtent l="0" t="0" r="0" b="0"/>
                      <wp:wrapNone/>
                      <wp:docPr id="10261" name="Group 3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0262" name="Rectangle 39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3" name="Rectangle 395"/>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4" name="Rectangle 3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5" name="Rectangle 3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6" name="Rectangle 39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3" o:spid="_x0000_s1026" style="position:absolute;margin-left:0;margin-top:.75pt;width:72.7pt;height:19.95pt;z-index:25205350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" o:allowincell="f">
                      <v:rect id="Rectangle 394"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P0cQA&#10;AADeAAAADwAAAGRycy9kb3ducmV2LnhtbERPTWvCQBC9F/wPywi91Y05hBJdRQKKh1KpFfE4Zsck&#10;mJ0Nu6tJ/fVuodDbPN7nzJeDacWdnG8sK5hOEhDEpdUNVwoO3+u3dxA+IGtsLZOCH/KwXIxe5phr&#10;2/MX3fehEjGEfY4K6hC6XEpf1mTQT2xHHLmLdQZDhK6S2mEfw00r0yTJpMGGY0ONHRU1ldf9zSjY&#10;nX33eIQi6zcoP4rtJv10p6NSr+NhNQMRaAj/4j/3Vsf5SZql8PtOvEE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Rj9HEAAAA3gAAAA8AAAAAAAAAAAAAAAAAmAIAAGRycy9k&#10;b3ducmV2LnhtbFBLBQYAAAAABAAEAPUAAACJAwAAAAA=&#10;" fillcolor="gray" stroked="f" strokeweight="0"/>
                      <v:rect id="Rectangle 395"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0qSsQA&#10;AADeAAAADwAAAGRycy9kb3ducmV2LnhtbERPTWvCQBC9C/0PyxR6040pBImuIoGKh1KpLeJxzI5J&#10;MDsbdrcm+uu7hYK3ebzPWawG04orOd9YVjCdJCCIS6sbrhR8f72NZyB8QNbYWiYFN/KwWj6NFphr&#10;2/MnXfehEjGEfY4K6hC6XEpf1mTQT2xHHLmzdQZDhK6S2mEfw00r0yTJpMGGY0ONHRU1lZf9j1Gw&#10;O/nufg9F1m9QvhfbTfrhjgelXp6H9RxEoCE8xP/urY7zkzR7hb934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dKkrEAAAA3gAAAA8AAAAAAAAAAAAAAAAAmAIAAGRycy9k&#10;b3ducmV2LnhtbFBLBQYAAAAABAAEAPUAAACJAwAAAAA=&#10;" fillcolor="gray" stroked="f" strokeweight="0"/>
                      <v:rect id="Rectangle 39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SyPsQA&#10;AADeAAAADwAAAGRycy9kb3ducmV2LnhtbERPTWvCQBC9C/0PyxR6042hBImuIoGKh1KpLeJxzI5J&#10;MDsbdrcm+uu7hYK3ebzPWawG04orOd9YVjCdJCCIS6sbrhR8f72NZyB8QNbYWiYFN/KwWj6NFphr&#10;2/MnXfehEjGEfY4K6hC6XEpf1mTQT2xHHLmzdQZDhK6S2mEfw00r0yTJpMGGY0ONHRU1lZf9j1Gw&#10;O/nufg9F1m9QvhfbTfrhjgelXp6H9RxEoCE8xP/urY7zkzR7hb934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0sj7EAAAA3gAAAA8AAAAAAAAAAAAAAAAAmAIAAGRycy9k&#10;b3ducmV2LnhtbFBLBQYAAAAABAAEAPUAAACJAwAAAAA=&#10;" fillcolor="gray" stroked="f" strokeweight="0"/>
                      <v:rect id="Rectangle 39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XpcQA&#10;AADeAAAADwAAAGRycy9kb3ducmV2LnhtbERPTWvCQBC9C/0PyxR6042BBomuIoGKh1KpLeJxzI5J&#10;MDsbdrcm+uu7hYK3ebzPWawG04orOd9YVjCdJCCIS6sbrhR8f72NZyB8QNbYWiYFN/KwWj6NFphr&#10;2/MnXfehEjGEfY4K6hC6XEpf1mTQT2xHHLmzdQZDhK6S2mEfw00r0yTJpMGGY0ONHRU1lZf9j1Gw&#10;O/nufg9F1m9QvhfbTfrhjgelXp6H9RxEoCE8xP/urY7zkzR7hb934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F6XEAAAA3gAAAA8AAAAAAAAAAAAAAAAAmAIAAGRycy9k&#10;b3ducmV2LnhtbFBLBQYAAAAABAAEAPUAAACJAwAAAAA=&#10;" fillcolor="gray" stroked="f" strokeweight="0"/>
                      <v:rect id="Rectangle 398" o:spid="_x0000_s1031"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qJ0sQA&#10;AADeAAAADwAAAGRycy9kb3ducmV2LnhtbERPTWvCQBC9F/wPywi91Y05hBJdRQKKh1KpFfE4Zsck&#10;mJ0Nu6tJ/fVuodDbPN7nzJeDacWdnG8sK5hOEhDEpdUNVwoO3+u3dxA+IGtsLZOCH/KwXIxe5phr&#10;2/MX3fehEjGEfY4K6hC6XEpf1mTQT2xHHLmLdQZDhK6S2mEfw00r0yTJpMGGY0ONHRU1ldf9zSjY&#10;nX33eIQi6zcoP4rtJv10p6NSr+NhNQMRaAj/4j/3Vsf5SZpl8PtOvEE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qidL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TaxSche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TaxScheme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399"/>
        </w:trPr>
        <w:tc>
          <w:tcPr>
            <w:tcW w:w="1661"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54528" behindDoc="0" locked="1" layoutInCell="0" allowOverlap="1" wp14:anchorId="17055A1A" wp14:editId="435E59FB">
                      <wp:simplePos x="0" y="0"/>
                      <wp:positionH relativeFrom="column">
                        <wp:posOffset>0</wp:posOffset>
                      </wp:positionH>
                      <wp:positionV relativeFrom="paragraph">
                        <wp:posOffset>9525</wp:posOffset>
                      </wp:positionV>
                      <wp:extent cx="1077595" cy="253365"/>
                      <wp:effectExtent l="0" t="0" r="0" b="0"/>
                      <wp:wrapNone/>
                      <wp:docPr id="10267"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53365"/>
                                <a:chOff x="0" y="15"/>
                                <a:chExt cx="1697" cy="399"/>
                              </a:xfrm>
                            </wpg:grpSpPr>
                            <wps:wsp>
                              <wps:cNvPr id="10268" name="Rectangle 40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9" name="Rectangle 40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0" name="Rectangle 4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1" name="Rectangle 4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9" o:spid="_x0000_s1026" style="position:absolute;margin-left:0;margin-top:.75pt;width:84.85pt;height:19.95pt;z-index:252054528" coordorigin=",15" coordsize="16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" o:allowincell="f">
                      <v:rect id="Rectangle 40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m4O8cA&#10;AADeAAAADwAAAGRycy9kb3ducmV2LnhtbESPQWvDMAyF74P9B6NBb6uzHELJ6pYRWOlhtKwdY0ct&#10;1pKwWA6216T99dOh0JvEe3rv03I9uV6dKMTOs4GneQaKuPa248bAx/H1cQEqJmSLvWcycKYI69X9&#10;3RJL60d+p9MhNUpCOJZooE1pKLWOdUsO49wPxKL9+OAwyRoabQOOEu56nWdZoR12LA0tDlS1VP8e&#10;/pyB/XccLpdUFeMG9Vu13eS78PVpzOxhenkGlWhKN/P1emsFP8sL4ZV3ZAa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5uDvHAAAA3gAAAA8AAAAAAAAAAAAAAAAAmAIAAGRy&#10;cy9kb3ducmV2LnhtbFBLBQYAAAAABAAEAPUAAACMAwAAAAA=&#10;" fillcolor="gray" stroked="f" strokeweight="0"/>
                      <v:rect id="Rectangle 40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doMQA&#10;AADeAAAADwAAAGRycy9kb3ducmV2LnhtbERPTWvCQBC9F/oflil40405BI2uIgHFgyi1pfQ4ZqdJ&#10;aHY27K4m+uu7hUJv83ifs1wPphU3cr6xrGA6SUAQl1Y3XCl4f9uOZyB8QNbYWiYFd/KwXj0/LTHX&#10;tudXup1DJWII+xwV1CF0uZS+rMmgn9iOOHJf1hkMEbpKaod9DDetTJMkkwYbjg01dlTUVH6fr0bB&#10;6eK7xyMUWb9DeSj2u/ToPj+UGr0MmwWIQEP4F/+59zrOT9JsDr/vxBv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1HaDEAAAA3gAAAA8AAAAAAAAAAAAAAAAAmAIAAGRycy9k&#10;b3ducmV2LnhtbFBLBQYAAAAABAAEAPUAAACJAwAAAAA=&#10;" fillcolor="gray" stroked="f" strokeweight="0"/>
                      <v:rect id="Rectangle 402"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i4McA&#10;AADeAAAADwAAAGRycy9kb3ducmV2LnhtbESPQUvDQBCF7wX/wzKCt2ZjDrXEbosELD2I0lbE45gd&#10;k2B2NuyuTeyvdw6F3maYN++9b7WZXK9OFGLn2cB9loMirr3tuDHwfnyeL0HFhGyx90wG/ijCZn0z&#10;W2Fp/ch7Oh1So8SEY4kG2pSGUutYt+QwZn4gltu3Dw6TrKHRNuAo5q7XRZ4vtMOOJaHFgaqW6p/D&#10;rzPw9hWH8zlVi3GL+qXabYvX8PlhzN3t9PQIKtGUruLL985K/bx4EADBkRn0+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WIuDHAAAA3gAAAA8AAAAAAAAAAAAAAAAAmAIAAGRy&#10;cy9kb3ducmV2LnhtbFBLBQYAAAAABAAEAPUAAACMAwAAAAA=&#10;" fillcolor="gray" stroked="f" strokeweight="0"/>
                      <v:rect id="Rectangle 403"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qHe8QA&#10;AADeAAAADwAAAGRycy9kb3ducmV2LnhtbERPTWvCQBC9F/wPywje6sYcbImuUgKKB2mpingcs2MS&#10;mp0Nu6tJ/fVdQehtHu9z5sveNOJGzteWFUzGCQjiwuqaSwWH/er1HYQPyBoby6TglzwsF4OXOWba&#10;dvxNt10oRQxhn6GCKoQ2k9IXFRn0Y9sSR+5incEQoSuldtjFcNPINEmm0mDNsaHClvKKip/d1Sj4&#10;Ovv2fg/5tFuj3OabdfrpTkelRsP+YwYiUB/+xU/3Rsf5Sfo2gc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ah3vEAAAA3gAAAA8AAAAAAAAAAAAAAAAAmAIAAGRycy9k&#10;b3ducmV2LnhtbFBLBQYAAAAABAAEAPUAAACJAw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bc:ID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207"/>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55552" behindDoc="0" locked="1" layoutInCell="0" allowOverlap="1" wp14:anchorId="6B15623A" wp14:editId="2E663C83">
                      <wp:simplePos x="0" y="0"/>
                      <wp:positionH relativeFrom="column">
                        <wp:posOffset>0</wp:posOffset>
                      </wp:positionH>
                      <wp:positionV relativeFrom="paragraph">
                        <wp:posOffset>9525</wp:posOffset>
                      </wp:positionV>
                      <wp:extent cx="769620" cy="131445"/>
                      <wp:effectExtent l="0" t="0" r="0" b="0"/>
                      <wp:wrapNone/>
                      <wp:docPr id="10272"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15"/>
                                <a:chExt cx="1212" cy="207"/>
                              </a:xfrm>
                            </wpg:grpSpPr>
                            <wps:wsp>
                              <wps:cNvPr id="10273" name="Rectangle 405"/>
                              <wps:cNvSpPr>
                                <a:spLocks noChangeArrowheads="1"/>
                              </wps:cNvSpPr>
                              <wps:spPr bwMode="auto">
                                <a:xfrm>
                                  <a:off x="357"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4" name="Rectangle 40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5" name="Rectangle 4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6" name="Rectangle 408"/>
                              <wps:cNvSpPr>
                                <a:spLocks noChangeArrowheads="1"/>
                              </wps:cNvSpPr>
                              <wps:spPr bwMode="auto">
                                <a:xfrm>
                                  <a:off x="1086"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4" o:spid="_x0000_s1026" style="position:absolute;margin-left:0;margin-top:.75pt;width:60.6pt;height:10.35pt;z-index:252055552" coordorigin=",15"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" o:allowincell="f">
                      <v:rect id="Rectangle 405" o:spid="_x0000_s1027" style="position:absolute;left:357;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8l8UA&#10;AADeAAAADwAAAGRycy9kb3ducmV2LnhtbERPTWvCQBC9F/oflhF6azZGsBJdRQIVD8VSLcXjNDtN&#10;gtnZsLua6K/vFgre5vE+Z7EaTCsu5HxjWcE4SUEQl1Y3XCn4PLw+z0D4gKyxtUwKruRhtXx8WGCu&#10;bc8fdNmHSsQQ9jkqqEPocil9WZNBn9iOOHI/1hkMEbpKaod9DDetzNJ0Kg02HBtq7KioqTztz0bB&#10;+7fvbrdQTPsNyrdiu8l27vil1NNoWM9BBBrCXfzv3uo4P81eJ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LyXxQAAAN4AAAAPAAAAAAAAAAAAAAAAAJgCAABkcnMv&#10;ZG93bnJldi54bWxQSwUGAAAAAAQABAD1AAAAigMAAAAA&#10;" fillcolor="gray" stroked="f" strokeweight="0"/>
                      <v:rect id="Rectangle 40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0k48UA&#10;AADeAAAADwAAAGRycy9kb3ducmV2LnhtbERPTWvCQBC9F/oflhF6azYGsRJdRQIVD8VSLcXjNDtN&#10;gtnZsLua6K/vFgre5vE+Z7EaTCsu5HxjWcE4SUEQl1Y3XCn4PLw+z0D4gKyxtUwKruRhtXx8WGCu&#10;bc8fdNmHSsQQ9jkqqEPocil9WZNBn9iOOHI/1hkMEbpKaod9DDetzNJ0Kg02HBtq7KioqTztz0bB&#10;+7fvbrdQTPsNyrdiu8l27vil1NNoWM9BBBrCXfzv3uo4P81eJ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bSTjxQAAAN4AAAAPAAAAAAAAAAAAAAAAAJgCAABkcnMv&#10;ZG93bnJldi54bWxQSwUGAAAAAAQABAD1AAAAigMAAAAA&#10;" fillcolor="gray" stroked="f" strokeweight="0"/>
                      <v:rect id="Rectangle 40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GBeMUA&#10;AADeAAAADwAAAGRycy9kb3ducmV2LnhtbERPTWvCQBC9F/oflhF6azYGtBJdRQIVD8VSLcXjNDtN&#10;gtnZsLua6K/vFgre5vE+Z7EaTCsu5HxjWcE4SUEQl1Y3XCn4PLw+z0D4gKyxtUwKruRhtXx8WGCu&#10;bc8fdNmHSsQQ9jkqqEPocil9WZNBn9iOOHI/1hkMEbpKaod9DDetzNJ0Kg02HBtq7KioqTztz0bB&#10;+7fvbrdQTPsNyrdiu8l27vil1NNoWM9BBBrCXfzv3uo4P81eJ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YF4xQAAAN4AAAAPAAAAAAAAAAAAAAAAAJgCAABkcnMv&#10;ZG93bnJldi54bWxQSwUGAAAAAAQABAD1AAAAigMAAAAA&#10;" fillcolor="gray" stroked="f" strokeweight="0"/>
                      <v:rect id="Rectangle 408" o:spid="_x0000_s1030" style="position:absolute;left:1086;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MfD8QA&#10;AADeAAAADwAAAGRycy9kb3ducmV2LnhtbERPTWvCQBC9F/oflil40405RImuIgHFgyi1pfQ4ZqdJ&#10;aHY27K4m+uu7hUJv83ifs1wPphU3cr6xrGA6SUAQl1Y3XCl4f9uO5yB8QNbYWiYFd/KwXj0/LTHX&#10;tudXup1DJWII+xwV1CF0uZS+rMmgn9iOOHJf1hkMEbpKaod9DDetTJMkkwYbjg01dlTUVH6fr0bB&#10;6eK7xyMUWb9DeSj2u/ToPj+UGr0MmwWIQEP4F/+59zrOT9JZBr/vxBv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zHw/EAAAA3gAAAA8AAAAAAAAAAAAAAAAAmAIAAGRycy9k&#10;b3ducmV2LnhtbFBLBQYAAAAABAAEAPUAAACJAw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AdditionalItemPropert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unbound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207"/>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56576" behindDoc="0" locked="1" layoutInCell="0" allowOverlap="1" wp14:anchorId="2E714B60" wp14:editId="4B65720C">
                      <wp:simplePos x="0" y="0"/>
                      <wp:positionH relativeFrom="column">
                        <wp:posOffset>0</wp:posOffset>
                      </wp:positionH>
                      <wp:positionV relativeFrom="paragraph">
                        <wp:posOffset>0</wp:posOffset>
                      </wp:positionV>
                      <wp:extent cx="769620" cy="131445"/>
                      <wp:effectExtent l="0" t="0" r="0" b="0"/>
                      <wp:wrapNone/>
                      <wp:docPr id="10277"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0"/>
                                <a:chExt cx="1212" cy="207"/>
                              </a:xfrm>
                            </wpg:grpSpPr>
                            <wps:wsp>
                              <wps:cNvPr id="10278" name="Rectangle 410"/>
                              <wps:cNvSpPr>
                                <a:spLocks noChangeArrowheads="1"/>
                              </wps:cNvSpPr>
                              <wps:spPr bwMode="auto">
                                <a:xfrm>
                                  <a:off x="357"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9" name="Rectangle 411"/>
                              <wps:cNvSpPr>
                                <a:spLocks noChangeArrowheads="1"/>
                              </wps:cNvSpPr>
                              <wps:spPr bwMode="auto">
                                <a:xfrm>
                                  <a:off x="1086"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9" o:spid="_x0000_s1026" style="position:absolute;margin-left:0;margin-top:0;width:60.6pt;height:10.35pt;z-index:252056576"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" o:allowincell="f">
                      <v:rect id="Rectangle 410" o:spid="_x0000_s1027" style="position:absolute;left:357;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u5scA&#10;AADeAAAADwAAAGRycy9kb3ducmV2LnhtbESPQUvDQBCF7wX/wzKCt2ZjDrXEbosELD2I0lbE45gd&#10;k2B2NuyuTeyvdw6F3mZ4b977ZrWZXK9OFGLn2cB9loMirr3tuDHwfnyeL0HFhGyx90wG/ijCZn0z&#10;W2Fp/ch7Oh1SoySEY4kG2pSGUutYt+QwZn4gFu3bB4dJ1tBoG3CUcNfrIs8X2mHH0tDiQFVL9c/h&#10;1xl4+4rD+ZyqxbhF/VLttsVr+Pww5u52enoElWhKV/PlemcFPy8ehFfekRn0+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gLubHAAAA3gAAAA8AAAAAAAAAAAAAAAAAmAIAAGRy&#10;cy9kb3ducmV2LnhtbFBLBQYAAAAABAAEAPUAAACMAwAAAAA=&#10;" fillcolor="gray" stroked="f" strokeweight="0"/>
                      <v:rect id="Rectangle 411" o:spid="_x0000_s1028" style="position:absolute;left:1086;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yLfcUA&#10;AADeAAAADwAAAGRycy9kb3ducmV2LnhtbERPTWvCQBC9F/oflhF6qxtz0Da6igQqHkTRluJxmp0m&#10;wexs2N2a6K93hYK3ebzPmS1604gzOV9bVjAaJiCIC6trLhV8fX68voHwAVljY5kUXMjDYv78NMNM&#10;2473dD6EUsQQ9hkqqEJoMyl9UZFBP7QtceR+rTMYInSl1A67GG4amSbJWBqsOTZU2FJeUXE6/BkF&#10;ux/fXq8hH3crlJt8vUq37vit1MugX05BBOrDQ/zvXus4P0kn73B/J94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It9xQAAAN4AAAAPAAAAAAAAAAAAAAAAAJgCAABkcnMv&#10;ZG93bnJldi54bWxQSwUGAAAAAAQABAD1AAAAigM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Property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57600" behindDoc="0" locked="1" layoutInCell="0" allowOverlap="1" wp14:anchorId="334669EB" wp14:editId="2F5A202F">
                      <wp:simplePos x="0" y="0"/>
                      <wp:positionH relativeFrom="column">
                        <wp:posOffset>0</wp:posOffset>
                      </wp:positionH>
                      <wp:positionV relativeFrom="paragraph">
                        <wp:posOffset>9525</wp:posOffset>
                      </wp:positionV>
                      <wp:extent cx="923290" cy="375285"/>
                      <wp:effectExtent l="0" t="0" r="0" b="0"/>
                      <wp:wrapNone/>
                      <wp:docPr id="10280" name="Group 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81" name="Rectangle 413"/>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82" name="Rectangle 41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83" name="Rectangle 4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2" o:spid="_x0000_s1026" style="position:absolute;margin-left:0;margin-top:.75pt;width:72.7pt;height:29.55pt;z-index:25205760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" o:allowincell="f">
                      <v:rect id="Rectangle 413"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3XMQA&#10;AADeAAAADwAAAGRycy9kb3ducmV2LnhtbERPTYvCMBC9L/gfwgje1tQeRKpRpKB4EGVdkT3ONmNb&#10;bCYlibb66zcLC3ubx/ucxao3jXiQ87VlBZNxAoK4sLrmUsH5c/M+A+EDssbGMil4kofVcvC2wEzb&#10;jj/ocQqliCHsM1RQhdBmUvqiIoN+bFviyF2tMxgidKXUDrsYbhqZJslUGqw5NlTYUl5RcTvdjYLj&#10;t29fr5BPuy3Kfb7bpgf3dVFqNOzXcxCB+vAv/nPvdJyfpLMJ/L4Tb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P91zEAAAA3gAAAA8AAAAAAAAAAAAAAAAAmAIAAGRycy9k&#10;b3ducmV2LnhtbFBLBQYAAAAABAAEAPUAAACJAwAAAAA=&#10;" fillcolor="gray" stroked="f" strokeweight="0"/>
                      <v:rect id="Rectangle 414"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1pK8QA&#10;AADeAAAADwAAAGRycy9kb3ducmV2LnhtbERPTWvCQBC9F/oflin0VjfmIBJdgwQMHqSlWorHMTsm&#10;wexs2F1N6q/vFgre5vE+Z5mPphM3cr61rGA6SUAQV1a3XCv4Omze5iB8QNbYWSYFP+QhXz0/LTHT&#10;duBPuu1DLWII+wwVNCH0mZS+asign9ieOHJn6wyGCF0ttcMhhptOpkkykwZbjg0N9lQ0VF32V6Pg&#10;4+T7+z0Us6FEuSu2Zfrujt9Kvb6M6wWIQGN4iP/dWx3nJ+k8hb934g1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daSvEAAAA3gAAAA8AAAAAAAAAAAAAAAAAmAIAAGRycy9k&#10;b3ducmV2LnhtbFBLBQYAAAAABAAEAPUAAACJAwAAAAA=&#10;" fillcolor="gray" stroked="f" strokeweight="0"/>
                      <v:rect id="Rectangle 41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MsMQA&#10;AADeAAAADwAAAGRycy9kb3ducmV2LnhtbERPTWvCQBC9F/oflhG86cYIItFVJFDxUCzVUjyO2TEJ&#10;ZmfD7tZEf323IPQ2j/c5y3VvGnEj52vLCibjBARxYXXNpYKv49toDsIHZI2NZVJwJw/r1evLEjNt&#10;O/6k2yGUIoawz1BBFUKbSemLigz6sW2JI3exzmCI0JVSO+xiuGlkmiQzabDm2FBhS3lFxfXwYxR8&#10;nH37eIR81m1Rvue7bbp3p2+lhoN+swARqA//4qd7p+P8JJ1P4e+deIN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zLD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8</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Nam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ame of the information.</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The name of the item property.</w:t>
            </w:r>
          </w:p>
        </w:tc>
      </w:tr>
      <w:tr w:rsidR="00032E8A" w:rsidRPr="00032E8A" w:rsidTr="001167DA">
        <w:trPr>
          <w:gridAfter w:val="3"/>
          <w:wAfter w:w="263"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58624" behindDoc="0" locked="1" layoutInCell="0" allowOverlap="1" wp14:anchorId="255A117D" wp14:editId="0B5DC1BA">
                      <wp:simplePos x="0" y="0"/>
                      <wp:positionH relativeFrom="column">
                        <wp:posOffset>0</wp:posOffset>
                      </wp:positionH>
                      <wp:positionV relativeFrom="paragraph">
                        <wp:posOffset>9525</wp:posOffset>
                      </wp:positionV>
                      <wp:extent cx="923290" cy="375285"/>
                      <wp:effectExtent l="0" t="0" r="0" b="0"/>
                      <wp:wrapNone/>
                      <wp:docPr id="10284"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85" name="Rectangle 41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86" name="Rectangle 418"/>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87" name="Rectangle 4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6" o:spid="_x0000_s1026" style="position:absolute;margin-left:0;margin-top:.75pt;width:72.7pt;height:29.55pt;z-index:2520586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" o:allowincell="f">
                      <v:rect id="Rectangle 417"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X8QA&#10;AADeAAAADwAAAGRycy9kb3ducmV2LnhtbERPTWvCQBC9F/oflhG86caAItFVJFDxUCzVUjyO2TEJ&#10;ZmfD7tZEf323IPQ2j/c5y3VvGnEj52vLCibjBARxYXXNpYKv49toDsIHZI2NZVJwJw/r1evLEjNt&#10;O/6k2yGUIoawz1BBFUKbSemLigz6sW2JI3exzmCI0JVSO+xiuGlkmiQzabDm2FBhS3lFxfXwYxR8&#10;nH37eIR81m1Rvue7bbp3p2+lhoN+swARqA//4qd7p+P8JJ1P4e+deIN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8V/EAAAA3gAAAA8AAAAAAAAAAAAAAAAAmAIAAGRycy9k&#10;b3ducmV2LnhtbFBLBQYAAAAABAAEAPUAAACJAwAAAAA=&#10;" fillcolor="gray" stroked="f" strokeweight="0"/>
                      <v:rect id="Rectangle 418"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ZvKMQA&#10;AADeAAAADwAAAGRycy9kb3ducmV2LnhtbERPTWvCQBC9F/wPywje6sYcgkRXKQHFgyjVUjxOs9Mk&#10;NDsbdlcT/fXdQsHbPN7nLNeDacWNnG8sK5hNExDEpdUNVwo+zpvXOQgfkDW2lknBnTysV6OXJeba&#10;9vxOt1OoRAxhn6OCOoQul9KXNRn0U9sRR+7bOoMhQldJ7bCP4aaVaZJk0mDDsaHGjoqayp/T1Sg4&#10;fvnu8QhF1m9R7ovdNj24y6dSk/HwtgARaAhP8b97p+P8JJ1n8PdOvE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mbyjEAAAA3gAAAA8AAAAAAAAAAAAAAAAAmAIAAGRycy9k&#10;b3ducmV2LnhtbFBLBQYAAAAABAAEAPUAAACJAwAAAAA=&#10;" fillcolor="gray" stroked="f" strokeweight="0"/>
                      <v:rect id="Rectangle 41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rKs8QA&#10;AADeAAAADwAAAGRycy9kb3ducmV2LnhtbERPTWvCQBC9C/6HZQre6qY5WImuUgKKB1GqpXgcs2MS&#10;mp0Nu6uJ/vpuoeBtHu9z5sveNOJGzteWFbyNExDEhdU1lwq+jqvXKQgfkDU2lknBnTwsF8PBHDNt&#10;O/6k2yGUIoawz1BBFUKbSemLigz6sW2JI3exzmCI0JVSO+xiuGlkmiQTabDm2FBhS3lFxc/hahTs&#10;z759PEI+6dYot/lmne7c6Vup0Uv/MQMRqA9P8b97o+P8JJ2+w9878Qa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qyrPEAAAA3gAAAA8AAAAAAAAAAAAAAAAAmAIAAGRycy9k&#10;b3ducmV2LnhtbFBLBQYAAAAABAAEAPUAAACJAwAAAAA=&#10;" fillcolor="gray" stroked="f" strokeweight="0"/>
                      <w10:anchorlock/>
                    </v:group>
                  </w:pict>
                </mc:Fallback>
              </mc:AlternateContent>
            </w:r>
          </w:p>
        </w:tc>
        <w:tc>
          <w:tcPr>
            <w:tcW w:w="2564" w:type="dxa"/>
            <w:gridSpan w:val="2"/>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Valu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Value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9</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Valu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value of the information.</w:t>
            </w:r>
          </w:p>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The item property value.</w:t>
            </w:r>
          </w:p>
        </w:tc>
      </w:tr>
      <w:tr w:rsidR="00032E8A" w:rsidRPr="00EA1A26" w:rsidTr="001167DA">
        <w:trPr>
          <w:gridAfter w:val="3"/>
          <w:wAfter w:w="263"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59648" behindDoc="0" locked="1" layoutInCell="0" allowOverlap="1" wp14:anchorId="33F99699" wp14:editId="0913480C">
                      <wp:simplePos x="0" y="0"/>
                      <wp:positionH relativeFrom="column">
                        <wp:posOffset>0</wp:posOffset>
                      </wp:positionH>
                      <wp:positionV relativeFrom="paragraph">
                        <wp:posOffset>9525</wp:posOffset>
                      </wp:positionV>
                      <wp:extent cx="923290" cy="375285"/>
                      <wp:effectExtent l="0" t="0" r="0" b="0"/>
                      <wp:wrapNone/>
                      <wp:docPr id="10288" name="Group 4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89" name="Rectangle 42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0" name="Rectangle 422"/>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1" name="Rectangle 42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2" name="Rectangle 424"/>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0" o:spid="_x0000_s1026" style="position:absolute;margin-left:0;margin-top:.75pt;width:72.7pt;height:29.55pt;z-index:25205964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" o:allowincell="f">
                      <v:rect id="Rectangle 421"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7WsQA&#10;AADeAAAADwAAAGRycy9kb3ducmV2LnhtbERPTWvCQBC9C/6HZQredNMcRKOrlIDioSjVUjyO2TEJ&#10;zc6G3a2J/vpuoeBtHu9zluveNOJGzteWFbxOEhDEhdU1lwo+T5vxDIQPyBoby6TgTh7Wq+FgiZm2&#10;HX/Q7RhKEUPYZ6igCqHNpPRFRQb9xLbEkbtaZzBE6EqpHXYx3DQyTZKpNFhzbKiwpbyi4vv4YxQc&#10;Lr59PEI+7bYo3/PdNt2785dSo5f+bQEiUB+e4n/3Tsf5STqbw9878Qa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5+1rEAAAA3gAAAA8AAAAAAAAAAAAAAAAAmAIAAGRycy9k&#10;b3ducmV2LnhtbFBLBQYAAAAABAAEAPUAAACJAwAAAAA=&#10;" fillcolor="gray" stroked="f" strokeweight="0"/>
                      <v:rect id="Rectangle 422"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rEGscA&#10;AADeAAAADwAAAGRycy9kb3ducmV2LnhtbESPQUvDQBCF7wX/wzKCt2ZjDsXGbosELD2I0lbE45gd&#10;k2B2NuyuTeyvdw6F3maYN++9b7WZXK9OFGLn2cB9loMirr3tuDHwfnyeP4CKCdli75kM/FGEzfpm&#10;tsLS+pH3dDqkRokJxxINtCkNpdaxbslhzPxALLdvHxwmWUOjbcBRzF2vizxfaIcdS0KLA1Ut1T+H&#10;X2fg7SsO53OqFuMW9Uu12xav4fPDmLvb6ekRVKIpXcWX752V+nmxFADBkRn0+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axBrHAAAA3gAAAA8AAAAAAAAAAAAAAAAAmAIAAGRy&#10;cy9kb3ducmV2LnhtbFBLBQYAAAAABAAEAPUAAACMAwAAAAA=&#10;" fillcolor="gray" stroked="f" strokeweight="0"/>
                      <v:rect id="Rectangle 42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ZhgcQA&#10;AADeAAAADwAAAGRycy9kb3ducmV2LnhtbERPTWvCQBC9F/wPywje6sYcpI2uUgKKB2mpingcs2MS&#10;mp0Nu6tJ/fVdQehtHu9z5sveNOJGzteWFUzGCQjiwuqaSwWH/er1DYQPyBoby6TglzwsF4OXOWba&#10;dvxNt10oRQxhn6GCKoQ2k9IXFRn0Y9sSR+5incEQoSuldtjFcNPINEmm0mDNsaHClvKKip/d1Sj4&#10;Ovv2fg/5tFuj3OabdfrpTkelRsP+YwYiUB/+xU/3Rsf5Sfo+gcc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WYYHEAAAA3gAAAA8AAAAAAAAAAAAAAAAAmAIAAGRycy9k&#10;b3ducmV2LnhtbFBLBQYAAAAABAAEAPUAAACJAwAAAAA=&#10;" fillcolor="gray" stroked="f" strokeweight="0"/>
                      <v:rect id="Rectangle 424"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T/9sUA&#10;AADeAAAADwAAAGRycy9kb3ducmV2LnhtbERPTWvCQBC9F/oflin0VjfmIG10EySgeCiW2iIex+yY&#10;BLOzYXc10V/fLRR6m8f7nEUxmk5cyfnWsoLpJAFBXFndcq3g+2v18grCB2SNnWVScCMPRf74sMBM&#10;24E/6boLtYgh7DNU0ITQZ1L6qiGDfmJ74sidrDMYInS11A6HGG46mSbJTBpsOTY02FPZUHXeXYyC&#10;j6Pv7/dQzoY1yvdys0637rBX6vlpXM5BBBrDv/jPvdFxfpK+pfD7TrxB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xP/2xQAAAN4AAAAPAAAAAAAAAAAAAAAAAJgCAABkcnMv&#10;ZG93bnJldi54bWxQSwUGAAAAAAQABAD1AAAAigMAAAAA&#10;" fillcolor="gray" stroked="f" strokeweight="0"/>
                      <w10:anchorlock/>
                    </v:group>
                  </w:pict>
                </mc:Fallback>
              </mc:AlternateContent>
            </w:r>
          </w:p>
        </w:tc>
        <w:tc>
          <w:tcPr>
            <w:tcW w:w="2564" w:type="dxa"/>
            <w:gridSpan w:val="2"/>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ValueQuantity</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ValueQuantity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6</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ermine</w:t>
            </w:r>
            <w:r w:rsidRPr="00032E8A">
              <w:rPr>
                <w:rFonts w:ascii="Arial" w:hAnsi="Arial" w:cs="Arial"/>
                <w:b/>
                <w:bCs/>
                <w:color w:val="000000"/>
                <w:sz w:val="16"/>
                <w:szCs w:val="16"/>
                <w:lang w:val="it-IT" w:eastAsia="nb-NO"/>
              </w:rPr>
              <w:tab/>
              <w:t>Quantity</w:t>
            </w:r>
          </w:p>
          <w:p w:rsidR="00032E8A" w:rsidRPr="00032E8A" w:rsidRDefault="00032E8A" w:rsidP="00032E8A">
            <w:pPr>
              <w:widowControl w:val="0"/>
              <w:tabs>
                <w:tab w:val="left" w:pos="1229"/>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Uso BII</w:t>
            </w:r>
            <w:r w:rsidRPr="00032E8A">
              <w:rPr>
                <w:rFonts w:ascii="Arial" w:hAnsi="Arial" w:cs="Arial"/>
                <w:b/>
                <w:bCs/>
                <w:color w:val="000000"/>
                <w:sz w:val="16"/>
                <w:szCs w:val="16"/>
                <w:lang w:val="it-IT" w:eastAsia="nb-NO"/>
              </w:rPr>
              <w:tab/>
            </w:r>
            <w:r w:rsidRPr="00032E8A">
              <w:rPr>
                <w:rFonts w:ascii="Arial" w:hAnsi="Arial" w:cs="Arial"/>
                <w:i/>
                <w:iCs/>
                <w:color w:val="000000"/>
                <w:sz w:val="16"/>
                <w:szCs w:val="16"/>
                <w:lang w:val="it-IT" w:eastAsia="nb-NO"/>
              </w:rPr>
              <w:t>Property quantity</w:t>
            </w:r>
          </w:p>
        </w:tc>
      </w:tr>
      <w:tr w:rsidR="00032E8A" w:rsidRPr="00032E8A"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it-IT" w:eastAsia="nb-NO"/>
              </w:rPr>
            </w:pPr>
            <w:r w:rsidRPr="00032E8A">
              <w:rPr>
                <w:noProof/>
                <w:lang w:val="it-IT" w:eastAsia="it-IT"/>
              </w:rPr>
              <mc:AlternateContent>
                <mc:Choice Requires="wpg">
                  <w:drawing>
                    <wp:anchor distT="0" distB="0" distL="114300" distR="114300" simplePos="0" relativeHeight="252060672" behindDoc="0" locked="1" layoutInCell="0" allowOverlap="1" wp14:anchorId="5015D793" wp14:editId="70FBF844">
                      <wp:simplePos x="0" y="0"/>
                      <wp:positionH relativeFrom="column">
                        <wp:posOffset>0</wp:posOffset>
                      </wp:positionH>
                      <wp:positionV relativeFrom="paragraph">
                        <wp:posOffset>9525</wp:posOffset>
                      </wp:positionV>
                      <wp:extent cx="1077595" cy="247015"/>
                      <wp:effectExtent l="0" t="0" r="0" b="0"/>
                      <wp:wrapNone/>
                      <wp:docPr id="10293" name="Group 4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94" name="Rectangle 42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5" name="Rectangle 42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6" name="Rectangle 42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7" name="Rectangle 42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5" o:spid="_x0000_s1026" style="position:absolute;margin-left:0;margin-top:.75pt;width:84.85pt;height:19.45pt;z-index:25206067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" o:allowincell="f">
                      <v:rect id="Rectangle 42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HCGcUA&#10;AADeAAAADwAAAGRycy9kb3ducmV2LnhtbERPTWvCQBC9F/oflhF6azYGkRpdRQIVD8VSLcXjNDtN&#10;gtnZsLua6K/vFgre5vE+Z7EaTCsu5HxjWcE4SUEQl1Y3XCn4PLw+v4DwAVlja5kUXMnDavn4sMBc&#10;254/6LIPlYgh7HNUUIfQ5VL6siaDPrEdceR+rDMYInSV1A77GG5amaXpVBpsODbU2FFRU3nan42C&#10;92/f3W6hmPYblG/FdpPt3PFLqafRsJ6DCDSEu/jfvdVxfprNJ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YcIZxQAAAN4AAAAPAAAAAAAAAAAAAAAAAJgCAABkcnMv&#10;ZG93bnJldi54bWxQSwUGAAAAAAQABAD1AAAAigMAAAAA&#10;" fillcolor="gray" stroked="f" strokeweight="0"/>
                      <v:rect id="Rectangle 427"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1ngsUA&#10;AADeAAAADwAAAGRycy9kb3ducmV2LnhtbERPTWvCQBC9F/oflhF6azYGlBpdRQIVD8VSLcXjNDtN&#10;gtnZsLua6K/vFgre5vE+Z7EaTCsu5HxjWcE4SUEQl1Y3XCn4PLw+v4DwAVlja5kUXMnDavn4sMBc&#10;254/6LIPlYgh7HNUUIfQ5VL6siaDPrEdceR+rDMYInSV1A77GG5amaXpVBpsODbU2FFRU3nan42C&#10;92/f3W6hmPYblG/FdpPt3PFLqafRsJ6DCDSEu/jfvdVxfprNJvD3Tr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WeCxQAAAN4AAAAPAAAAAAAAAAAAAAAAAJgCAABkcnMv&#10;ZG93bnJldi54bWxQSwUGAAAAAAQABAD1AAAAigMAAAAA&#10;" fillcolor="gray" stroked="f" strokeweight="0"/>
                      <v:rect id="Rectangle 428" o:spid="_x0000_s1029" style="position:absolute;left:1329;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59cQA&#10;AADeAAAADwAAAGRycy9kb3ducmV2LnhtbERPTWvCQBC9F/oflil40405BI2uIgHFgyi1pfQ4ZqdJ&#10;aHY27K4m+uu7hUJv83ifs1wPphU3cr6xrGA6SUAQl1Y3XCl4f9uOZyB8QNbYWiYFd/KwXj0/LTHX&#10;tudXup1DJWII+xwV1CF0uZS+rMmgn9iOOHJf1hkMEbpKaod9DDetTJMkkwYbjg01dlTUVH6fr0bB&#10;6eK7xyMUWb9DeSj2u/ToPj+UGr0MmwWIQEP4F/+59zrOT9J5Br/vxBv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fXEAAAA3gAAAA8AAAAAAAAAAAAAAAAAmAIAAGRycy9k&#10;b3ducmV2LnhtbFBLBQYAAAAABAAEAPUAAACJAwAAAAA=&#10;" fillcolor="gray" stroked="f" strokeweight="0"/>
                      <v:rect id="Rectangle 429"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NcbsUA&#10;AADeAAAADwAAAGRycy9kb3ducmV2LnhtbERPTWvCQBC9F/oflhF6qxtz0Da6igQqHkTRluJxmp0m&#10;wexs2N2a6K93hYK3ebzPmS1604gzOV9bVjAaJiCIC6trLhV8fX68voHwAVljY5kUXMjDYv78NMNM&#10;2473dD6EUsQQ9hkqqEJoMyl9UZFBP7QtceR+rTMYInSl1A67GG4amSbJWBqsOTZU2FJeUXE6/BkF&#10;ux/fXq8hH3crlJt8vUq37vit1MugX05BBOrDQ/zvXus4P0nfJ3B/J94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s1xuxQAAAN4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unitCod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Must be a valid unit code according to code list UN/ECE Rec20</w:t>
            </w:r>
          </w:p>
        </w:tc>
      </w:tr>
      <w:tr w:rsidR="00032E8A" w:rsidRPr="00032E8A"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61696" behindDoc="0" locked="1" layoutInCell="0" allowOverlap="1" wp14:anchorId="2C9A767A" wp14:editId="3CBFE449">
                      <wp:simplePos x="0" y="0"/>
                      <wp:positionH relativeFrom="column">
                        <wp:posOffset>0</wp:posOffset>
                      </wp:positionH>
                      <wp:positionV relativeFrom="paragraph">
                        <wp:posOffset>9525</wp:posOffset>
                      </wp:positionV>
                      <wp:extent cx="1077595" cy="247015"/>
                      <wp:effectExtent l="0" t="0" r="0" b="0"/>
                      <wp:wrapNone/>
                      <wp:docPr id="1029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99" name="Rectangle 4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0" name="Rectangle 43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1" name="Rectangle 4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2" name="Rectangle 4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0" o:spid="_x0000_s1026" style="position:absolute;margin-left:0;margin-top:.75pt;width:84.85pt;height:19.45pt;z-index:2520616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" o:allowincell="f">
                      <v:rect id="Rectangle 43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th8QA&#10;AADeAAAADwAAAGRycy9kb3ducmV2LnhtbERPTWvCQBC9C/6HZQre6qY5SI2uUgKKB1GqpXgcs2MS&#10;mp0Nu6uJ/vpuoeBtHu9z5sveNOJGzteWFbyNExDEhdU1lwq+jqvXdxA+IGtsLJOCO3lYLoaDOWba&#10;dvxJt0MoRQxhn6GCKoQ2k9IXFRn0Y9sSR+5incEQoSuldtjFcNPINEkm0mDNsaHClvKKip/D1SjY&#10;n337eIR80q1RbvPNOt2507dSo5f+YwYiUB+e4n/3Rsf5STqdwt878Qa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gbYfEAAAA3gAAAA8AAAAAAAAAAAAAAAAAmAIAAGRycy9k&#10;b3ducmV2LnhtbFBLBQYAAAAABAAEAPUAAACJAwAAAAA=&#10;" fillcolor="gray" stroked="f" strokeweight="0"/>
                      <v:rect id="Rectangle 432"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FeAMcA&#10;AADeAAAADwAAAGRycy9kb3ducmV2LnhtbESPQUsDMRCF74L/IUzBm01aocjatMiCpQdRbEvxON1M&#10;dxc3kyWJ3bW/3jkI3maYN++9b7kefacuFFMb2MJsakARV8G1XFs47F/uH0GljOywC0wWfijBenV7&#10;s8TChYE/6LLLtRITTgVaaHLuC61T1ZDHNA09sdzOIXrMssZau4iDmPtOz41ZaI8tS0KDPZUNVV+7&#10;b2/h/ZT66zWXi2GD+rXcbuZv8fNo7d1kfH4ClWnM/+K/762T+ubBCIDgyAx6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xXgDHAAAA3gAAAA8AAAAAAAAAAAAAAAAAmAIAAGRy&#10;cy9kb3ducmV2LnhtbFBLBQYAAAAABAAEAPUAAACMAwAAAAA=&#10;" fillcolor="gray" stroked="f" strokeweight="0"/>
                      <v:rect id="Rectangle 433"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7m8QA&#10;AADeAAAADwAAAGRycy9kb3ducmV2LnhtbERPS2sCMRC+F/wPYYTeaqKClNUoZaHiQSo+EI/TzXR3&#10;6WayJKm7+utNodDbfHzPWax624gr+VA71jAeKRDEhTM1lxpOx/eXVxAhIhtsHJOGGwVYLQdPC8yM&#10;63hP10MsRQrhkKGGKsY2kzIUFVkMI9cSJ+7LeYsxQV9K47FL4baRE6Vm0mLNqaHClvKKiu/Dj9Ww&#10;+wzt/R7zWbdGuc0368mHv5y1fh72b3MQkfr4L/5zb0yar6ZqDL/vpBv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9+5vEAAAA3gAAAA8AAAAAAAAAAAAAAAAAmAIAAGRycy9k&#10;b3ducmV2LnhtbFBLBQYAAAAABAAEAPUAAACJAwAAAAA=&#10;" fillcolor="gray" stroked="f" strokeweight="0"/>
                      <v:rect id="Rectangle 434"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9l7MQA&#10;AADeAAAADwAAAGRycy9kb3ducmV2LnhtbERP32vCMBB+H/g/hBN8m4kdyOiMIgXFh+GYytjjrbm1&#10;Zc2lJNF2/vWLIOztPr6ft1gNthUX8qFxrGE2VSCIS2carjScjpvHZxAhIhtsHZOGXwqwWo4eFpgb&#10;1/M7XQ6xEimEQ44a6hi7XMpQ1mQxTF1HnLhv5y3GBH0ljcc+hdtWZkrNpcWGU0ONHRU1lT+Hs9Xw&#10;9hW66zUW836L8rXYbbO9//zQejIe1i8gIg3xX3x370yar55UBrd30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vZezEAAAA3gAAAA8AAAAAAAAAAAAAAAAAmAIAAGRycy9k&#10;b3ducmV2LnhtbFBLBQYAAAAABAAEAPUAAACJAw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unitCodeList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ECERec20</w:t>
            </w:r>
          </w:p>
        </w:tc>
      </w:tr>
      <w:tr w:rsidR="00032E8A" w:rsidRPr="00032E8A"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w:lastRenderedPageBreak/>
              <mc:AlternateContent>
                <mc:Choice Requires="wpg">
                  <w:drawing>
                    <wp:anchor distT="0" distB="0" distL="114300" distR="114300" simplePos="0" relativeHeight="252062720" behindDoc="0" locked="1" layoutInCell="0" allowOverlap="1" wp14:anchorId="6C5B20BC" wp14:editId="7F03B8DD">
                      <wp:simplePos x="0" y="0"/>
                      <wp:positionH relativeFrom="column">
                        <wp:posOffset>0</wp:posOffset>
                      </wp:positionH>
                      <wp:positionV relativeFrom="paragraph">
                        <wp:posOffset>9525</wp:posOffset>
                      </wp:positionV>
                      <wp:extent cx="923290" cy="375285"/>
                      <wp:effectExtent l="0" t="0" r="0" b="0"/>
                      <wp:wrapNone/>
                      <wp:docPr id="10303" name="Group 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304" name="Rectangle 436"/>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5" name="Rectangle 4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6" name="Rectangle 4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5" o:spid="_x0000_s1026" style="position:absolute;margin-left:0;margin-top:.75pt;width:72.7pt;height:29.55pt;z-index:25206272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" o:allowincell="f">
                      <v:rect id="Rectangle 436"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pYA8UA&#10;AADeAAAADwAAAGRycy9kb3ducmV2LnhtbERPTWsCMRC9F/wPYYTeaqItIlujyILioViqIj1ON9Pd&#10;xc1kSVJ39dc3hYK3ebzPmS9724gL+VA71jAeKRDEhTM1lxqOh/XTDESIyAYbx6ThSgGWi8HDHDPj&#10;Ov6gyz6WIoVwyFBDFWObSRmKiiyGkWuJE/ftvMWYoC+l8dilcNvIiVJTabHm1FBhS3lFxXn/YzW8&#10;f4X2dov5tNugfMu3m8nOf560fhz2q1cQkfp4F/+7tybNV8/qBf7eST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lgDxQAAAN4AAAAPAAAAAAAAAAAAAAAAAJgCAABkcnMv&#10;ZG93bnJldi54bWxQSwUGAAAAAAQABAD1AAAAigMAAAAA&#10;" fillcolor="gray" stroked="f" strokeweight="0"/>
                      <v:rect id="Rectangle 437"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9mMUA&#10;AADeAAAADwAAAGRycy9kb3ducmV2LnhtbERPTWsCMRC9F/wPYYTeaqKlIlujyILioViqIj1ON9Pd&#10;xc1kSVJ39dc3hYK3ebzPmS9724gL+VA71jAeKRDEhTM1lxqOh/XTDESIyAYbx6ThSgGWi8HDHDPj&#10;Ov6gyz6WIoVwyFBDFWObSRmKiiyGkWuJE/ftvMWYoC+l8dilcNvIiVJTabHm1FBhS3lFxXn/YzW8&#10;f4X2dov5tNugfMu3m8nOf560fhz2q1cQkfp4F/+7tybNV8/qBf7eST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v2YxQAAAN4AAAAPAAAAAAAAAAAAAAAAAJgCAABkcnMv&#10;ZG93bnJldi54bWxQSwUGAAAAAAQABAD1AAAAigMAAAAA&#10;" fillcolor="gray" stroked="f" strokeweight="0"/>
                      <v:rect id="Rectangle 438"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Rj78QA&#10;AADeAAAADwAAAGRycy9kb3ducmV2LnhtbERP32vCMBB+H/g/hBP2NhMdlFGNIgXFhzGZG2OPZ3Nr&#10;y5pLSaKt/vWLIOztPr6ft1gNthVn8qFxrGE6USCIS2carjR8fmyeXkCEiGywdUwaLhRgtRw9LDA3&#10;rud3Oh9iJVIIhxw11DF2uZShrMlimLiOOHE/zluMCfpKGo99CretnCmVSYsNp4YaOypqKn8PJ6th&#10;fwzd9RqLrN+ifC1229mb//7S+nE8rOcgIg3xX3x370yar55VBrd30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UY+/EAAAA3gAAAA8AAAAAAAAAAAAAAAAAmAIAAGRycy9k&#10;b3ducmV2LnhtbFBLBQYAAAAABAAEAPUAAACJAw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ValueQualifier</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ValueQualifierType</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5</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Qualification of qty</w:t>
            </w:r>
          </w:p>
          <w:p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Description of the quantity  </w:t>
            </w:r>
          </w:p>
        </w:tc>
      </w:tr>
      <w:tr w:rsidR="00032E8A" w:rsidRPr="00032E8A"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lang w:val="it-IT" w:eastAsia="it-IT"/>
              </w:rPr>
              <mc:AlternateContent>
                <mc:Choice Requires="wpg">
                  <w:drawing>
                    <wp:anchor distT="0" distB="0" distL="114300" distR="114300" simplePos="0" relativeHeight="252063744" behindDoc="0" locked="1" layoutInCell="0" allowOverlap="1" wp14:anchorId="22CB7D1E" wp14:editId="738B9EF8">
                      <wp:simplePos x="0" y="0"/>
                      <wp:positionH relativeFrom="column">
                        <wp:posOffset>0</wp:posOffset>
                      </wp:positionH>
                      <wp:positionV relativeFrom="paragraph">
                        <wp:posOffset>9525</wp:posOffset>
                      </wp:positionV>
                      <wp:extent cx="461645" cy="253365"/>
                      <wp:effectExtent l="0" t="0" r="0" b="0"/>
                      <wp:wrapNone/>
                      <wp:docPr id="10307" name="Group 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308"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9"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0"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9" o:spid="_x0000_s1026" style="position:absolute;margin-left:0;margin-top:.75pt;width:36.35pt;height:19.95pt;z-index:25206374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" o:allowincell="f">
                      <v:rect id="Rectangle 440"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dSBscA&#10;AADeAAAADwAAAGRycy9kb3ducmV2LnhtbESPQUsDMRCF74L/IUzBm01aocjatMiCpQdRbEvxON1M&#10;dxc3kyWJ3bW/3jkI3mZ4b977ZrkefacuFFMb2MJsakARV8G1XFs47F/uH0GljOywC0wWfijBenV7&#10;s8TChYE/6LLLtZIQTgVaaHLuC61T1ZDHNA09sWjnED1mWWOtXcRBwn2n58YstMeWpaHBnsqGqq/d&#10;t7fwfkr99ZrLxbBB/VpuN/O3+Hm09m4yPj+ByjTmf/Pf9dYJvnkwwivvyAx6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HUgbHAAAA3gAAAA8AAAAAAAAAAAAAAAAAmAIAAGRy&#10;cy9kb3ducmV2LnhtbFBLBQYAAAAABAAEAPUAAACMAwAAAAA=&#10;" fillcolor="gray" stroked="f" strokeweight="0"/>
                      <v:rect id="Rectangle 441"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v3ncUA&#10;AADeAAAADwAAAGRycy9kb3ducmV2LnhtbERPTWsCMRC9F/ofwgjeaqIFsVujlIWKB1G0pfQ43Ux3&#10;l24mS5K6q7/eCIK3ebzPmS9724gj+VA71jAeKRDEhTM1lxo+P96fZiBCRDbYOCYNJwqwXDw+zDEz&#10;ruM9HQ+xFCmEQ4YaqhjbTMpQVGQxjFxLnLhf5y3GBH0pjccuhdtGTpSaSos1p4YKW8orKv4O/1bD&#10;7ie053PMp90K5SZfryZb//2l9XDQv72CiNTHu/jmXps0Xz2rF7i+k2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edxQAAAN4AAAAPAAAAAAAAAAAAAAAAAJgCAABkcnMv&#10;ZG93bnJldi54bWxQSwUGAAAAAAQABAD1AAAAigMAAAAA&#10;" fillcolor="gray" stroked="f" strokeweight="0"/>
                      <v:rect id="Rectangle 442"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jI3ccA&#10;AADeAAAADwAAAGRycy9kb3ducmV2LnhtbESPQWvCQBCF74X+h2UKvdWNFqREVymBigdp0RbxOGbH&#10;JJidDburSf31nYPQ2wzz5r33zZeDa9WVQmw8GxiPMlDEpbcNVwZ+vj9e3kDFhGyx9UwGfinCcvH4&#10;MMfc+p63dN2lSokJxxwN1Cl1udaxrMlhHPmOWG4nHxwmWUOlbcBezF2rJ1k21Q4bloQaOypqKs+7&#10;izPwdYzd7ZaKab9CvSnWq8lnOOyNeX4a3megEg3pX3z/Xlupn72OBUBwZAa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oyN3HAAAA3gAAAA8AAAAAAAAAAAAAAAAAmAIAAGRy&#10;cy9kb3ducmV2LnhtbFBLBQYAAAAABAAEAPUAAACMAw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rsidR="00032E8A" w:rsidRPr="00032E8A" w:rsidRDefault="00032E8A" w:rsidP="00DB1354">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OrderLineReference</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OrderLineReferenceType</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rsidTr="001167DA">
        <w:trPr>
          <w:gridAfter w:val="1"/>
          <w:wAfter w:w="116" w:type="dxa"/>
          <w:cantSplit/>
          <w:trHeight w:hRule="exact" w:val="1359"/>
        </w:trPr>
        <w:tc>
          <w:tcPr>
            <w:tcW w:w="1134" w:type="dxa"/>
            <w:gridSpan w:val="3"/>
            <w:tcBorders>
              <w:top w:val="nil"/>
              <w:left w:val="nil"/>
              <w:bottom w:val="dotted" w:sz="6" w:space="0" w:color="C0C0C0"/>
              <w:right w:val="nil"/>
            </w:tcBorders>
            <w:shd w:val="clear" w:color="auto" w:fill="FFFFFF"/>
          </w:tcPr>
          <w:p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lang w:val="it-IT" w:eastAsia="it-IT"/>
              </w:rPr>
              <mc:AlternateContent>
                <mc:Choice Requires="wpg">
                  <w:drawing>
                    <wp:anchor distT="0" distB="0" distL="114300" distR="114300" simplePos="0" relativeHeight="252064768" behindDoc="0" locked="1" layoutInCell="0" allowOverlap="1" wp14:anchorId="48574755" wp14:editId="5758591A">
                      <wp:simplePos x="0" y="0"/>
                      <wp:positionH relativeFrom="column">
                        <wp:posOffset>0</wp:posOffset>
                      </wp:positionH>
                      <wp:positionV relativeFrom="paragraph">
                        <wp:posOffset>9525</wp:posOffset>
                      </wp:positionV>
                      <wp:extent cx="615950" cy="862965"/>
                      <wp:effectExtent l="0" t="0" r="0" b="0"/>
                      <wp:wrapNone/>
                      <wp:docPr id="10311"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62965"/>
                                <a:chOff x="0" y="15"/>
                                <a:chExt cx="970" cy="1359"/>
                              </a:xfrm>
                            </wpg:grpSpPr>
                            <wps:wsp>
                              <wps:cNvPr id="10312" name="Rectangle 44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3" name="Rectangle 44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3" o:spid="_x0000_s1026" style="position:absolute;margin-left:0;margin-top:.75pt;width:48.5pt;height:67.95pt;z-index:252064768" coordorigin=",15" coordsize="970,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" o:allowincell="f">
                      <v:rect id="Rectangle 444"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bzMcQA&#10;AADeAAAADwAAAGRycy9kb3ducmV2LnhtbERPTWvCQBC9C/0PyxR6040piERXkUDFQ6lURTyO2TEJ&#10;ZmfD7tZEf323UPA2j/c582VvGnEj52vLCsajBARxYXXNpYLD/mM4BeEDssbGMim4k4fl4mUwx0zb&#10;jr/ptguliCHsM1RQhdBmUvqiIoN+ZFviyF2sMxgidKXUDrsYbhqZJslEGqw5NlTYUl5Rcd39GAXb&#10;s28fj5BPujXKz3yzTr/c6ajU22u/moEI1Ien+N+90XF+8j5O4e+deIN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28zHEAAAA3gAAAA8AAAAAAAAAAAAAAAAAmAIAAGRycy9k&#10;b3ducmV2LnhtbFBLBQYAAAAABAAEAPUAAACJAwAAAAA=&#10;" fillcolor="gray" stroked="f" strokeweight="0"/>
                      <v:rect id="Rectangle 44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pWqsQA&#10;AADeAAAADwAAAGRycy9kb3ducmV2LnhtbERPTWvCQBC9C/6HZQRvzUYFKdFVJKB4KJbaIh7H7DQJ&#10;zc6G3a1J/fVdQfA2j/c5y3VvGnEl52vLCiZJCoK4sLrmUsHX5/blFYQPyBoby6TgjzysV8PBEjNt&#10;O/6g6zGUIoawz1BBFUKbSemLigz6xLbEkfu2zmCI0JVSO+xiuGnkNE3n0mDNsaHClvKKip/jr1Hw&#10;fvHt7RbyebdD+Zbvd9ODO5+UGo/6zQJEoD48xQ/3Xsf56Wwyg/s78Qa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6VqrEAAAA3gAAAA8AAAAAAAAAAAAAAAAAmAIAAGRycy9k&#10;b3ducmV2LnhtbFBLBQYAAAAABAAEAPUAAACJAw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rsidR="00032E8A" w:rsidRPr="00032E8A" w:rsidRDefault="00032E8A" w:rsidP="0096274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LineID</w:t>
            </w:r>
          </w:p>
        </w:tc>
        <w:tc>
          <w:tcPr>
            <w:tcW w:w="4789"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LineIDType</w:t>
            </w:r>
          </w:p>
          <w:p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1</w:t>
            </w:r>
          </w:p>
          <w:p w:rsidR="00BD5229" w:rsidRPr="00032E8A" w:rsidRDefault="00BD5229" w:rsidP="00BD5229">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6</w:t>
            </w:r>
          </w:p>
        </w:tc>
        <w:tc>
          <w:tcPr>
            <w:tcW w:w="5952" w:type="dxa"/>
            <w:gridSpan w:val="3"/>
            <w:tcBorders>
              <w:top w:val="nil"/>
              <w:left w:val="dotted" w:sz="6" w:space="0" w:color="C0C0C0"/>
              <w:bottom w:val="dotted" w:sz="6" w:space="0" w:color="C0C0C0"/>
              <w:right w:val="nil"/>
            </w:tcBorders>
            <w:shd w:val="clear" w:color="auto" w:fill="FFFFFF"/>
          </w:tcPr>
          <w:p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Order line reference</w:t>
            </w:r>
          </w:p>
          <w:p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Used to reference the initial order line that correspondes to the</w:t>
            </w:r>
          </w:p>
          <w:p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sponse.  All order lines should be stated.</w:t>
            </w:r>
          </w:p>
          <w:p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34 - An order response line MUST contain a</w:t>
            </w:r>
          </w:p>
          <w:p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reference to its corresponding order line.</w:t>
            </w:r>
          </w:p>
        </w:tc>
      </w:tr>
    </w:tbl>
    <w:p w:rsidR="009B3DE9" w:rsidRDefault="009B3DE9" w:rsidP="006678D4">
      <w:pPr>
        <w:sectPr w:rsidR="009B3DE9" w:rsidSect="00FA6436">
          <w:headerReference w:type="default" r:id="rId70"/>
          <w:footerReference w:type="default" r:id="rId71"/>
          <w:pgSz w:w="16840" w:h="11920" w:orient="landscape"/>
          <w:pgMar w:top="862" w:right="941" w:bottom="1021" w:left="1321" w:header="57" w:footer="811" w:gutter="0"/>
          <w:cols w:space="708"/>
          <w:docGrid w:linePitch="299"/>
        </w:sectPr>
      </w:pPr>
    </w:p>
    <w:p w:rsidR="000B0AF5" w:rsidRPr="00114EBC" w:rsidRDefault="000B0AF5" w:rsidP="000B0AF5">
      <w:pPr>
        <w:pStyle w:val="Heading1"/>
        <w:ind w:left="360" w:hanging="360"/>
      </w:pPr>
      <w:bookmarkStart w:id="537" w:name="_Toc495606447"/>
      <w:bookmarkStart w:id="538" w:name="_Toc524103371"/>
      <w:r w:rsidRPr="00114EBC">
        <w:lastRenderedPageBreak/>
        <w:t>Appendic</w:t>
      </w:r>
      <w:r>
        <w:t>i</w:t>
      </w:r>
      <w:bookmarkEnd w:id="537"/>
      <w:bookmarkEnd w:id="538"/>
    </w:p>
    <w:p w:rsidR="000B0AF5" w:rsidRDefault="000B0AF5" w:rsidP="000B0AF5">
      <w:pPr>
        <w:pStyle w:val="Heading2"/>
        <w:ind w:left="0" w:firstLine="0"/>
      </w:pPr>
      <w:bookmarkStart w:id="539" w:name="_Toc495606448"/>
      <w:bookmarkStart w:id="540" w:name="_Toc524103372"/>
      <w:r>
        <w:t>Appendice A</w:t>
      </w:r>
      <w:bookmarkEnd w:id="539"/>
      <w:bookmarkEnd w:id="540"/>
    </w:p>
    <w:p w:rsidR="000B0AF5" w:rsidRPr="009D2617" w:rsidRDefault="000B0AF5" w:rsidP="000B0AF5">
      <w:pPr>
        <w:rPr>
          <w:lang w:val="it-IT"/>
        </w:rPr>
      </w:pPr>
      <w:r w:rsidRPr="009D2617">
        <w:rPr>
          <w:lang w:val="it-IT"/>
        </w:rPr>
        <w:t>Esempio XML per il Caso d’uso 1.</w:t>
      </w:r>
    </w:p>
    <w:p w:rsidR="000B0AF5" w:rsidRPr="009D2617" w:rsidRDefault="000B0AF5" w:rsidP="000B0AF5">
      <w:pPr>
        <w:rPr>
          <w:lang w:val="it-IT"/>
        </w:rPr>
      </w:pPr>
      <w:r w:rsidRPr="009D2617">
        <w:rPr>
          <w:lang w:val="it-IT"/>
        </w:rPr>
        <w:t>Esempio XML per il Caso d’uso 2.</w:t>
      </w:r>
    </w:p>
    <w:p w:rsidR="000B0AF5" w:rsidRPr="009D2617" w:rsidRDefault="000B0AF5" w:rsidP="000B0AF5">
      <w:pPr>
        <w:rPr>
          <w:lang w:val="it-IT"/>
        </w:rPr>
      </w:pPr>
      <w:r w:rsidRPr="009D2617">
        <w:rPr>
          <w:lang w:val="it-IT"/>
        </w:rPr>
        <w:t>Esempio XML per il Caso d’uso 3.</w:t>
      </w:r>
    </w:p>
    <w:p w:rsidR="000B0AF5" w:rsidRPr="009D2617" w:rsidRDefault="000B0AF5" w:rsidP="000B0AF5">
      <w:pPr>
        <w:rPr>
          <w:lang w:val="it-IT"/>
        </w:rPr>
      </w:pPr>
      <w:r w:rsidRPr="009D2617">
        <w:rPr>
          <w:lang w:val="it-IT"/>
        </w:rPr>
        <w:t xml:space="preserve">Esempio </w:t>
      </w:r>
      <w:r>
        <w:rPr>
          <w:lang w:val="it-IT"/>
        </w:rPr>
        <w:t xml:space="preserve">XML </w:t>
      </w:r>
      <w:r w:rsidRPr="009D2617">
        <w:rPr>
          <w:lang w:val="it-IT"/>
        </w:rPr>
        <w:t>per il Caso d’uso 4.</w:t>
      </w:r>
    </w:p>
    <w:p w:rsidR="000B0AF5" w:rsidRPr="000B0AF5" w:rsidRDefault="000B0AF5" w:rsidP="00FA5265">
      <w:pPr>
        <w:rPr>
          <w:lang w:val="it-IT"/>
        </w:rPr>
      </w:pPr>
    </w:p>
    <w:p w:rsidR="00456C68" w:rsidRDefault="00456C68" w:rsidP="00FE61C0">
      <w:pPr>
        <w:pStyle w:val="Heading2"/>
      </w:pPr>
      <w:bookmarkStart w:id="541" w:name="_Toc524103373"/>
      <w:r>
        <w:t>Appendi</w:t>
      </w:r>
      <w:r w:rsidR="000B0AF5">
        <w:t>ce</w:t>
      </w:r>
      <w:r>
        <w:t xml:space="preserve"> B</w:t>
      </w:r>
      <w:bookmarkEnd w:id="541"/>
    </w:p>
    <w:p w:rsidR="00456C68" w:rsidRPr="00FA5265" w:rsidRDefault="000B0AF5" w:rsidP="00456C68">
      <w:r>
        <w:t>Dichiarazione di Conformità</w:t>
      </w:r>
      <w:r w:rsidR="00456C68" w:rsidRPr="002917A3">
        <w:t>.</w:t>
      </w:r>
    </w:p>
    <w:sectPr w:rsidR="00456C68" w:rsidRPr="00FA5265" w:rsidSect="00FA6436">
      <w:headerReference w:type="default" r:id="rId72"/>
      <w:footerReference w:type="default" r:id="rId73"/>
      <w:pgSz w:w="11920" w:h="16840"/>
      <w:pgMar w:top="941" w:right="1021" w:bottom="1321" w:left="862" w:header="57" w:footer="768" w:gutter="0"/>
      <w:cols w:space="708"/>
      <w:docGrid w:linePitch="299"/>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32E996" w15:done="0"/>
  <w15:commentEx w15:paraId="09AF8C7E" w15:done="0"/>
  <w15:commentEx w15:paraId="68C39832" w15:done="0"/>
  <w15:commentEx w15:paraId="5DC9B024" w15:done="0"/>
  <w15:commentEx w15:paraId="1D774C11" w15:done="0"/>
  <w15:commentEx w15:paraId="668D3698" w15:paraIdParent="1D774C11" w15:done="0"/>
  <w15:commentEx w15:paraId="26EC9010" w15:done="0"/>
  <w15:commentEx w15:paraId="6F4331D8" w15:done="0"/>
  <w15:commentEx w15:paraId="7C4C80B5" w15:done="0"/>
  <w15:commentEx w15:paraId="115092B1" w15:done="0"/>
  <w15:commentEx w15:paraId="38A2995F" w15:done="0"/>
  <w15:commentEx w15:paraId="551C1A49" w15:done="0"/>
  <w15:commentEx w15:paraId="1F5FC9DB" w15:done="0"/>
  <w15:commentEx w15:paraId="0FC96C19" w15:done="0"/>
  <w15:commentEx w15:paraId="07E98E03" w15:done="0"/>
  <w15:commentEx w15:paraId="14D0A558" w15:done="0"/>
  <w15:commentEx w15:paraId="329371B0" w15:done="0"/>
  <w15:commentEx w15:paraId="68001581" w15:done="0"/>
  <w15:commentEx w15:paraId="65299EDC" w15:done="0"/>
  <w15:commentEx w15:paraId="78012F28" w15:done="0"/>
  <w15:commentEx w15:paraId="0A8A877B" w15:done="0"/>
  <w15:commentEx w15:paraId="317D7C65" w15:done="0"/>
  <w15:commentEx w15:paraId="1DAA8EFA" w15:done="0"/>
  <w15:commentEx w15:paraId="3D44A32B" w15:done="0"/>
  <w15:commentEx w15:paraId="0D348948" w15:done="0"/>
  <w15:commentEx w15:paraId="4D6B64A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32E996" w16cid:durableId="1EEF1F0B"/>
  <w16cid:commentId w16cid:paraId="09AF8C7E" w16cid:durableId="1EEF1F0C"/>
  <w16cid:commentId w16cid:paraId="5DC9B024" w16cid:durableId="1DE4F8D2"/>
  <w16cid:commentId w16cid:paraId="1D774C11" w16cid:durableId="1DE4F8D3"/>
  <w16cid:commentId w16cid:paraId="668D3698" w16cid:durableId="1DE4FC9A"/>
  <w16cid:commentId w16cid:paraId="26EC9010" w16cid:durableId="1DE4F8D4"/>
  <w16cid:commentId w16cid:paraId="6F4331D8" w16cid:durableId="1EE8B5DE"/>
  <w16cid:commentId w16cid:paraId="7C4C80B5" w16cid:durableId="1EEF1F11"/>
  <w16cid:commentId w16cid:paraId="115092B1" w16cid:durableId="1EEF1F12"/>
  <w16cid:commentId w16cid:paraId="38A2995F" w16cid:durableId="1DE4FD53"/>
  <w16cid:commentId w16cid:paraId="551C1A49" w16cid:durableId="1DE4FD6F"/>
  <w16cid:commentId w16cid:paraId="1F5FC9DB" w16cid:durableId="1DE4F8D5"/>
  <w16cid:commentId w16cid:paraId="0FC96C19" w16cid:durableId="1DE4F8D7"/>
  <w16cid:commentId w16cid:paraId="07E98E03" w16cid:durableId="1EF6F030"/>
  <w16cid:commentId w16cid:paraId="14D0A558" w16cid:durableId="1DE5053A"/>
  <w16cid:commentId w16cid:paraId="329371B0" w16cid:durableId="1DE501EC"/>
  <w16cid:commentId w16cid:paraId="68001581" w16cid:durableId="1EF6F169"/>
  <w16cid:commentId w16cid:paraId="65299EDC" w16cid:durableId="1EEF1F19"/>
  <w16cid:commentId w16cid:paraId="0A8A877B" w16cid:durableId="1EEF1F1A"/>
  <w16cid:commentId w16cid:paraId="317D7C65" w16cid:durableId="1EEF1F1B"/>
  <w16cid:commentId w16cid:paraId="1DAA8EFA" w16cid:durableId="1EEF1F1C"/>
  <w16cid:commentId w16cid:paraId="3D44A32B" w16cid:durableId="1DE4F8D8"/>
  <w16cid:commentId w16cid:paraId="0D348948" w16cid:durableId="1DE4F8D9"/>
  <w16cid:commentId w16cid:paraId="4D6B64AF" w16cid:durableId="1EEF1F1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6B9D" w:rsidRDefault="006B6B9D" w:rsidP="0015016A">
      <w:r>
        <w:separator/>
      </w:r>
    </w:p>
  </w:endnote>
  <w:endnote w:type="continuationSeparator" w:id="0">
    <w:p w:rsidR="006B6B9D" w:rsidRDefault="006B6B9D"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Frutiger LT 45 Light">
    <w:altName w:val="Calibri"/>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Default="00C66628" w:rsidP="00B830B3">
    <w:pPr>
      <w:pStyle w:val="Footer"/>
    </w:pPr>
  </w:p>
  <w:p w:rsidR="00C66628" w:rsidRPr="00B830B3" w:rsidRDefault="00C66628" w:rsidP="00B830B3">
    <w:pPr>
      <w:tabs>
        <w:tab w:val="center" w:pos="4536"/>
        <w:tab w:val="right" w:pos="9072"/>
      </w:tabs>
      <w:jc w:val="right"/>
    </w:pPr>
    <w:r w:rsidRPr="00B830B3">
      <w:rPr>
        <w:noProof/>
        <w:lang w:val="it-IT" w:eastAsia="it-IT"/>
      </w:rPr>
      <mc:AlternateContent>
        <mc:Choice Requires="wps">
          <w:drawing>
            <wp:anchor distT="0" distB="0" distL="114300" distR="114300" simplePos="0" relativeHeight="251665920" behindDoc="1" locked="0" layoutInCell="1" allowOverlap="1" wp14:anchorId="51C747CA" wp14:editId="6519E473">
              <wp:simplePos x="0" y="0"/>
              <wp:positionH relativeFrom="page">
                <wp:posOffset>685800</wp:posOffset>
              </wp:positionH>
              <wp:positionV relativeFrom="paragraph">
                <wp:posOffset>21590</wp:posOffset>
              </wp:positionV>
              <wp:extent cx="5410200" cy="298450"/>
              <wp:effectExtent l="0" t="0" r="0" b="6350"/>
              <wp:wrapNone/>
              <wp:docPr id="5"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6628" w:rsidRPr="009B032B" w:rsidRDefault="00C66628" w:rsidP="00B830B3">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B830B3">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asella di testo 5" o:spid="_x0000_s1027" type="#_x0000_t202" style="position:absolute;left:0;text-align:left;margin-left:54pt;margin-top:1.7pt;width:426pt;height:23.5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" filled="f" stroked="f">
              <v:textbox inset="0,0,0,0">
                <w:txbxContent>
                  <w:p w:rsidR="00C66628" w:rsidRPr="009B032B" w:rsidRDefault="00C66628" w:rsidP="00B830B3">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B830B3">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r w:rsidRPr="00B830B3">
      <w:fldChar w:fldCharType="begin"/>
    </w:r>
    <w:r w:rsidRPr="00B830B3">
      <w:instrText>PAGE   \* MERGEFORMAT</w:instrText>
    </w:r>
    <w:r w:rsidRPr="00B830B3">
      <w:fldChar w:fldCharType="separate"/>
    </w:r>
    <w:r w:rsidR="00E20678" w:rsidRPr="00E20678">
      <w:rPr>
        <w:noProof/>
        <w:lang w:val="it-IT"/>
      </w:rPr>
      <w:t>7</w:t>
    </w:r>
    <w:r w:rsidRPr="00B830B3">
      <w:fldChar w:fldCharType="end"/>
    </w:r>
  </w:p>
  <w:p w:rsidR="00C66628" w:rsidRPr="00C82AB8" w:rsidRDefault="00C66628" w:rsidP="00B830B3">
    <w:pPr>
      <w:spacing w:line="200" w:lineRule="exact"/>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Pr="00B830B3" w:rsidRDefault="00C66628" w:rsidP="00C82AB8">
    <w:pPr>
      <w:tabs>
        <w:tab w:val="center" w:pos="4536"/>
        <w:tab w:val="right" w:pos="9072"/>
      </w:tabs>
      <w:jc w:val="right"/>
    </w:pPr>
    <w:r w:rsidRPr="00B830B3">
      <w:rPr>
        <w:noProof/>
        <w:lang w:val="it-IT" w:eastAsia="it-IT"/>
      </w:rPr>
      <mc:AlternateContent>
        <mc:Choice Requires="wps">
          <w:drawing>
            <wp:anchor distT="0" distB="0" distL="114300" distR="114300" simplePos="0" relativeHeight="251689472" behindDoc="1" locked="0" layoutInCell="1" allowOverlap="1" wp14:anchorId="21A61C60" wp14:editId="7C9B5AED">
              <wp:simplePos x="0" y="0"/>
              <wp:positionH relativeFrom="page">
                <wp:posOffset>685800</wp:posOffset>
              </wp:positionH>
              <wp:positionV relativeFrom="paragraph">
                <wp:posOffset>21590</wp:posOffset>
              </wp:positionV>
              <wp:extent cx="4124325" cy="298450"/>
              <wp:effectExtent l="0" t="0" r="9525" b="6350"/>
              <wp:wrapNone/>
              <wp:docPr id="10071"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43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6628" w:rsidRPr="009B032B" w:rsidRDefault="00C66628"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C82AB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i</w:t>
                          </w:r>
                          <w:r w:rsidRPr="002C7FF9">
                            <w:rPr>
                              <w:lang w:val="it-IT"/>
                            </w:rPr>
                            <w:t xml:space="preserve"> </w:t>
                          </w:r>
                          <w:r w:rsidRPr="002C7FF9">
                            <w:rPr>
                              <w:rFonts w:eastAsia="Arial" w:cs="Arial"/>
                              <w:i/>
                              <w:spacing w:val="-2"/>
                              <w:sz w:val="20"/>
                              <w:szCs w:val="20"/>
                              <w:lang w:val="it-IT"/>
                            </w:rPr>
                            <w:t>Approvvigionamento</w:t>
                          </w:r>
                          <w:r>
                            <w:rPr>
                              <w:rFonts w:eastAsia="Arial" w:cs="Arial"/>
                              <w:i/>
                              <w:spacing w:val="-2"/>
                              <w:sz w:val="20"/>
                              <w:szCs w:val="20"/>
                              <w:lang w:val="it-IT"/>
                            </w:rPr>
                            <w:t xml:space="preserve"> dell’</w:t>
                          </w:r>
                          <w:r w:rsidRPr="009B032B">
                            <w:rPr>
                              <w:rFonts w:eastAsia="Arial" w:cs="Arial"/>
                              <w:i/>
                              <w:spacing w:val="-2"/>
                              <w:sz w:val="20"/>
                              <w:szCs w:val="20"/>
                              <w:lang w:val="it-IT"/>
                            </w:rPr>
                            <w:t>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54pt;margin-top:1.7pt;width:324.75pt;height:23.5pt;z-index:-251627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" filled="f" stroked="f">
              <v:textbox inset="0,0,0,0">
                <w:txbxContent>
                  <w:p w:rsidR="00C66628" w:rsidRPr="009B032B" w:rsidRDefault="00C66628"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C82AB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i</w:t>
                    </w:r>
                    <w:r w:rsidRPr="002C7FF9">
                      <w:rPr>
                        <w:lang w:val="it-IT"/>
                      </w:rPr>
                      <w:t xml:space="preserve"> </w:t>
                    </w:r>
                    <w:r w:rsidRPr="002C7FF9">
                      <w:rPr>
                        <w:rFonts w:eastAsia="Arial" w:cs="Arial"/>
                        <w:i/>
                        <w:spacing w:val="-2"/>
                        <w:sz w:val="20"/>
                        <w:szCs w:val="20"/>
                        <w:lang w:val="it-IT"/>
                      </w:rPr>
                      <w:t>Approvvigionamento</w:t>
                    </w:r>
                    <w:r>
                      <w:rPr>
                        <w:rFonts w:eastAsia="Arial" w:cs="Arial"/>
                        <w:i/>
                        <w:spacing w:val="-2"/>
                        <w:sz w:val="20"/>
                        <w:szCs w:val="20"/>
                        <w:lang w:val="it-IT"/>
                      </w:rPr>
                      <w:t xml:space="preserve"> dell’</w:t>
                    </w:r>
                    <w:r w:rsidRPr="009B032B">
                      <w:rPr>
                        <w:rFonts w:eastAsia="Arial" w:cs="Arial"/>
                        <w:i/>
                        <w:spacing w:val="-2"/>
                        <w:sz w:val="20"/>
                        <w:szCs w:val="20"/>
                        <w:lang w:val="it-IT"/>
                      </w:rPr>
                      <w:t>Ordine</w:t>
                    </w:r>
                  </w:p>
                </w:txbxContent>
              </v:textbox>
              <w10:wrap anchorx="page"/>
            </v:shape>
          </w:pict>
        </mc:Fallback>
      </mc:AlternateContent>
    </w:r>
    <w:r w:rsidRPr="00B830B3">
      <w:fldChar w:fldCharType="begin"/>
    </w:r>
    <w:r w:rsidRPr="00B830B3">
      <w:instrText>PAGE   \* MERGEFORMAT</w:instrText>
    </w:r>
    <w:r w:rsidRPr="00B830B3">
      <w:fldChar w:fldCharType="separate"/>
    </w:r>
    <w:r w:rsidRPr="00C82AB8">
      <w:rPr>
        <w:noProof/>
        <w:lang w:val="it-IT"/>
      </w:rPr>
      <w:t>1</w:t>
    </w:r>
    <w:r w:rsidRPr="00B830B3">
      <w:fldChar w:fldCharType="end"/>
    </w:r>
  </w:p>
  <w:p w:rsidR="00C66628" w:rsidRPr="00C82AB8" w:rsidRDefault="00C66628" w:rsidP="00C82AB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Default="00C66628" w:rsidP="00F47B21">
    <w:pPr>
      <w:pStyle w:val="Footer"/>
      <w:jc w:val="right"/>
    </w:pPr>
  </w:p>
  <w:p w:rsidR="00C66628" w:rsidRDefault="00C66628" w:rsidP="00F47B21">
    <w:pPr>
      <w:pStyle w:val="Footer"/>
      <w:jc w:val="right"/>
    </w:pPr>
    <w:r>
      <w:rPr>
        <w:noProof/>
        <w:lang w:val="it-IT" w:eastAsia="it-IT"/>
      </w:rPr>
      <mc:AlternateContent>
        <mc:Choice Requires="wps">
          <w:drawing>
            <wp:anchor distT="0" distB="0" distL="114300" distR="114300" simplePos="0" relativeHeight="251655168" behindDoc="1" locked="0" layoutInCell="1" allowOverlap="1" wp14:anchorId="385A3652" wp14:editId="77E2B197">
              <wp:simplePos x="0" y="0"/>
              <wp:positionH relativeFrom="page">
                <wp:posOffset>685800</wp:posOffset>
              </wp:positionH>
              <wp:positionV relativeFrom="paragraph">
                <wp:posOffset>25400</wp:posOffset>
              </wp:positionV>
              <wp:extent cx="3781958" cy="298450"/>
              <wp:effectExtent l="0" t="0" r="9525" b="6350"/>
              <wp:wrapNone/>
              <wp:docPr id="10051"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6628" w:rsidRPr="009B032B" w:rsidRDefault="00C66628"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left:0;text-align:left;margin-left:54pt;margin-top:2pt;width:297.8pt;height:23.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" filled="f" stroked="f">
              <v:textbox inset="0,0,0,0">
                <w:txbxContent>
                  <w:p w:rsidR="00C66628" w:rsidRPr="009B032B" w:rsidRDefault="00C66628"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Pr="00204E68">
      <w:rPr>
        <w:noProof/>
        <w:lang w:val="it-IT"/>
      </w:rPr>
      <w:t>3</w:t>
    </w:r>
    <w:r>
      <w:fldChar w:fldCharType="end"/>
    </w:r>
  </w:p>
  <w:p w:rsidR="00C66628" w:rsidRPr="00044CB4" w:rsidRDefault="00C66628" w:rsidP="00F47B2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3521264"/>
      <w:docPartObj>
        <w:docPartGallery w:val="Page Numbers (Bottom of Page)"/>
        <w:docPartUnique/>
      </w:docPartObj>
    </w:sdtPr>
    <w:sdtEndPr/>
    <w:sdtContent>
      <w:p w:rsidR="00C66628" w:rsidRPr="00C82AB8" w:rsidRDefault="00C66628" w:rsidP="00C82AB8">
        <w:pPr>
          <w:tabs>
            <w:tab w:val="center" w:pos="4536"/>
            <w:tab w:val="right" w:pos="9072"/>
          </w:tabs>
          <w:jc w:val="right"/>
        </w:pPr>
        <w:r w:rsidRPr="00C82AB8">
          <w:rPr>
            <w:noProof/>
            <w:lang w:val="it-IT" w:eastAsia="it-IT"/>
          </w:rPr>
          <mc:AlternateContent>
            <mc:Choice Requires="wps">
              <w:drawing>
                <wp:anchor distT="0" distB="0" distL="114300" distR="114300" simplePos="0" relativeHeight="251661312" behindDoc="1" locked="0" layoutInCell="1" allowOverlap="1" wp14:anchorId="094A42C5" wp14:editId="00F045B4">
                  <wp:simplePos x="0" y="0"/>
                  <wp:positionH relativeFrom="page">
                    <wp:posOffset>723900</wp:posOffset>
                  </wp:positionH>
                  <wp:positionV relativeFrom="paragraph">
                    <wp:posOffset>-117475</wp:posOffset>
                  </wp:positionV>
                  <wp:extent cx="6096000" cy="298450"/>
                  <wp:effectExtent l="0" t="0" r="0" b="6350"/>
                  <wp:wrapNone/>
                  <wp:docPr id="10066" name="Casella di tes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6628" w:rsidRPr="009B032B" w:rsidRDefault="00C66628"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8C3B52">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asella di testo 36" o:spid="_x0000_s1030" type="#_x0000_t202" style="position:absolute;left:0;text-align:left;margin-left:57pt;margin-top:-9.25pt;width:480pt;height:23.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" filled="f" stroked="f">
                  <v:textbox inset="0,0,0,0">
                    <w:txbxContent>
                      <w:p w:rsidR="00C66628" w:rsidRPr="009B032B" w:rsidRDefault="00C66628"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8C3B52">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r w:rsidRPr="00C82AB8">
          <w:fldChar w:fldCharType="begin"/>
        </w:r>
        <w:r w:rsidRPr="00C82AB8">
          <w:instrText>PAGE   \* MERGEFORMAT</w:instrText>
        </w:r>
        <w:r w:rsidRPr="00C82AB8">
          <w:fldChar w:fldCharType="separate"/>
        </w:r>
        <w:r w:rsidR="00E20678" w:rsidRPr="00E20678">
          <w:rPr>
            <w:noProof/>
            <w:lang w:val="it-IT"/>
          </w:rPr>
          <w:t>87</w:t>
        </w:r>
        <w:r w:rsidRPr="00C82AB8">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Pr="00B830B3" w:rsidRDefault="00C66628" w:rsidP="00E24099">
    <w:pPr>
      <w:tabs>
        <w:tab w:val="left" w:pos="4410"/>
        <w:tab w:val="center" w:pos="4536"/>
        <w:tab w:val="right" w:pos="9072"/>
        <w:tab w:val="right" w:pos="10037"/>
      </w:tabs>
    </w:pPr>
    <w:r w:rsidRPr="00B830B3">
      <w:rPr>
        <w:noProof/>
        <w:lang w:val="it-IT" w:eastAsia="it-IT"/>
      </w:rPr>
      <mc:AlternateContent>
        <mc:Choice Requires="wps">
          <w:drawing>
            <wp:anchor distT="0" distB="0" distL="114300" distR="114300" simplePos="0" relativeHeight="251486208" behindDoc="1" locked="0" layoutInCell="1" allowOverlap="1" wp14:anchorId="64DBCE31" wp14:editId="5F822CA7">
              <wp:simplePos x="0" y="0"/>
              <wp:positionH relativeFrom="page">
                <wp:posOffset>685800</wp:posOffset>
              </wp:positionH>
              <wp:positionV relativeFrom="paragraph">
                <wp:posOffset>17780</wp:posOffset>
              </wp:positionV>
              <wp:extent cx="5238750" cy="298450"/>
              <wp:effectExtent l="0" t="0" r="0" b="6350"/>
              <wp:wrapNone/>
              <wp:docPr id="10059"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6628" w:rsidRPr="009B032B" w:rsidRDefault="00C66628" w:rsidP="00204E6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204E6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54pt;margin-top:1.4pt;width:412.5pt;height:23.5pt;z-index:-251830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" filled="f" stroked="f">
              <v:textbox inset="0,0,0,0">
                <w:txbxContent>
                  <w:p w:rsidR="00C66628" w:rsidRPr="009B032B" w:rsidRDefault="00C66628" w:rsidP="00204E6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204E6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r>
      <w:tab/>
    </w:r>
    <w:r>
      <w:tab/>
    </w:r>
    <w:r>
      <w:tab/>
    </w:r>
    <w:r>
      <w:tab/>
    </w:r>
    <w:r w:rsidRPr="00B830B3">
      <w:fldChar w:fldCharType="begin"/>
    </w:r>
    <w:r w:rsidRPr="00B830B3">
      <w:instrText>PAGE   \* MERGEFORMAT</w:instrText>
    </w:r>
    <w:r w:rsidRPr="00B830B3">
      <w:fldChar w:fldCharType="separate"/>
    </w:r>
    <w:r w:rsidR="00E20678" w:rsidRPr="00E20678">
      <w:rPr>
        <w:noProof/>
        <w:lang w:val="it-IT"/>
      </w:rPr>
      <w:t>90</w:t>
    </w:r>
    <w:r w:rsidRPr="00B830B3">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Default="00C66628" w:rsidP="00F47B21">
    <w:pPr>
      <w:pStyle w:val="Footer"/>
      <w:jc w:val="right"/>
    </w:pPr>
  </w:p>
  <w:p w:rsidR="00C66628" w:rsidRDefault="00C66628" w:rsidP="00F47B21">
    <w:pPr>
      <w:pStyle w:val="Footer"/>
      <w:jc w:val="right"/>
    </w:pPr>
    <w:r>
      <w:rPr>
        <w:noProof/>
        <w:lang w:val="it-IT" w:eastAsia="it-IT"/>
      </w:rPr>
      <mc:AlternateContent>
        <mc:Choice Requires="wps">
          <w:drawing>
            <wp:anchor distT="0" distB="0" distL="114300" distR="114300" simplePos="0" relativeHeight="251667456" behindDoc="1" locked="0" layoutInCell="1" allowOverlap="1" wp14:anchorId="2206BD7E" wp14:editId="77A05C71">
              <wp:simplePos x="0" y="0"/>
              <wp:positionH relativeFrom="page">
                <wp:posOffset>685800</wp:posOffset>
              </wp:positionH>
              <wp:positionV relativeFrom="paragraph">
                <wp:posOffset>25400</wp:posOffset>
              </wp:positionV>
              <wp:extent cx="3781958" cy="298450"/>
              <wp:effectExtent l="0" t="0" r="9525" b="6350"/>
              <wp:wrapNone/>
              <wp:docPr id="1"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6628" w:rsidRPr="009B032B" w:rsidRDefault="00C66628"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2" type="#_x0000_t202" style="position:absolute;left:0;text-align:left;margin-left:54pt;margin-top:2pt;width:297.8pt;height:23.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" filled="f" stroked="f">
              <v:textbox inset="0,0,0,0">
                <w:txbxContent>
                  <w:p w:rsidR="00C66628" w:rsidRPr="009B032B" w:rsidRDefault="00C66628"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Pr="00204E68">
      <w:rPr>
        <w:noProof/>
        <w:lang w:val="it-IT"/>
      </w:rPr>
      <w:t>3</w:t>
    </w:r>
    <w:r>
      <w:fldChar w:fldCharType="end"/>
    </w:r>
  </w:p>
  <w:p w:rsidR="00C66628" w:rsidRPr="00044CB4" w:rsidRDefault="00C66628" w:rsidP="00F47B21">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439711"/>
      <w:docPartObj>
        <w:docPartGallery w:val="Page Numbers (Bottom of Page)"/>
        <w:docPartUnique/>
      </w:docPartObj>
    </w:sdtPr>
    <w:sdtEndPr/>
    <w:sdtContent>
      <w:p w:rsidR="00C66628" w:rsidRDefault="00C66628" w:rsidP="00C82AB8">
        <w:pPr>
          <w:tabs>
            <w:tab w:val="center" w:pos="4536"/>
            <w:tab w:val="right" w:pos="9072"/>
          </w:tabs>
          <w:jc w:val="right"/>
        </w:pPr>
        <w:r w:rsidRPr="00C82AB8">
          <w:rPr>
            <w:noProof/>
            <w:lang w:val="it-IT" w:eastAsia="it-IT"/>
          </w:rPr>
          <mc:AlternateContent>
            <mc:Choice Requires="wps">
              <w:drawing>
                <wp:anchor distT="0" distB="0" distL="114300" distR="114300" simplePos="0" relativeHeight="251484160" behindDoc="1" locked="0" layoutInCell="1" allowOverlap="1" wp14:anchorId="784BF06D" wp14:editId="14536FD9">
                  <wp:simplePos x="0" y="0"/>
                  <wp:positionH relativeFrom="page">
                    <wp:posOffset>723899</wp:posOffset>
                  </wp:positionH>
                  <wp:positionV relativeFrom="paragraph">
                    <wp:posOffset>59055</wp:posOffset>
                  </wp:positionV>
                  <wp:extent cx="6943725" cy="298450"/>
                  <wp:effectExtent l="0" t="0" r="9525" b="6350"/>
                  <wp:wrapNone/>
                  <wp:docPr id="10067" name="Casella di tes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37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6628" w:rsidRPr="009B032B" w:rsidRDefault="00C66628"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8C3B52" w:rsidRDefault="00C66628" w:rsidP="008C3B52">
                              <w:pPr>
                                <w:ind w:left="20" w:right="-20"/>
                                <w:rPr>
                                  <w:rFonts w:eastAsia="Arial" w:cs="Arial"/>
                                  <w:i/>
                                  <w:spacing w:val="-1"/>
                                  <w:sz w:val="20"/>
                                  <w:szCs w:val="20"/>
                                  <w:lang w:val="it-IT"/>
                                </w:rPr>
                              </w:pPr>
                              <w:r w:rsidRPr="008C3B52">
                                <w:rPr>
                                  <w:rFonts w:eastAsia="Arial" w:cs="Arial"/>
                                  <w:i/>
                                  <w:spacing w:val="-1"/>
                                  <w:sz w:val="20"/>
                                  <w:szCs w:val="20"/>
                                  <w:lang w:val="it-IT"/>
                                </w:rPr>
                                <w:t xml:space="preserve">Estensione Italiana di openPEPPOL BIS 28A </w:t>
                              </w:r>
                              <w:r>
                                <w:rPr>
                                  <w:rFonts w:eastAsia="Arial" w:cs="Arial"/>
                                  <w:i/>
                                  <w:spacing w:val="-1"/>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3" type="#_x0000_t202" style="position:absolute;left:0;text-align:left;margin-left:57pt;margin-top:4.65pt;width:546.75pt;height:23.5pt;z-index:-251832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" filled="f" stroked="f">
                  <v:textbox inset="0,0,0,0">
                    <w:txbxContent>
                      <w:p w:rsidR="00C66628" w:rsidRPr="009B032B" w:rsidRDefault="00C66628"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8C3B52" w:rsidRDefault="00C66628" w:rsidP="008C3B52">
                        <w:pPr>
                          <w:ind w:left="20" w:right="-20"/>
                          <w:rPr>
                            <w:rFonts w:eastAsia="Arial" w:cs="Arial"/>
                            <w:i/>
                            <w:spacing w:val="-1"/>
                            <w:sz w:val="20"/>
                            <w:szCs w:val="20"/>
                            <w:lang w:val="it-IT"/>
                          </w:rPr>
                        </w:pPr>
                        <w:r w:rsidRPr="008C3B52">
                          <w:rPr>
                            <w:rFonts w:eastAsia="Arial" w:cs="Arial"/>
                            <w:i/>
                            <w:spacing w:val="-1"/>
                            <w:sz w:val="20"/>
                            <w:szCs w:val="20"/>
                            <w:lang w:val="it-IT"/>
                          </w:rPr>
                          <w:t xml:space="preserve">Estensione Italiana di openPEPPOL BIS 28A </w:t>
                        </w:r>
                        <w:r>
                          <w:rPr>
                            <w:rFonts w:eastAsia="Arial" w:cs="Arial"/>
                            <w:i/>
                            <w:spacing w:val="-1"/>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p>
      <w:p w:rsidR="00C66628" w:rsidRPr="00C82AB8" w:rsidRDefault="00C66628" w:rsidP="005B0B1B">
        <w:pPr>
          <w:tabs>
            <w:tab w:val="left" w:pos="3705"/>
            <w:tab w:val="center" w:pos="4536"/>
            <w:tab w:val="left" w:pos="5700"/>
            <w:tab w:val="left" w:pos="6180"/>
            <w:tab w:val="right" w:pos="9072"/>
            <w:tab w:val="right" w:pos="14578"/>
          </w:tabs>
        </w:pPr>
        <w:r>
          <w:tab/>
        </w:r>
        <w:r>
          <w:tab/>
        </w:r>
        <w:r>
          <w:tab/>
        </w:r>
        <w:r>
          <w:tab/>
        </w:r>
        <w:r>
          <w:tab/>
        </w:r>
        <w:r>
          <w:tab/>
        </w:r>
        <w:r w:rsidRPr="00C82AB8">
          <w:fldChar w:fldCharType="begin"/>
        </w:r>
        <w:r w:rsidRPr="00C82AB8">
          <w:instrText>PAGE   \* MERGEFORMAT</w:instrText>
        </w:r>
        <w:r w:rsidRPr="00C82AB8">
          <w:fldChar w:fldCharType="separate"/>
        </w:r>
        <w:r w:rsidR="00E20678" w:rsidRPr="00E20678">
          <w:rPr>
            <w:noProof/>
            <w:lang w:val="it-IT"/>
          </w:rPr>
          <w:t>100</w:t>
        </w:r>
        <w:r w:rsidRPr="00C82AB8">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Pr="00B830B3" w:rsidRDefault="00C66628" w:rsidP="00204E68">
    <w:pPr>
      <w:tabs>
        <w:tab w:val="center" w:pos="4536"/>
        <w:tab w:val="right" w:pos="9072"/>
      </w:tabs>
      <w:jc w:val="right"/>
    </w:pPr>
    <w:r w:rsidRPr="00B830B3">
      <w:rPr>
        <w:noProof/>
        <w:lang w:val="it-IT" w:eastAsia="it-IT"/>
      </w:rPr>
      <mc:AlternateContent>
        <mc:Choice Requires="wps">
          <w:drawing>
            <wp:anchor distT="0" distB="0" distL="114300" distR="114300" simplePos="0" relativeHeight="251675136" behindDoc="1" locked="0" layoutInCell="1" allowOverlap="1" wp14:anchorId="40816977" wp14:editId="3FB7D844">
              <wp:simplePos x="0" y="0"/>
              <wp:positionH relativeFrom="page">
                <wp:posOffset>685800</wp:posOffset>
              </wp:positionH>
              <wp:positionV relativeFrom="paragraph">
                <wp:posOffset>23495</wp:posOffset>
              </wp:positionV>
              <wp:extent cx="5629275" cy="298450"/>
              <wp:effectExtent l="0" t="0" r="9525" b="6350"/>
              <wp:wrapNone/>
              <wp:docPr id="10058"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927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6628" w:rsidRPr="009B032B" w:rsidRDefault="00C66628" w:rsidP="00204E6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C66628" w:rsidRPr="009B032B" w:rsidRDefault="00C66628" w:rsidP="00204E6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4" type="#_x0000_t202" style="position:absolute;left:0;text-align:left;margin-left:54pt;margin-top:1.85pt;width:443.25pt;height:23.5pt;z-index:-251641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" filled="f" stroked="f">
              <v:textbox inset="0,0,0,0">
                <w:txbxContent>
                  <w:p w:rsidR="00E23F1F" w:rsidRPr="009B032B" w:rsidRDefault="00E23F1F" w:rsidP="00204E6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E23F1F" w:rsidRPr="009B032B" w:rsidRDefault="00E23F1F" w:rsidP="00204E6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r w:rsidRPr="00B830B3">
      <w:fldChar w:fldCharType="begin"/>
    </w:r>
    <w:r w:rsidRPr="00B830B3">
      <w:instrText>PAGE   \* MERGEFORMAT</w:instrText>
    </w:r>
    <w:r w:rsidRPr="00B830B3">
      <w:fldChar w:fldCharType="separate"/>
    </w:r>
    <w:r w:rsidR="00E20678" w:rsidRPr="00E20678">
      <w:rPr>
        <w:noProof/>
        <w:lang w:val="it-IT"/>
      </w:rPr>
      <w:t>101</w:t>
    </w:r>
    <w:r w:rsidRPr="00B830B3">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6B9D" w:rsidRDefault="006B6B9D" w:rsidP="0015016A">
      <w:r>
        <w:separator/>
      </w:r>
    </w:p>
  </w:footnote>
  <w:footnote w:type="continuationSeparator" w:id="0">
    <w:p w:rsidR="006B6B9D" w:rsidRDefault="006B6B9D" w:rsidP="001501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Default="00C66628" w:rsidP="00B830B3">
    <w:pPr>
      <w:pStyle w:val="Header"/>
      <w:tabs>
        <w:tab w:val="clear" w:pos="4536"/>
        <w:tab w:val="clear" w:pos="9072"/>
        <w:tab w:val="left" w:pos="6987"/>
      </w:tabs>
    </w:pPr>
    <w:r w:rsidRPr="00B05BE4">
      <w:rPr>
        <w:i/>
        <w:noProof/>
        <w:sz w:val="20"/>
        <w:szCs w:val="20"/>
        <w:lang w:val="it-IT" w:eastAsia="it-IT"/>
      </w:rPr>
      <w:drawing>
        <wp:anchor distT="0" distB="0" distL="114300" distR="114300" simplePos="0" relativeHeight="251690496" behindDoc="1" locked="0" layoutInCell="1" allowOverlap="1" wp14:anchorId="44E7AAEC" wp14:editId="06950232">
          <wp:simplePos x="0" y="0"/>
          <wp:positionH relativeFrom="column">
            <wp:posOffset>4749800</wp:posOffset>
          </wp:positionH>
          <wp:positionV relativeFrom="paragraph">
            <wp:posOffset>-246166</wp:posOffset>
          </wp:positionV>
          <wp:extent cx="1367790" cy="607060"/>
          <wp:effectExtent l="0" t="0" r="3810" b="2540"/>
          <wp:wrapNone/>
          <wp:docPr id="10745"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w:drawing>
        <wp:anchor distT="0" distB="0" distL="114300" distR="114300" simplePos="0" relativeHeight="251662848" behindDoc="0" locked="0" layoutInCell="1" allowOverlap="1" wp14:anchorId="1D81DF34" wp14:editId="1A5C99B8">
          <wp:simplePos x="0" y="0"/>
          <wp:positionH relativeFrom="column">
            <wp:posOffset>2279650</wp:posOffset>
          </wp:positionH>
          <wp:positionV relativeFrom="paragraph">
            <wp:posOffset>47625</wp:posOffset>
          </wp:positionV>
          <wp:extent cx="1695450" cy="247650"/>
          <wp:effectExtent l="0" t="0" r="0" b="0"/>
          <wp:wrapNone/>
          <wp:docPr id="10746"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6D81FAC9" wp14:editId="2E7EF425">
          <wp:extent cx="1645920" cy="365760"/>
          <wp:effectExtent l="0" t="0" r="0" b="0"/>
          <wp:docPr id="10747"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t xml:space="preserve"> </w:t>
    </w:r>
    <w:r>
      <w:tab/>
      <w:t xml:space="preserve">      </w:t>
    </w:r>
  </w:p>
  <w:p w:rsidR="00C66628" w:rsidRPr="00C60A7F" w:rsidRDefault="00C66628" w:rsidP="00B830B3">
    <w:pPr>
      <w:pStyle w:val="Header"/>
      <w:tabs>
        <w:tab w:val="clear" w:pos="4536"/>
        <w:tab w:val="clear" w:pos="9072"/>
        <w:tab w:val="left" w:pos="6987"/>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Pr="00C60A7F" w:rsidRDefault="00C66628" w:rsidP="007A6EA4">
    <w:pPr>
      <w:pStyle w:val="Header"/>
      <w:tabs>
        <w:tab w:val="clear" w:pos="4536"/>
        <w:tab w:val="clear" w:pos="9072"/>
        <w:tab w:val="left" w:pos="6987"/>
      </w:tabs>
    </w:pPr>
    <w:r>
      <w:rPr>
        <w:noProof/>
        <w:lang w:val="it-IT" w:eastAsia="it-IT"/>
      </w:rPr>
      <w:drawing>
        <wp:anchor distT="0" distB="0" distL="114300" distR="114300" simplePos="0" relativeHeight="251667968" behindDoc="0" locked="0" layoutInCell="1" allowOverlap="1" wp14:anchorId="30086BEC" wp14:editId="4E20F801">
          <wp:simplePos x="0" y="0"/>
          <wp:positionH relativeFrom="column">
            <wp:posOffset>2244725</wp:posOffset>
          </wp:positionH>
          <wp:positionV relativeFrom="paragraph">
            <wp:posOffset>332740</wp:posOffset>
          </wp:positionV>
          <wp:extent cx="1695450" cy="247650"/>
          <wp:effectExtent l="0" t="0" r="0" b="0"/>
          <wp:wrapNone/>
          <wp:docPr id="10748"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61D70BD6" wp14:editId="11EE09E8">
          <wp:extent cx="1645920" cy="365760"/>
          <wp:effectExtent l="0" t="0" r="0" b="0"/>
          <wp:docPr id="10749"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t xml:space="preserve"> </w:t>
    </w:r>
    <w:r>
      <w:tab/>
      <w:t xml:space="preserve">      </w:t>
    </w:r>
    <w:r w:rsidRPr="00B05BE4">
      <w:rPr>
        <w:i/>
        <w:noProof/>
        <w:sz w:val="20"/>
        <w:szCs w:val="20"/>
        <w:lang w:val="it-IT" w:eastAsia="it-IT"/>
      </w:rPr>
      <w:drawing>
        <wp:inline distT="0" distB="0" distL="0" distR="0" wp14:anchorId="73FEB1BD" wp14:editId="0CF5A32A">
          <wp:extent cx="1367790" cy="607060"/>
          <wp:effectExtent l="0" t="0" r="3810" b="2540"/>
          <wp:docPr id="10750"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C66628" w:rsidRPr="007A6EA4" w:rsidRDefault="00C66628" w:rsidP="007A6EA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Pr="00C60A7F" w:rsidRDefault="00C66628" w:rsidP="00F47B21">
    <w:pPr>
      <w:pStyle w:val="Header"/>
      <w:tabs>
        <w:tab w:val="clear" w:pos="4536"/>
        <w:tab w:val="clear" w:pos="9072"/>
        <w:tab w:val="left" w:pos="6987"/>
      </w:tabs>
    </w:pPr>
    <w:r>
      <w:rPr>
        <w:noProof/>
        <w:lang w:val="it-IT" w:eastAsia="it-IT"/>
      </w:rPr>
      <w:drawing>
        <wp:anchor distT="0" distB="0" distL="114300" distR="114300" simplePos="0" relativeHeight="251653120" behindDoc="0" locked="0" layoutInCell="1" allowOverlap="1" wp14:anchorId="70CBD4A2" wp14:editId="56A950BF">
          <wp:simplePos x="0" y="0"/>
          <wp:positionH relativeFrom="column">
            <wp:posOffset>2154555</wp:posOffset>
          </wp:positionH>
          <wp:positionV relativeFrom="paragraph">
            <wp:posOffset>269875</wp:posOffset>
          </wp:positionV>
          <wp:extent cx="1695450" cy="247650"/>
          <wp:effectExtent l="0" t="0" r="0" b="0"/>
          <wp:wrapNone/>
          <wp:docPr id="10751" name="Immagine 1302"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388BA001" wp14:editId="5F86206D">
          <wp:extent cx="1645920" cy="365760"/>
          <wp:effectExtent l="0" t="0" r="0" b="0"/>
          <wp:docPr id="10752" name="Immagine 1303"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rsidRPr="00B05BE4">
      <w:rPr>
        <w:i/>
        <w:noProof/>
        <w:sz w:val="20"/>
        <w:szCs w:val="20"/>
        <w:lang w:val="it-IT" w:eastAsia="it-IT"/>
      </w:rPr>
      <w:drawing>
        <wp:inline distT="0" distB="0" distL="0" distR="0" wp14:anchorId="3796DC2D" wp14:editId="31897760">
          <wp:extent cx="1367790" cy="607060"/>
          <wp:effectExtent l="0" t="0" r="3810" b="2540"/>
          <wp:docPr id="10753" name="Immagine 1311"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C66628" w:rsidRPr="00700223" w:rsidRDefault="00C66628" w:rsidP="00F47B2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Default="00C66628" w:rsidP="00C82AB8">
    <w:pPr>
      <w:tabs>
        <w:tab w:val="left" w:pos="6987"/>
      </w:tabs>
    </w:pPr>
    <w:r w:rsidRPr="00C82AB8">
      <w:rPr>
        <w:noProof/>
        <w:lang w:val="it-IT" w:eastAsia="it-IT"/>
      </w:rPr>
      <w:drawing>
        <wp:anchor distT="0" distB="0" distL="114300" distR="114300" simplePos="0" relativeHeight="251649024" behindDoc="0" locked="0" layoutInCell="1" allowOverlap="1" wp14:anchorId="1F971FEB" wp14:editId="03B03113">
          <wp:simplePos x="0" y="0"/>
          <wp:positionH relativeFrom="column">
            <wp:posOffset>3728720</wp:posOffset>
          </wp:positionH>
          <wp:positionV relativeFrom="paragraph">
            <wp:posOffset>328295</wp:posOffset>
          </wp:positionV>
          <wp:extent cx="1695450" cy="247650"/>
          <wp:effectExtent l="0" t="0" r="0" b="0"/>
          <wp:wrapNone/>
          <wp:docPr id="10754" name="Immagine 2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82AB8">
      <w:rPr>
        <w:i/>
        <w:noProof/>
        <w:sz w:val="20"/>
        <w:szCs w:val="20"/>
        <w:lang w:val="it-IT" w:eastAsia="it-IT"/>
      </w:rPr>
      <w:drawing>
        <wp:inline distT="0" distB="0" distL="0" distR="0" wp14:anchorId="195749F2" wp14:editId="44BC8A8D">
          <wp:extent cx="1645920" cy="365760"/>
          <wp:effectExtent l="0" t="0" r="0" b="0"/>
          <wp:docPr id="10755" name="Immagine 31"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rsidRPr="00C82AB8">
      <w:tab/>
    </w:r>
    <w:r w:rsidRPr="00C82AB8">
      <w:tab/>
    </w:r>
    <w:r w:rsidRPr="00C82AB8">
      <w:tab/>
    </w:r>
    <w:r w:rsidRPr="00C82AB8">
      <w:tab/>
    </w:r>
    <w:r w:rsidRPr="00C82AB8">
      <w:tab/>
    </w:r>
    <w:r w:rsidRPr="00C82AB8">
      <w:tab/>
    </w:r>
    <w:r w:rsidRPr="00C82AB8">
      <w:tab/>
    </w:r>
    <w:r w:rsidRPr="00C82AB8">
      <w:tab/>
    </w:r>
    <w:r w:rsidRPr="00C82AB8">
      <w:tab/>
    </w:r>
    <w:r w:rsidRPr="00C82AB8">
      <w:rPr>
        <w:i/>
        <w:noProof/>
        <w:sz w:val="20"/>
        <w:szCs w:val="20"/>
        <w:lang w:val="it-IT" w:eastAsia="it-IT"/>
      </w:rPr>
      <w:drawing>
        <wp:inline distT="0" distB="0" distL="0" distR="0" wp14:anchorId="101C2190" wp14:editId="224038BA">
          <wp:extent cx="1367790" cy="607060"/>
          <wp:effectExtent l="0" t="0" r="3810" b="2540"/>
          <wp:docPr id="10756" name="Immagine 32"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C66628" w:rsidRPr="000072A1" w:rsidRDefault="00C66628" w:rsidP="00C82AB8">
    <w:pPr>
      <w:tabs>
        <w:tab w:val="left" w:pos="6987"/>
      </w:tabs>
      <w:rPr>
        <w:sz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Pr="00C60A7F" w:rsidRDefault="00C66628" w:rsidP="00204E68">
    <w:pPr>
      <w:pStyle w:val="Header"/>
      <w:tabs>
        <w:tab w:val="clear" w:pos="4536"/>
        <w:tab w:val="clear" w:pos="9072"/>
        <w:tab w:val="left" w:pos="6987"/>
      </w:tabs>
    </w:pPr>
    <w:r>
      <w:rPr>
        <w:noProof/>
        <w:lang w:val="it-IT" w:eastAsia="it-IT"/>
      </w:rPr>
      <w:drawing>
        <wp:anchor distT="0" distB="0" distL="114300" distR="114300" simplePos="0" relativeHeight="251657216" behindDoc="0" locked="0" layoutInCell="1" allowOverlap="1" wp14:anchorId="4C5290BD" wp14:editId="16878F9C">
          <wp:simplePos x="0" y="0"/>
          <wp:positionH relativeFrom="column">
            <wp:posOffset>2244725</wp:posOffset>
          </wp:positionH>
          <wp:positionV relativeFrom="paragraph">
            <wp:posOffset>332740</wp:posOffset>
          </wp:positionV>
          <wp:extent cx="1695450" cy="247650"/>
          <wp:effectExtent l="0" t="0" r="0" b="0"/>
          <wp:wrapNone/>
          <wp:docPr id="10757"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699D0B31" wp14:editId="48C3477E">
          <wp:extent cx="1645920" cy="365760"/>
          <wp:effectExtent l="0" t="0" r="0" b="0"/>
          <wp:docPr id="10758"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t xml:space="preserve"> </w:t>
    </w:r>
    <w:r>
      <w:tab/>
      <w:t xml:space="preserve">      </w:t>
    </w:r>
    <w:r w:rsidRPr="00B05BE4">
      <w:rPr>
        <w:i/>
        <w:noProof/>
        <w:sz w:val="20"/>
        <w:szCs w:val="20"/>
        <w:lang w:val="it-IT" w:eastAsia="it-IT"/>
      </w:rPr>
      <w:drawing>
        <wp:inline distT="0" distB="0" distL="0" distR="0" wp14:anchorId="069A8DCF" wp14:editId="723EFA4A">
          <wp:extent cx="1367790" cy="607060"/>
          <wp:effectExtent l="0" t="0" r="3810" b="2540"/>
          <wp:docPr id="10759"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C66628" w:rsidRDefault="00C66628" w:rsidP="000515C1">
    <w:pPr>
      <w:spacing w:line="200" w:lineRule="exact"/>
      <w:rPr>
        <w:sz w:val="20"/>
        <w:szCs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Pr="00C60A7F" w:rsidRDefault="00C66628" w:rsidP="00F47B21">
    <w:pPr>
      <w:pStyle w:val="Header"/>
      <w:tabs>
        <w:tab w:val="clear" w:pos="4536"/>
        <w:tab w:val="clear" w:pos="9072"/>
        <w:tab w:val="left" w:pos="6987"/>
      </w:tabs>
    </w:pPr>
    <w:r>
      <w:rPr>
        <w:noProof/>
        <w:lang w:val="it-IT" w:eastAsia="it-IT"/>
      </w:rPr>
      <w:drawing>
        <wp:anchor distT="0" distB="0" distL="114300" distR="114300" simplePos="0" relativeHeight="251665408" behindDoc="0" locked="0" layoutInCell="1" allowOverlap="1" wp14:anchorId="4FF9D390" wp14:editId="3E3619DF">
          <wp:simplePos x="0" y="0"/>
          <wp:positionH relativeFrom="column">
            <wp:posOffset>2154555</wp:posOffset>
          </wp:positionH>
          <wp:positionV relativeFrom="paragraph">
            <wp:posOffset>269875</wp:posOffset>
          </wp:positionV>
          <wp:extent cx="1695450" cy="247650"/>
          <wp:effectExtent l="0" t="0" r="0" b="0"/>
          <wp:wrapNone/>
          <wp:docPr id="10760" name="Immagine 1302"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3C8B62B1" wp14:editId="4A56029B">
          <wp:extent cx="1645920" cy="365760"/>
          <wp:effectExtent l="0" t="0" r="0" b="0"/>
          <wp:docPr id="10761" name="Immagine 1303"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rsidRPr="00B05BE4">
      <w:rPr>
        <w:i/>
        <w:noProof/>
        <w:sz w:val="20"/>
        <w:szCs w:val="20"/>
        <w:lang w:val="it-IT" w:eastAsia="it-IT"/>
      </w:rPr>
      <w:drawing>
        <wp:inline distT="0" distB="0" distL="0" distR="0" wp14:anchorId="60AEDA22" wp14:editId="2EF344C9">
          <wp:extent cx="1367790" cy="607060"/>
          <wp:effectExtent l="0" t="0" r="3810" b="2540"/>
          <wp:docPr id="10762" name="Immagine 1311"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C66628" w:rsidRPr="00700223" w:rsidRDefault="00C66628" w:rsidP="00F47B21">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Pr="00C82AB8" w:rsidRDefault="00C66628" w:rsidP="00C82AB8">
    <w:pPr>
      <w:tabs>
        <w:tab w:val="left" w:pos="6987"/>
      </w:tabs>
    </w:pPr>
    <w:r w:rsidRPr="00C82AB8">
      <w:rPr>
        <w:noProof/>
        <w:lang w:val="it-IT" w:eastAsia="it-IT"/>
      </w:rPr>
      <w:drawing>
        <wp:anchor distT="0" distB="0" distL="114300" distR="114300" simplePos="0" relativeHeight="251663360" behindDoc="0" locked="0" layoutInCell="1" allowOverlap="1" wp14:anchorId="2C98721D" wp14:editId="6F5E8392">
          <wp:simplePos x="0" y="0"/>
          <wp:positionH relativeFrom="column">
            <wp:posOffset>3728720</wp:posOffset>
          </wp:positionH>
          <wp:positionV relativeFrom="paragraph">
            <wp:posOffset>328295</wp:posOffset>
          </wp:positionV>
          <wp:extent cx="1695450" cy="247650"/>
          <wp:effectExtent l="0" t="0" r="0" b="0"/>
          <wp:wrapNone/>
          <wp:docPr id="10763" name="Immagine 2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82AB8">
      <w:rPr>
        <w:i/>
        <w:noProof/>
        <w:sz w:val="20"/>
        <w:szCs w:val="20"/>
        <w:lang w:val="it-IT" w:eastAsia="it-IT"/>
      </w:rPr>
      <w:drawing>
        <wp:inline distT="0" distB="0" distL="0" distR="0" wp14:anchorId="17EA6B5B" wp14:editId="17254A84">
          <wp:extent cx="1645920" cy="365760"/>
          <wp:effectExtent l="0" t="0" r="0" b="0"/>
          <wp:docPr id="10764" name="Immagine 31"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rsidRPr="00C82AB8">
      <w:tab/>
    </w:r>
    <w:r w:rsidRPr="00C82AB8">
      <w:tab/>
    </w:r>
    <w:r w:rsidRPr="00C82AB8">
      <w:tab/>
    </w:r>
    <w:r w:rsidRPr="00C82AB8">
      <w:tab/>
    </w:r>
    <w:r w:rsidRPr="00C82AB8">
      <w:tab/>
    </w:r>
    <w:r w:rsidRPr="00C82AB8">
      <w:tab/>
    </w:r>
    <w:r w:rsidRPr="00C82AB8">
      <w:tab/>
    </w:r>
    <w:r w:rsidRPr="00C82AB8">
      <w:tab/>
    </w:r>
    <w:r w:rsidRPr="00C82AB8">
      <w:tab/>
    </w:r>
    <w:r w:rsidRPr="00C82AB8">
      <w:rPr>
        <w:i/>
        <w:noProof/>
        <w:sz w:val="20"/>
        <w:szCs w:val="20"/>
        <w:lang w:val="it-IT" w:eastAsia="it-IT"/>
      </w:rPr>
      <w:drawing>
        <wp:inline distT="0" distB="0" distL="0" distR="0" wp14:anchorId="0CA8763C" wp14:editId="35CC8BD4">
          <wp:extent cx="1367790" cy="607060"/>
          <wp:effectExtent l="0" t="0" r="3810" b="2540"/>
          <wp:docPr id="10765" name="Immagine 32"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C66628" w:rsidRDefault="00C66628" w:rsidP="000515C1">
    <w:pPr>
      <w:spacing w:line="200" w:lineRule="exact"/>
      <w:rPr>
        <w:sz w:val="20"/>
        <w:szCs w:val="2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628" w:rsidRPr="00C60A7F" w:rsidRDefault="00C66628" w:rsidP="00C82AB8">
    <w:pPr>
      <w:pStyle w:val="Header"/>
      <w:tabs>
        <w:tab w:val="clear" w:pos="4536"/>
        <w:tab w:val="clear" w:pos="9072"/>
        <w:tab w:val="left" w:pos="6987"/>
      </w:tabs>
    </w:pPr>
    <w:r>
      <w:rPr>
        <w:noProof/>
        <w:lang w:val="it-IT" w:eastAsia="it-IT"/>
      </w:rPr>
      <w:drawing>
        <wp:anchor distT="0" distB="0" distL="114300" distR="114300" simplePos="0" relativeHeight="251679232" behindDoc="0" locked="0" layoutInCell="1" allowOverlap="1" wp14:anchorId="163F41D3" wp14:editId="13CD0011">
          <wp:simplePos x="0" y="0"/>
          <wp:positionH relativeFrom="column">
            <wp:posOffset>2244725</wp:posOffset>
          </wp:positionH>
          <wp:positionV relativeFrom="paragraph">
            <wp:posOffset>332740</wp:posOffset>
          </wp:positionV>
          <wp:extent cx="1695450" cy="247650"/>
          <wp:effectExtent l="0" t="0" r="0" b="0"/>
          <wp:wrapNone/>
          <wp:docPr id="10060"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3A88396F" wp14:editId="17102614">
          <wp:extent cx="1645920" cy="365760"/>
          <wp:effectExtent l="0" t="0" r="0" b="0"/>
          <wp:docPr id="10061"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t xml:space="preserve"> </w:t>
    </w:r>
    <w:r>
      <w:tab/>
      <w:t xml:space="preserve">      </w:t>
    </w:r>
    <w:r w:rsidRPr="00B05BE4">
      <w:rPr>
        <w:i/>
        <w:noProof/>
        <w:sz w:val="20"/>
        <w:szCs w:val="20"/>
        <w:lang w:val="it-IT" w:eastAsia="it-IT"/>
      </w:rPr>
      <w:drawing>
        <wp:inline distT="0" distB="0" distL="0" distR="0" wp14:anchorId="61917D11" wp14:editId="2577F109">
          <wp:extent cx="1367790" cy="607060"/>
          <wp:effectExtent l="0" t="0" r="3810" b="2540"/>
          <wp:docPr id="10062"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C66628" w:rsidRPr="00C82AB8" w:rsidRDefault="00C66628" w:rsidP="00C82AB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pt;height:16.5pt;visibility:visible" o:bullet="t">
        <v:imagedata r:id="rId1" o:title=""/>
      </v:shape>
    </w:pict>
  </w:numPicBullet>
  <w:abstractNum w:abstractNumId="0">
    <w:nsid w:val="00000016"/>
    <w:multiLevelType w:val="singleLevel"/>
    <w:tmpl w:val="00000016"/>
    <w:name w:val="WW8Num33"/>
    <w:lvl w:ilvl="0">
      <w:start w:val="1"/>
      <w:numFmt w:val="bullet"/>
      <w:lvlText w:val=""/>
      <w:lvlPicBulletId w:val="0"/>
      <w:lvlJc w:val="left"/>
      <w:pPr>
        <w:tabs>
          <w:tab w:val="num" w:pos="0"/>
        </w:tabs>
        <w:ind w:left="720" w:hanging="360"/>
      </w:pPr>
      <w:rPr>
        <w:rFonts w:ascii="Symbol" w:hAnsi="Symbol" w:cs="Symbol" w:hint="default"/>
      </w:rPr>
    </w:lvl>
  </w:abstractNum>
  <w:abstractNum w:abstractNumId="1">
    <w:nsid w:val="00000029"/>
    <w:multiLevelType w:val="singleLevel"/>
    <w:tmpl w:val="00000029"/>
    <w:name w:val="WW8Num58"/>
    <w:lvl w:ilvl="0">
      <w:start w:val="1"/>
      <w:numFmt w:val="bullet"/>
      <w:lvlText w:val=""/>
      <w:lvlPicBulletId w:val="0"/>
      <w:lvlJc w:val="left"/>
      <w:pPr>
        <w:tabs>
          <w:tab w:val="num" w:pos="0"/>
        </w:tabs>
        <w:ind w:left="720" w:hanging="360"/>
      </w:pPr>
      <w:rPr>
        <w:rFonts w:ascii="Symbol" w:hAnsi="Symbol" w:cs="Symbol" w:hint="default"/>
      </w:rPr>
    </w:lvl>
  </w:abstractNum>
  <w:abstractNum w:abstractNumId="2">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2FC23A7"/>
    <w:multiLevelType w:val="hybridMultilevel"/>
    <w:tmpl w:val="DCECC82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nsid w:val="0357400B"/>
    <w:multiLevelType w:val="multilevel"/>
    <w:tmpl w:val="D64CD82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070200B9"/>
    <w:multiLevelType w:val="hybridMultilevel"/>
    <w:tmpl w:val="DBB2CA9C"/>
    <w:lvl w:ilvl="0" w:tplc="04100019">
      <w:start w:val="1"/>
      <w:numFmt w:val="lowerLetter"/>
      <w:lvlText w:val="%1."/>
      <w:lvlJc w:val="left"/>
      <w:pPr>
        <w:ind w:left="720" w:hanging="360"/>
      </w:p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nsid w:val="0D4677DF"/>
    <w:multiLevelType w:val="multilevel"/>
    <w:tmpl w:val="1DF2350C"/>
    <w:lvl w:ilvl="0">
      <w:start w:val="1"/>
      <w:numFmt w:val="decimal"/>
      <w:lvlText w:val="%1"/>
      <w:lvlJc w:val="left"/>
      <w:pPr>
        <w:ind w:left="360" w:hanging="360"/>
      </w:pPr>
      <w:rPr>
        <w:rFonts w:hint="default"/>
      </w:rPr>
    </w:lvl>
    <w:lvl w:ilvl="1">
      <w:start w:val="1"/>
      <w:numFmt w:val="decimal"/>
      <w:lvlText w:val="%1.%2"/>
      <w:lvlJc w:val="left"/>
      <w:pPr>
        <w:ind w:left="860"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106360E9"/>
    <w:multiLevelType w:val="hybridMultilevel"/>
    <w:tmpl w:val="3516FB5A"/>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12160AE7"/>
    <w:multiLevelType w:val="hybridMultilevel"/>
    <w:tmpl w:val="CB18CB0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1257571B"/>
    <w:multiLevelType w:val="hybridMultilevel"/>
    <w:tmpl w:val="4EF4606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12F56F4A"/>
    <w:multiLevelType w:val="hybridMultilevel"/>
    <w:tmpl w:val="D68E8A1E"/>
    <w:lvl w:ilvl="0" w:tplc="17F0A5D8">
      <w:start w:val="1"/>
      <w:numFmt w:val="bullet"/>
      <w:lvlText w:val=""/>
      <w:lvlJc w:val="left"/>
      <w:pPr>
        <w:tabs>
          <w:tab w:val="num" w:pos="720"/>
        </w:tabs>
        <w:ind w:left="720" w:hanging="360"/>
      </w:pPr>
      <w:rPr>
        <w:rFonts w:ascii="Symbol" w:hAnsi="Symbol" w:hint="default"/>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00003">
      <w:start w:val="1"/>
      <w:numFmt w:val="bullet"/>
      <w:lvlText w:val="o"/>
      <w:lvlJc w:val="left"/>
      <w:pPr>
        <w:tabs>
          <w:tab w:val="num" w:pos="1440"/>
        </w:tabs>
        <w:ind w:left="1440" w:hanging="360"/>
      </w:pPr>
      <w:rPr>
        <w:rFonts w:ascii="Courier New" w:hAnsi="Courier New" w:cs="Courier New" w:hint="default"/>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1">
    <w:nsid w:val="130A08C4"/>
    <w:multiLevelType w:val="hybridMultilevel"/>
    <w:tmpl w:val="09AE943C"/>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nsid w:val="135013EF"/>
    <w:multiLevelType w:val="multilevel"/>
    <w:tmpl w:val="C214FF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14360049"/>
    <w:multiLevelType w:val="hybridMultilevel"/>
    <w:tmpl w:val="207EDE60"/>
    <w:lvl w:ilvl="0" w:tplc="1F508866">
      <w:start w:val="1"/>
      <w:numFmt w:val="bullet"/>
      <w:lvlText w:val=""/>
      <w:lvlPicBulletId w:val="0"/>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19674BF6"/>
    <w:multiLevelType w:val="hybridMultilevel"/>
    <w:tmpl w:val="B4AE301C"/>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1B2928E7"/>
    <w:multiLevelType w:val="hybridMultilevel"/>
    <w:tmpl w:val="B832C7FA"/>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nsid w:val="1C6D2BD8"/>
    <w:multiLevelType w:val="hybridMultilevel"/>
    <w:tmpl w:val="8BDAC5C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42D0777"/>
    <w:multiLevelType w:val="hybridMultilevel"/>
    <w:tmpl w:val="28B28ADA"/>
    <w:lvl w:ilvl="0" w:tplc="6756CD30">
      <w:start w:val="1"/>
      <w:numFmt w:val="bullet"/>
      <w:lvlText w:val=""/>
      <w:lvlJc w:val="left"/>
      <w:pPr>
        <w:ind w:left="7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1">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22">
    <w:nsid w:val="2A681908"/>
    <w:multiLevelType w:val="hybridMultilevel"/>
    <w:tmpl w:val="C65C4D18"/>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nsid w:val="2CE20F14"/>
    <w:multiLevelType w:val="hybridMultilevel"/>
    <w:tmpl w:val="2B7A34AA"/>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nsid w:val="2EAD50CA"/>
    <w:multiLevelType w:val="hybridMultilevel"/>
    <w:tmpl w:val="30FA3B6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1A124D8"/>
    <w:multiLevelType w:val="hybridMultilevel"/>
    <w:tmpl w:val="E802294E"/>
    <w:lvl w:ilvl="0" w:tplc="0410000F">
      <w:start w:val="1"/>
      <w:numFmt w:val="decimal"/>
      <w:lvlText w:val="%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7">
    <w:nsid w:val="31E256A1"/>
    <w:multiLevelType w:val="hybridMultilevel"/>
    <w:tmpl w:val="39327F4C"/>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nsid w:val="351223FF"/>
    <w:multiLevelType w:val="hybridMultilevel"/>
    <w:tmpl w:val="3260FF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nsid w:val="35152F72"/>
    <w:multiLevelType w:val="hybridMultilevel"/>
    <w:tmpl w:val="73A4DF1E"/>
    <w:lvl w:ilvl="0" w:tplc="CE2C2184">
      <w:start w:val="1"/>
      <w:numFmt w:val="bullet"/>
      <w:lvlText w:val=""/>
      <w:lvlJc w:val="left"/>
      <w:pPr>
        <w:ind w:left="720" w:hanging="360"/>
      </w:pPr>
      <w:rPr>
        <w:rFonts w:ascii="Symbol" w:hAnsi="Symbol" w:hint="default"/>
      </w:rPr>
    </w:lvl>
    <w:lvl w:ilvl="1" w:tplc="04100005">
      <w:start w:val="1"/>
      <w:numFmt w:val="bullet"/>
      <w:lvlText w:val=""/>
      <w:lvlJc w:val="left"/>
      <w:pPr>
        <w:ind w:left="1440" w:hanging="360"/>
      </w:pPr>
      <w:rPr>
        <w:rFonts w:ascii="Wingdings" w:hAnsi="Wingdings"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1">
    <w:nsid w:val="3F8A6223"/>
    <w:multiLevelType w:val="hybridMultilevel"/>
    <w:tmpl w:val="29FE5538"/>
    <w:lvl w:ilvl="0" w:tplc="04100017">
      <w:start w:val="1"/>
      <w:numFmt w:val="lowerLetter"/>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nsid w:val="40745C87"/>
    <w:multiLevelType w:val="hybridMultilevel"/>
    <w:tmpl w:val="F32C961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nsid w:val="407D4F53"/>
    <w:multiLevelType w:val="hybridMultilevel"/>
    <w:tmpl w:val="9A94885A"/>
    <w:lvl w:ilvl="0" w:tplc="B69C07A4">
      <w:numFmt w:val="bullet"/>
      <w:lvlText w:val="-"/>
      <w:lvlJc w:val="left"/>
      <w:pPr>
        <w:ind w:left="460" w:hanging="360"/>
      </w:pPr>
      <w:rPr>
        <w:rFonts w:ascii="Arial" w:eastAsia="Arial" w:hAnsi="Arial" w:cs="Arial" w:hint="default"/>
      </w:rPr>
    </w:lvl>
    <w:lvl w:ilvl="1" w:tplc="04100003">
      <w:start w:val="1"/>
      <w:numFmt w:val="bullet"/>
      <w:lvlText w:val="o"/>
      <w:lvlJc w:val="left"/>
      <w:pPr>
        <w:ind w:left="1180" w:hanging="360"/>
      </w:pPr>
      <w:rPr>
        <w:rFonts w:ascii="Courier New" w:hAnsi="Courier New" w:cs="Courier New" w:hint="default"/>
      </w:rPr>
    </w:lvl>
    <w:lvl w:ilvl="2" w:tplc="04100005">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34">
    <w:nsid w:val="434F6A87"/>
    <w:multiLevelType w:val="hybridMultilevel"/>
    <w:tmpl w:val="268AF6CE"/>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nsid w:val="48DA11BD"/>
    <w:multiLevelType w:val="hybridMultilevel"/>
    <w:tmpl w:val="66F67622"/>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nsid w:val="4BAF4504"/>
    <w:multiLevelType w:val="hybridMultilevel"/>
    <w:tmpl w:val="C98C75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nsid w:val="4D382FDB"/>
    <w:multiLevelType w:val="hybridMultilevel"/>
    <w:tmpl w:val="C7BC0FA4"/>
    <w:lvl w:ilvl="0" w:tplc="EDF8DE4A">
      <w:start w:val="1"/>
      <w:numFmt w:val="bullet"/>
      <w:lvlText w:val="­"/>
      <w:lvlJc w:val="left"/>
      <w:pPr>
        <w:ind w:left="1874" w:hanging="360"/>
      </w:pPr>
      <w:rPr>
        <w:rFonts w:ascii="Courier New" w:hAnsi="Courier New" w:hint="default"/>
        <w:color w:val="auto"/>
      </w:rPr>
    </w:lvl>
    <w:lvl w:ilvl="1" w:tplc="04100003">
      <w:start w:val="1"/>
      <w:numFmt w:val="bullet"/>
      <w:lvlText w:val="o"/>
      <w:lvlJc w:val="left"/>
      <w:pPr>
        <w:ind w:left="2594" w:hanging="360"/>
      </w:pPr>
      <w:rPr>
        <w:rFonts w:ascii="Courier New" w:hAnsi="Courier New" w:cs="Courier New" w:hint="default"/>
      </w:rPr>
    </w:lvl>
    <w:lvl w:ilvl="2" w:tplc="04100005" w:tentative="1">
      <w:start w:val="1"/>
      <w:numFmt w:val="bullet"/>
      <w:lvlText w:val=""/>
      <w:lvlJc w:val="left"/>
      <w:pPr>
        <w:ind w:left="3314" w:hanging="360"/>
      </w:pPr>
      <w:rPr>
        <w:rFonts w:ascii="Wingdings" w:hAnsi="Wingdings" w:hint="default"/>
      </w:rPr>
    </w:lvl>
    <w:lvl w:ilvl="3" w:tplc="04100001" w:tentative="1">
      <w:start w:val="1"/>
      <w:numFmt w:val="bullet"/>
      <w:lvlText w:val=""/>
      <w:lvlJc w:val="left"/>
      <w:pPr>
        <w:ind w:left="4034" w:hanging="360"/>
      </w:pPr>
      <w:rPr>
        <w:rFonts w:ascii="Symbol" w:hAnsi="Symbol" w:hint="default"/>
      </w:rPr>
    </w:lvl>
    <w:lvl w:ilvl="4" w:tplc="04100003" w:tentative="1">
      <w:start w:val="1"/>
      <w:numFmt w:val="bullet"/>
      <w:lvlText w:val="o"/>
      <w:lvlJc w:val="left"/>
      <w:pPr>
        <w:ind w:left="4754" w:hanging="360"/>
      </w:pPr>
      <w:rPr>
        <w:rFonts w:ascii="Courier New" w:hAnsi="Courier New" w:cs="Courier New" w:hint="default"/>
      </w:rPr>
    </w:lvl>
    <w:lvl w:ilvl="5" w:tplc="04100005" w:tentative="1">
      <w:start w:val="1"/>
      <w:numFmt w:val="bullet"/>
      <w:lvlText w:val=""/>
      <w:lvlJc w:val="left"/>
      <w:pPr>
        <w:ind w:left="5474" w:hanging="360"/>
      </w:pPr>
      <w:rPr>
        <w:rFonts w:ascii="Wingdings" w:hAnsi="Wingdings" w:hint="default"/>
      </w:rPr>
    </w:lvl>
    <w:lvl w:ilvl="6" w:tplc="04100001" w:tentative="1">
      <w:start w:val="1"/>
      <w:numFmt w:val="bullet"/>
      <w:lvlText w:val=""/>
      <w:lvlJc w:val="left"/>
      <w:pPr>
        <w:ind w:left="6194" w:hanging="360"/>
      </w:pPr>
      <w:rPr>
        <w:rFonts w:ascii="Symbol" w:hAnsi="Symbol" w:hint="default"/>
      </w:rPr>
    </w:lvl>
    <w:lvl w:ilvl="7" w:tplc="04100003" w:tentative="1">
      <w:start w:val="1"/>
      <w:numFmt w:val="bullet"/>
      <w:lvlText w:val="o"/>
      <w:lvlJc w:val="left"/>
      <w:pPr>
        <w:ind w:left="6914" w:hanging="360"/>
      </w:pPr>
      <w:rPr>
        <w:rFonts w:ascii="Courier New" w:hAnsi="Courier New" w:cs="Courier New" w:hint="default"/>
      </w:rPr>
    </w:lvl>
    <w:lvl w:ilvl="8" w:tplc="04100005" w:tentative="1">
      <w:start w:val="1"/>
      <w:numFmt w:val="bullet"/>
      <w:lvlText w:val=""/>
      <w:lvlJc w:val="left"/>
      <w:pPr>
        <w:ind w:left="7634" w:hanging="360"/>
      </w:pPr>
      <w:rPr>
        <w:rFonts w:ascii="Wingdings" w:hAnsi="Wingdings" w:hint="default"/>
      </w:rPr>
    </w:lvl>
  </w:abstractNum>
  <w:abstractNum w:abstractNumId="39">
    <w:nsid w:val="4E460BF9"/>
    <w:multiLevelType w:val="hybridMultilevel"/>
    <w:tmpl w:val="F4ACF7BC"/>
    <w:lvl w:ilvl="0" w:tplc="04100001">
      <w:start w:val="1"/>
      <w:numFmt w:val="bullet"/>
      <w:lvlText w:val=""/>
      <w:lvlJc w:val="left"/>
      <w:pPr>
        <w:ind w:left="820" w:hanging="360"/>
      </w:pPr>
      <w:rPr>
        <w:rFonts w:ascii="Symbol" w:hAnsi="Symbol" w:hint="default"/>
      </w:rPr>
    </w:lvl>
    <w:lvl w:ilvl="1" w:tplc="04100003" w:tentative="1">
      <w:start w:val="1"/>
      <w:numFmt w:val="bullet"/>
      <w:lvlText w:val="o"/>
      <w:lvlJc w:val="left"/>
      <w:pPr>
        <w:ind w:left="1540" w:hanging="360"/>
      </w:pPr>
      <w:rPr>
        <w:rFonts w:ascii="Courier New" w:hAnsi="Courier New" w:cs="Courier New" w:hint="default"/>
      </w:rPr>
    </w:lvl>
    <w:lvl w:ilvl="2" w:tplc="04100005" w:tentative="1">
      <w:start w:val="1"/>
      <w:numFmt w:val="bullet"/>
      <w:lvlText w:val=""/>
      <w:lvlJc w:val="left"/>
      <w:pPr>
        <w:ind w:left="2260" w:hanging="360"/>
      </w:pPr>
      <w:rPr>
        <w:rFonts w:ascii="Wingdings" w:hAnsi="Wingdings" w:hint="default"/>
      </w:rPr>
    </w:lvl>
    <w:lvl w:ilvl="3" w:tplc="04100001" w:tentative="1">
      <w:start w:val="1"/>
      <w:numFmt w:val="bullet"/>
      <w:lvlText w:val=""/>
      <w:lvlJc w:val="left"/>
      <w:pPr>
        <w:ind w:left="2980" w:hanging="360"/>
      </w:pPr>
      <w:rPr>
        <w:rFonts w:ascii="Symbol" w:hAnsi="Symbol" w:hint="default"/>
      </w:rPr>
    </w:lvl>
    <w:lvl w:ilvl="4" w:tplc="04100003" w:tentative="1">
      <w:start w:val="1"/>
      <w:numFmt w:val="bullet"/>
      <w:lvlText w:val="o"/>
      <w:lvlJc w:val="left"/>
      <w:pPr>
        <w:ind w:left="3700" w:hanging="360"/>
      </w:pPr>
      <w:rPr>
        <w:rFonts w:ascii="Courier New" w:hAnsi="Courier New" w:cs="Courier New" w:hint="default"/>
      </w:rPr>
    </w:lvl>
    <w:lvl w:ilvl="5" w:tplc="04100005" w:tentative="1">
      <w:start w:val="1"/>
      <w:numFmt w:val="bullet"/>
      <w:lvlText w:val=""/>
      <w:lvlJc w:val="left"/>
      <w:pPr>
        <w:ind w:left="4420" w:hanging="360"/>
      </w:pPr>
      <w:rPr>
        <w:rFonts w:ascii="Wingdings" w:hAnsi="Wingdings" w:hint="default"/>
      </w:rPr>
    </w:lvl>
    <w:lvl w:ilvl="6" w:tplc="04100001" w:tentative="1">
      <w:start w:val="1"/>
      <w:numFmt w:val="bullet"/>
      <w:lvlText w:val=""/>
      <w:lvlJc w:val="left"/>
      <w:pPr>
        <w:ind w:left="5140" w:hanging="360"/>
      </w:pPr>
      <w:rPr>
        <w:rFonts w:ascii="Symbol" w:hAnsi="Symbol" w:hint="default"/>
      </w:rPr>
    </w:lvl>
    <w:lvl w:ilvl="7" w:tplc="04100003" w:tentative="1">
      <w:start w:val="1"/>
      <w:numFmt w:val="bullet"/>
      <w:lvlText w:val="o"/>
      <w:lvlJc w:val="left"/>
      <w:pPr>
        <w:ind w:left="5860" w:hanging="360"/>
      </w:pPr>
      <w:rPr>
        <w:rFonts w:ascii="Courier New" w:hAnsi="Courier New" w:cs="Courier New" w:hint="default"/>
      </w:rPr>
    </w:lvl>
    <w:lvl w:ilvl="8" w:tplc="04100005" w:tentative="1">
      <w:start w:val="1"/>
      <w:numFmt w:val="bullet"/>
      <w:lvlText w:val=""/>
      <w:lvlJc w:val="left"/>
      <w:pPr>
        <w:ind w:left="6580" w:hanging="360"/>
      </w:pPr>
      <w:rPr>
        <w:rFonts w:ascii="Wingdings" w:hAnsi="Wingdings" w:hint="default"/>
      </w:rPr>
    </w:lvl>
  </w:abstractNum>
  <w:abstractNum w:abstractNumId="4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41">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2">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568D2A5D"/>
    <w:multiLevelType w:val="hybridMultilevel"/>
    <w:tmpl w:val="B6067D26"/>
    <w:lvl w:ilvl="0" w:tplc="A3D47EF2">
      <w:start w:val="1"/>
      <w:numFmt w:val="bullet"/>
      <w:lvlText w:val="-"/>
      <w:lvlJc w:val="left"/>
      <w:pPr>
        <w:ind w:left="460" w:hanging="360"/>
      </w:pPr>
      <w:rPr>
        <w:rFonts w:ascii="Courier New" w:hAnsi="Courier New" w:hint="default"/>
      </w:rPr>
    </w:lvl>
    <w:lvl w:ilvl="1" w:tplc="04100003" w:tentative="1">
      <w:start w:val="1"/>
      <w:numFmt w:val="bullet"/>
      <w:lvlText w:val="o"/>
      <w:lvlJc w:val="left"/>
      <w:pPr>
        <w:ind w:left="1180" w:hanging="360"/>
      </w:pPr>
      <w:rPr>
        <w:rFonts w:ascii="Courier New" w:hAnsi="Courier New" w:cs="Courier New" w:hint="default"/>
      </w:rPr>
    </w:lvl>
    <w:lvl w:ilvl="2" w:tplc="04100005" w:tentative="1">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44">
    <w:nsid w:val="589E5EF6"/>
    <w:multiLevelType w:val="hybridMultilevel"/>
    <w:tmpl w:val="AA38DB3C"/>
    <w:lvl w:ilvl="0" w:tplc="A3D47EF2">
      <w:start w:val="1"/>
      <w:numFmt w:val="bullet"/>
      <w:lvlText w:val="-"/>
      <w:lvlJc w:val="left"/>
      <w:pPr>
        <w:ind w:left="360" w:hanging="360"/>
      </w:pPr>
      <w:rPr>
        <w:rFonts w:ascii="Courier New" w:hAnsi="Courier New"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5">
    <w:nsid w:val="5A1E7133"/>
    <w:multiLevelType w:val="hybridMultilevel"/>
    <w:tmpl w:val="12E8C06C"/>
    <w:lvl w:ilvl="0" w:tplc="9D381B70">
      <w:start w:val="1"/>
      <w:numFmt w:val="bullet"/>
      <w:lvlText w:val="●"/>
      <w:lvlJc w:val="left"/>
      <w:pPr>
        <w:ind w:left="360" w:hanging="360"/>
      </w:pPr>
      <w:rPr>
        <w:rFonts w:ascii="Calibri" w:hAnsi="Calibri"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6">
    <w:nsid w:val="5C864310"/>
    <w:multiLevelType w:val="hybridMultilevel"/>
    <w:tmpl w:val="D9CCF318"/>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7">
    <w:nsid w:val="5E1F1D06"/>
    <w:multiLevelType w:val="hybridMultilevel"/>
    <w:tmpl w:val="3AF4FBC2"/>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8">
    <w:nsid w:val="602F2D9D"/>
    <w:multiLevelType w:val="hybridMultilevel"/>
    <w:tmpl w:val="1408C832"/>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49">
    <w:nsid w:val="60E8772B"/>
    <w:multiLevelType w:val="hybridMultilevel"/>
    <w:tmpl w:val="D95653B4"/>
    <w:lvl w:ilvl="0" w:tplc="04100005">
      <w:start w:val="1"/>
      <w:numFmt w:val="bullet"/>
      <w:lvlText w:val=""/>
      <w:lvlJc w:val="left"/>
      <w:pPr>
        <w:ind w:left="720" w:hanging="360"/>
      </w:pPr>
      <w:rPr>
        <w:rFonts w:ascii="Wingdings" w:hAnsi="Wingdings" w:hint="default"/>
      </w:rPr>
    </w:lvl>
    <w:lvl w:ilvl="1" w:tplc="04100005">
      <w:start w:val="1"/>
      <w:numFmt w:val="bullet"/>
      <w:lvlText w:val=""/>
      <w:lvlJc w:val="left"/>
      <w:pPr>
        <w:ind w:left="1440" w:hanging="360"/>
      </w:pPr>
      <w:rPr>
        <w:rFonts w:ascii="Wingdings" w:hAnsi="Wingdings"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0">
    <w:nsid w:val="61F71270"/>
    <w:multiLevelType w:val="hybridMultilevel"/>
    <w:tmpl w:val="1EA863F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1">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41946AA"/>
    <w:multiLevelType w:val="hybridMultilevel"/>
    <w:tmpl w:val="65CEF9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4">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55">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19"/>
  </w:num>
  <w:num w:numId="2">
    <w:abstractNumId w:val="51"/>
  </w:num>
  <w:num w:numId="3">
    <w:abstractNumId w:val="42"/>
  </w:num>
  <w:num w:numId="4">
    <w:abstractNumId w:val="14"/>
  </w:num>
  <w:num w:numId="5">
    <w:abstractNumId w:val="40"/>
  </w:num>
  <w:num w:numId="6">
    <w:abstractNumId w:val="2"/>
  </w:num>
  <w:num w:numId="7">
    <w:abstractNumId w:val="52"/>
  </w:num>
  <w:num w:numId="8">
    <w:abstractNumId w:val="20"/>
  </w:num>
  <w:num w:numId="9">
    <w:abstractNumId w:val="35"/>
  </w:num>
  <w:num w:numId="10">
    <w:abstractNumId w:val="41"/>
  </w:num>
  <w:num w:numId="11">
    <w:abstractNumId w:val="30"/>
  </w:num>
  <w:num w:numId="12">
    <w:abstractNumId w:val="54"/>
  </w:num>
  <w:num w:numId="13">
    <w:abstractNumId w:val="55"/>
  </w:num>
  <w:num w:numId="14">
    <w:abstractNumId w:val="24"/>
  </w:num>
  <w:num w:numId="15">
    <w:abstractNumId w:val="21"/>
  </w:num>
  <w:num w:numId="16">
    <w:abstractNumId w:val="27"/>
  </w:num>
  <w:num w:numId="17">
    <w:abstractNumId w:val="11"/>
  </w:num>
  <w:num w:numId="18">
    <w:abstractNumId w:val="16"/>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num>
  <w:num w:numId="21">
    <w:abstractNumId w:val="18"/>
  </w:num>
  <w:num w:numId="22">
    <w:abstractNumId w:val="0"/>
  </w:num>
  <w:num w:numId="23">
    <w:abstractNumId w:val="1"/>
  </w:num>
  <w:num w:numId="24">
    <w:abstractNumId w:val="4"/>
  </w:num>
  <w:num w:numId="25">
    <w:abstractNumId w:val="6"/>
  </w:num>
  <w:num w:numId="26">
    <w:abstractNumId w:val="13"/>
  </w:num>
  <w:num w:numId="27">
    <w:abstractNumId w:val="28"/>
  </w:num>
  <w:num w:numId="28">
    <w:abstractNumId w:val="50"/>
  </w:num>
  <w:num w:numId="29">
    <w:abstractNumId w:val="53"/>
  </w:num>
  <w:num w:numId="30">
    <w:abstractNumId w:val="31"/>
  </w:num>
  <w:num w:numId="31">
    <w:abstractNumId w:val="5"/>
  </w:num>
  <w:num w:numId="32">
    <w:abstractNumId w:val="33"/>
  </w:num>
  <w:num w:numId="33">
    <w:abstractNumId w:val="39"/>
  </w:num>
  <w:num w:numId="34">
    <w:abstractNumId w:val="44"/>
  </w:num>
  <w:num w:numId="35">
    <w:abstractNumId w:val="43"/>
  </w:num>
  <w:num w:numId="36">
    <w:abstractNumId w:val="3"/>
  </w:num>
  <w:num w:numId="37">
    <w:abstractNumId w:val="22"/>
  </w:num>
  <w:num w:numId="38">
    <w:abstractNumId w:val="37"/>
  </w:num>
  <w:num w:numId="39">
    <w:abstractNumId w:val="10"/>
  </w:num>
  <w:num w:numId="40">
    <w:abstractNumId w:val="12"/>
  </w:num>
  <w:num w:numId="41">
    <w:abstractNumId w:val="36"/>
  </w:num>
  <w:num w:numId="42">
    <w:abstractNumId w:val="47"/>
  </w:num>
  <w:num w:numId="43">
    <w:abstractNumId w:val="7"/>
  </w:num>
  <w:num w:numId="44">
    <w:abstractNumId w:val="19"/>
  </w:num>
  <w:num w:numId="4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1"/>
  </w:num>
  <w:num w:numId="47">
    <w:abstractNumId w:val="30"/>
  </w:num>
  <w:num w:numId="48">
    <w:abstractNumId w:val="18"/>
  </w:num>
  <w:num w:numId="49">
    <w:abstractNumId w:val="48"/>
  </w:num>
  <w:num w:numId="50">
    <w:abstractNumId w:val="26"/>
  </w:num>
  <w:num w:numId="51">
    <w:abstractNumId w:val="29"/>
  </w:num>
  <w:num w:numId="52">
    <w:abstractNumId w:val="38"/>
  </w:num>
  <w:num w:numId="53">
    <w:abstractNumId w:val="8"/>
  </w:num>
  <w:num w:numId="54">
    <w:abstractNumId w:val="17"/>
  </w:num>
  <w:num w:numId="55">
    <w:abstractNumId w:val="32"/>
  </w:num>
  <w:num w:numId="56">
    <w:abstractNumId w:val="45"/>
  </w:num>
  <w:num w:numId="57">
    <w:abstractNumId w:val="46"/>
  </w:num>
  <w:num w:numId="58">
    <w:abstractNumId w:val="15"/>
  </w:num>
  <w:num w:numId="59">
    <w:abstractNumId w:val="34"/>
  </w:num>
  <w:num w:numId="60">
    <w:abstractNumId w:val="23"/>
  </w:num>
  <w:num w:numId="61">
    <w:abstractNumId w:val="49"/>
  </w:num>
  <w:num w:numId="62">
    <w:abstractNumId w:val="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STRONARDO FRANCESCO">
    <w15:presenceInfo w15:providerId="AD" w15:userId="S-1-5-21-557467652-188112398-619646970-3785"/>
  </w15:person>
  <w15:person w15:author="VICINI PIERLUIGI">
    <w15:presenceInfo w15:providerId="AD" w15:userId="S-1-5-21-557467652-188112398-619646970-19707"/>
  </w15:person>
  <w15:person w15:author="Chiacchia Alan">
    <w15:presenceInfo w15:providerId="AD" w15:userId="S-1-5-21-159729401-51585362-1235820382-3277"/>
  </w15:person>
  <w15:person w15:author="Bertocchi Elisa">
    <w15:presenceInfo w15:providerId="AD" w15:userId="S-1-5-21-530726339-931938001-1011632211-63346"/>
  </w15:person>
  <w15:person w15:author="CARELLA DOMENICO">
    <w15:presenceInfo w15:providerId="None" w15:userId="CARELLA DOMENI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16A"/>
    <w:rsid w:val="0000187F"/>
    <w:rsid w:val="0000298C"/>
    <w:rsid w:val="00004729"/>
    <w:rsid w:val="000072A1"/>
    <w:rsid w:val="000125E5"/>
    <w:rsid w:val="000147AE"/>
    <w:rsid w:val="000248BA"/>
    <w:rsid w:val="00026CD3"/>
    <w:rsid w:val="000302BC"/>
    <w:rsid w:val="0003196B"/>
    <w:rsid w:val="00032E8A"/>
    <w:rsid w:val="00040034"/>
    <w:rsid w:val="000412F1"/>
    <w:rsid w:val="00047B84"/>
    <w:rsid w:val="00047CC8"/>
    <w:rsid w:val="0005037A"/>
    <w:rsid w:val="000515C1"/>
    <w:rsid w:val="000569B9"/>
    <w:rsid w:val="000607A1"/>
    <w:rsid w:val="00062997"/>
    <w:rsid w:val="000632A0"/>
    <w:rsid w:val="00063A83"/>
    <w:rsid w:val="0006419D"/>
    <w:rsid w:val="0006515E"/>
    <w:rsid w:val="00065E13"/>
    <w:rsid w:val="00071FC5"/>
    <w:rsid w:val="00077970"/>
    <w:rsid w:val="00083670"/>
    <w:rsid w:val="00091777"/>
    <w:rsid w:val="00091F35"/>
    <w:rsid w:val="000A1A3E"/>
    <w:rsid w:val="000A3A06"/>
    <w:rsid w:val="000A4538"/>
    <w:rsid w:val="000B0AF5"/>
    <w:rsid w:val="000B2C2F"/>
    <w:rsid w:val="000B329A"/>
    <w:rsid w:val="000B41C3"/>
    <w:rsid w:val="000B53EB"/>
    <w:rsid w:val="000B694F"/>
    <w:rsid w:val="000B7AE0"/>
    <w:rsid w:val="000C1BD3"/>
    <w:rsid w:val="000C3993"/>
    <w:rsid w:val="000C3DBD"/>
    <w:rsid w:val="000C4682"/>
    <w:rsid w:val="000C4730"/>
    <w:rsid w:val="000C5957"/>
    <w:rsid w:val="000C6DB7"/>
    <w:rsid w:val="000D33C0"/>
    <w:rsid w:val="000D3C37"/>
    <w:rsid w:val="000D5814"/>
    <w:rsid w:val="000E7C7B"/>
    <w:rsid w:val="000F0395"/>
    <w:rsid w:val="000F13D1"/>
    <w:rsid w:val="000F16DA"/>
    <w:rsid w:val="000F189F"/>
    <w:rsid w:val="000F2426"/>
    <w:rsid w:val="000F4B46"/>
    <w:rsid w:val="000F7C1B"/>
    <w:rsid w:val="000F7DCD"/>
    <w:rsid w:val="00100B48"/>
    <w:rsid w:val="0010110D"/>
    <w:rsid w:val="00103391"/>
    <w:rsid w:val="001069E9"/>
    <w:rsid w:val="00107967"/>
    <w:rsid w:val="00110A1D"/>
    <w:rsid w:val="0011131C"/>
    <w:rsid w:val="001125F7"/>
    <w:rsid w:val="00114EBC"/>
    <w:rsid w:val="001167DA"/>
    <w:rsid w:val="001240C6"/>
    <w:rsid w:val="0012724F"/>
    <w:rsid w:val="00127278"/>
    <w:rsid w:val="00127D69"/>
    <w:rsid w:val="00131872"/>
    <w:rsid w:val="001337EC"/>
    <w:rsid w:val="00133F6B"/>
    <w:rsid w:val="00135F99"/>
    <w:rsid w:val="00143095"/>
    <w:rsid w:val="001432DA"/>
    <w:rsid w:val="001441FB"/>
    <w:rsid w:val="00144CEF"/>
    <w:rsid w:val="0014562F"/>
    <w:rsid w:val="0015016A"/>
    <w:rsid w:val="001555ED"/>
    <w:rsid w:val="0015636B"/>
    <w:rsid w:val="00165996"/>
    <w:rsid w:val="00166797"/>
    <w:rsid w:val="00166A88"/>
    <w:rsid w:val="00166DDB"/>
    <w:rsid w:val="00172995"/>
    <w:rsid w:val="00175253"/>
    <w:rsid w:val="00176984"/>
    <w:rsid w:val="00177D9D"/>
    <w:rsid w:val="0018245C"/>
    <w:rsid w:val="00183F20"/>
    <w:rsid w:val="00185179"/>
    <w:rsid w:val="00192196"/>
    <w:rsid w:val="00193C14"/>
    <w:rsid w:val="00195BE4"/>
    <w:rsid w:val="00195D24"/>
    <w:rsid w:val="001972AE"/>
    <w:rsid w:val="001A12FE"/>
    <w:rsid w:val="001A701C"/>
    <w:rsid w:val="001B14CF"/>
    <w:rsid w:val="001B5F13"/>
    <w:rsid w:val="001B61A1"/>
    <w:rsid w:val="001B6D6D"/>
    <w:rsid w:val="001B76D0"/>
    <w:rsid w:val="001C0147"/>
    <w:rsid w:val="001C094A"/>
    <w:rsid w:val="001C0B74"/>
    <w:rsid w:val="001C1CEE"/>
    <w:rsid w:val="001C6FEC"/>
    <w:rsid w:val="001D1432"/>
    <w:rsid w:val="001D39B0"/>
    <w:rsid w:val="001D4A11"/>
    <w:rsid w:val="001D6E27"/>
    <w:rsid w:val="001E1A50"/>
    <w:rsid w:val="001E27F5"/>
    <w:rsid w:val="001F00A7"/>
    <w:rsid w:val="001F0A44"/>
    <w:rsid w:val="001F1008"/>
    <w:rsid w:val="001F7BD9"/>
    <w:rsid w:val="002044CC"/>
    <w:rsid w:val="002048A5"/>
    <w:rsid w:val="00204E68"/>
    <w:rsid w:val="002050B3"/>
    <w:rsid w:val="0020611F"/>
    <w:rsid w:val="00206BD7"/>
    <w:rsid w:val="00212338"/>
    <w:rsid w:val="00212A0D"/>
    <w:rsid w:val="00215E5B"/>
    <w:rsid w:val="0023565B"/>
    <w:rsid w:val="00235C4E"/>
    <w:rsid w:val="00236F51"/>
    <w:rsid w:val="002379AD"/>
    <w:rsid w:val="00240BC4"/>
    <w:rsid w:val="0024390A"/>
    <w:rsid w:val="00245710"/>
    <w:rsid w:val="00254CA5"/>
    <w:rsid w:val="00257085"/>
    <w:rsid w:val="002602C4"/>
    <w:rsid w:val="002637BF"/>
    <w:rsid w:val="00263B98"/>
    <w:rsid w:val="00265D6B"/>
    <w:rsid w:val="002662B6"/>
    <w:rsid w:val="002670D0"/>
    <w:rsid w:val="00267619"/>
    <w:rsid w:val="002679D5"/>
    <w:rsid w:val="00267ECF"/>
    <w:rsid w:val="00271CEA"/>
    <w:rsid w:val="0027413E"/>
    <w:rsid w:val="00274A47"/>
    <w:rsid w:val="0027578D"/>
    <w:rsid w:val="00277320"/>
    <w:rsid w:val="00280835"/>
    <w:rsid w:val="00280B60"/>
    <w:rsid w:val="00282FB7"/>
    <w:rsid w:val="00287D84"/>
    <w:rsid w:val="002917A3"/>
    <w:rsid w:val="002936B8"/>
    <w:rsid w:val="00293CD3"/>
    <w:rsid w:val="002A037C"/>
    <w:rsid w:val="002A03C4"/>
    <w:rsid w:val="002A0747"/>
    <w:rsid w:val="002A4E9B"/>
    <w:rsid w:val="002B7CFC"/>
    <w:rsid w:val="002C0034"/>
    <w:rsid w:val="002C2173"/>
    <w:rsid w:val="002C48D0"/>
    <w:rsid w:val="002C6ECC"/>
    <w:rsid w:val="002C7FF9"/>
    <w:rsid w:val="002D1370"/>
    <w:rsid w:val="002D5785"/>
    <w:rsid w:val="002E23F8"/>
    <w:rsid w:val="002E78A2"/>
    <w:rsid w:val="002F009E"/>
    <w:rsid w:val="002F4A6B"/>
    <w:rsid w:val="002F5485"/>
    <w:rsid w:val="002F7F58"/>
    <w:rsid w:val="0030001F"/>
    <w:rsid w:val="00307586"/>
    <w:rsid w:val="00307982"/>
    <w:rsid w:val="00311065"/>
    <w:rsid w:val="00312352"/>
    <w:rsid w:val="00312C44"/>
    <w:rsid w:val="00314125"/>
    <w:rsid w:val="00315D99"/>
    <w:rsid w:val="00320888"/>
    <w:rsid w:val="003217C5"/>
    <w:rsid w:val="00324A50"/>
    <w:rsid w:val="003255EC"/>
    <w:rsid w:val="003279E7"/>
    <w:rsid w:val="0033177C"/>
    <w:rsid w:val="00333E48"/>
    <w:rsid w:val="00337284"/>
    <w:rsid w:val="0033775A"/>
    <w:rsid w:val="0034203E"/>
    <w:rsid w:val="003421E5"/>
    <w:rsid w:val="00345CB1"/>
    <w:rsid w:val="0035257F"/>
    <w:rsid w:val="00357A3E"/>
    <w:rsid w:val="00360730"/>
    <w:rsid w:val="003616C8"/>
    <w:rsid w:val="00364C55"/>
    <w:rsid w:val="00371CE5"/>
    <w:rsid w:val="00371E40"/>
    <w:rsid w:val="003738EB"/>
    <w:rsid w:val="00374DBF"/>
    <w:rsid w:val="00376A06"/>
    <w:rsid w:val="00382724"/>
    <w:rsid w:val="003833B5"/>
    <w:rsid w:val="0039127D"/>
    <w:rsid w:val="003914BA"/>
    <w:rsid w:val="003919DE"/>
    <w:rsid w:val="003929BB"/>
    <w:rsid w:val="0039416E"/>
    <w:rsid w:val="0039441B"/>
    <w:rsid w:val="0039491B"/>
    <w:rsid w:val="00396258"/>
    <w:rsid w:val="0039778E"/>
    <w:rsid w:val="003A0F69"/>
    <w:rsid w:val="003A2E6B"/>
    <w:rsid w:val="003A697A"/>
    <w:rsid w:val="003B03F6"/>
    <w:rsid w:val="003B0632"/>
    <w:rsid w:val="003B0891"/>
    <w:rsid w:val="003B40FD"/>
    <w:rsid w:val="003C00F5"/>
    <w:rsid w:val="003C44C2"/>
    <w:rsid w:val="003D2990"/>
    <w:rsid w:val="003D637E"/>
    <w:rsid w:val="003D63C3"/>
    <w:rsid w:val="003D78CF"/>
    <w:rsid w:val="003E3959"/>
    <w:rsid w:val="003E7248"/>
    <w:rsid w:val="003F07B0"/>
    <w:rsid w:val="003F2C39"/>
    <w:rsid w:val="003F30BA"/>
    <w:rsid w:val="003F327B"/>
    <w:rsid w:val="003F3919"/>
    <w:rsid w:val="003F6B7B"/>
    <w:rsid w:val="00400F5B"/>
    <w:rsid w:val="00402018"/>
    <w:rsid w:val="00402EBE"/>
    <w:rsid w:val="00406253"/>
    <w:rsid w:val="00407799"/>
    <w:rsid w:val="00407D48"/>
    <w:rsid w:val="004111DD"/>
    <w:rsid w:val="00414235"/>
    <w:rsid w:val="004143DD"/>
    <w:rsid w:val="0041663C"/>
    <w:rsid w:val="00423E58"/>
    <w:rsid w:val="00424A9D"/>
    <w:rsid w:val="00427DDE"/>
    <w:rsid w:val="0043203C"/>
    <w:rsid w:val="00433661"/>
    <w:rsid w:val="0043474E"/>
    <w:rsid w:val="00437745"/>
    <w:rsid w:val="0044341E"/>
    <w:rsid w:val="0044517C"/>
    <w:rsid w:val="00450216"/>
    <w:rsid w:val="0045102E"/>
    <w:rsid w:val="00452983"/>
    <w:rsid w:val="00453918"/>
    <w:rsid w:val="0045426D"/>
    <w:rsid w:val="004554BF"/>
    <w:rsid w:val="00456C68"/>
    <w:rsid w:val="00457723"/>
    <w:rsid w:val="0046357F"/>
    <w:rsid w:val="00463C18"/>
    <w:rsid w:val="004649AC"/>
    <w:rsid w:val="00464E7D"/>
    <w:rsid w:val="00473CCB"/>
    <w:rsid w:val="004821DC"/>
    <w:rsid w:val="00487566"/>
    <w:rsid w:val="00492233"/>
    <w:rsid w:val="00492C23"/>
    <w:rsid w:val="00494327"/>
    <w:rsid w:val="004962E0"/>
    <w:rsid w:val="0049732D"/>
    <w:rsid w:val="004A2409"/>
    <w:rsid w:val="004A30E1"/>
    <w:rsid w:val="004A78C3"/>
    <w:rsid w:val="004B175A"/>
    <w:rsid w:val="004B5A42"/>
    <w:rsid w:val="004C15AC"/>
    <w:rsid w:val="004C2A57"/>
    <w:rsid w:val="004C2B35"/>
    <w:rsid w:val="004C3568"/>
    <w:rsid w:val="004C3644"/>
    <w:rsid w:val="004C7CED"/>
    <w:rsid w:val="004D1F22"/>
    <w:rsid w:val="004D37B3"/>
    <w:rsid w:val="004D418A"/>
    <w:rsid w:val="004E01C2"/>
    <w:rsid w:val="004E4A87"/>
    <w:rsid w:val="004F110F"/>
    <w:rsid w:val="004F1677"/>
    <w:rsid w:val="004F2EC3"/>
    <w:rsid w:val="004F3F91"/>
    <w:rsid w:val="00500348"/>
    <w:rsid w:val="00500CE8"/>
    <w:rsid w:val="005074F2"/>
    <w:rsid w:val="00511A0B"/>
    <w:rsid w:val="00512030"/>
    <w:rsid w:val="00514FC8"/>
    <w:rsid w:val="005155A5"/>
    <w:rsid w:val="00515D9C"/>
    <w:rsid w:val="00516EA1"/>
    <w:rsid w:val="005208F0"/>
    <w:rsid w:val="00524939"/>
    <w:rsid w:val="00524CC3"/>
    <w:rsid w:val="00526294"/>
    <w:rsid w:val="00526615"/>
    <w:rsid w:val="00531726"/>
    <w:rsid w:val="0053352A"/>
    <w:rsid w:val="00537F46"/>
    <w:rsid w:val="00541451"/>
    <w:rsid w:val="00542BF7"/>
    <w:rsid w:val="00543AD9"/>
    <w:rsid w:val="0054422B"/>
    <w:rsid w:val="0054487E"/>
    <w:rsid w:val="00552FA1"/>
    <w:rsid w:val="00557B37"/>
    <w:rsid w:val="005602FF"/>
    <w:rsid w:val="005607C7"/>
    <w:rsid w:val="00562CE7"/>
    <w:rsid w:val="00563F3F"/>
    <w:rsid w:val="00566F4D"/>
    <w:rsid w:val="0056779B"/>
    <w:rsid w:val="00570CD5"/>
    <w:rsid w:val="0057483B"/>
    <w:rsid w:val="00574A62"/>
    <w:rsid w:val="005806E2"/>
    <w:rsid w:val="0058668E"/>
    <w:rsid w:val="00587F90"/>
    <w:rsid w:val="005906C5"/>
    <w:rsid w:val="00597F42"/>
    <w:rsid w:val="005A57FF"/>
    <w:rsid w:val="005A668E"/>
    <w:rsid w:val="005A76FD"/>
    <w:rsid w:val="005B0B1B"/>
    <w:rsid w:val="005B151F"/>
    <w:rsid w:val="005B3313"/>
    <w:rsid w:val="005B3695"/>
    <w:rsid w:val="005C15F1"/>
    <w:rsid w:val="005C4EF0"/>
    <w:rsid w:val="005C6F69"/>
    <w:rsid w:val="005D2200"/>
    <w:rsid w:val="005D3567"/>
    <w:rsid w:val="005D60A9"/>
    <w:rsid w:val="005D729F"/>
    <w:rsid w:val="005E00CE"/>
    <w:rsid w:val="005E52E0"/>
    <w:rsid w:val="005F049C"/>
    <w:rsid w:val="005F55AC"/>
    <w:rsid w:val="005F6F05"/>
    <w:rsid w:val="00601F6E"/>
    <w:rsid w:val="00602EF0"/>
    <w:rsid w:val="006032CE"/>
    <w:rsid w:val="00606C82"/>
    <w:rsid w:val="006154A5"/>
    <w:rsid w:val="006235B2"/>
    <w:rsid w:val="0062645E"/>
    <w:rsid w:val="006347C9"/>
    <w:rsid w:val="00634DFB"/>
    <w:rsid w:val="00635C5B"/>
    <w:rsid w:val="006373A2"/>
    <w:rsid w:val="00642491"/>
    <w:rsid w:val="006432C7"/>
    <w:rsid w:val="006506C1"/>
    <w:rsid w:val="00652494"/>
    <w:rsid w:val="00657819"/>
    <w:rsid w:val="00660D14"/>
    <w:rsid w:val="0066182A"/>
    <w:rsid w:val="006635D1"/>
    <w:rsid w:val="00664182"/>
    <w:rsid w:val="006652BF"/>
    <w:rsid w:val="006678D4"/>
    <w:rsid w:val="00672FB0"/>
    <w:rsid w:val="00673E1B"/>
    <w:rsid w:val="00674381"/>
    <w:rsid w:val="00674BA9"/>
    <w:rsid w:val="00674E11"/>
    <w:rsid w:val="00675783"/>
    <w:rsid w:val="0068155A"/>
    <w:rsid w:val="00682D9C"/>
    <w:rsid w:val="00684E32"/>
    <w:rsid w:val="00686D29"/>
    <w:rsid w:val="00690853"/>
    <w:rsid w:val="00691699"/>
    <w:rsid w:val="006918AE"/>
    <w:rsid w:val="00693B93"/>
    <w:rsid w:val="00694A8F"/>
    <w:rsid w:val="0069548F"/>
    <w:rsid w:val="006A05B3"/>
    <w:rsid w:val="006A388D"/>
    <w:rsid w:val="006A48F2"/>
    <w:rsid w:val="006A5208"/>
    <w:rsid w:val="006A6161"/>
    <w:rsid w:val="006B05D4"/>
    <w:rsid w:val="006B286C"/>
    <w:rsid w:val="006B53B7"/>
    <w:rsid w:val="006B559F"/>
    <w:rsid w:val="006B6B9D"/>
    <w:rsid w:val="006C00E5"/>
    <w:rsid w:val="006C1BD8"/>
    <w:rsid w:val="006C1E5F"/>
    <w:rsid w:val="006C3E9D"/>
    <w:rsid w:val="006C4139"/>
    <w:rsid w:val="006C413A"/>
    <w:rsid w:val="006C595E"/>
    <w:rsid w:val="006D351F"/>
    <w:rsid w:val="006E1D95"/>
    <w:rsid w:val="006E39D1"/>
    <w:rsid w:val="006F0912"/>
    <w:rsid w:val="006F3060"/>
    <w:rsid w:val="006F4227"/>
    <w:rsid w:val="006F78F6"/>
    <w:rsid w:val="006F7D0A"/>
    <w:rsid w:val="0070035B"/>
    <w:rsid w:val="00700B8B"/>
    <w:rsid w:val="0070210C"/>
    <w:rsid w:val="0070389C"/>
    <w:rsid w:val="00707B2F"/>
    <w:rsid w:val="00710951"/>
    <w:rsid w:val="00715E0B"/>
    <w:rsid w:val="00720B00"/>
    <w:rsid w:val="007234CA"/>
    <w:rsid w:val="007254CC"/>
    <w:rsid w:val="0072737B"/>
    <w:rsid w:val="00727847"/>
    <w:rsid w:val="00732555"/>
    <w:rsid w:val="00733697"/>
    <w:rsid w:val="00734226"/>
    <w:rsid w:val="00734AA3"/>
    <w:rsid w:val="00734C6E"/>
    <w:rsid w:val="00736297"/>
    <w:rsid w:val="0073635C"/>
    <w:rsid w:val="007468F6"/>
    <w:rsid w:val="00757065"/>
    <w:rsid w:val="00757923"/>
    <w:rsid w:val="007638FF"/>
    <w:rsid w:val="00764641"/>
    <w:rsid w:val="00770DA8"/>
    <w:rsid w:val="00774639"/>
    <w:rsid w:val="00777A0F"/>
    <w:rsid w:val="007805C0"/>
    <w:rsid w:val="007806B9"/>
    <w:rsid w:val="0078142E"/>
    <w:rsid w:val="0078359F"/>
    <w:rsid w:val="00787963"/>
    <w:rsid w:val="00796EE4"/>
    <w:rsid w:val="007A0111"/>
    <w:rsid w:val="007A028C"/>
    <w:rsid w:val="007A0A59"/>
    <w:rsid w:val="007A2B58"/>
    <w:rsid w:val="007A4342"/>
    <w:rsid w:val="007A57CF"/>
    <w:rsid w:val="007A6EA4"/>
    <w:rsid w:val="007B217F"/>
    <w:rsid w:val="007B4795"/>
    <w:rsid w:val="007B666C"/>
    <w:rsid w:val="007C497D"/>
    <w:rsid w:val="007C67DB"/>
    <w:rsid w:val="007C68E2"/>
    <w:rsid w:val="007C74EE"/>
    <w:rsid w:val="007C7959"/>
    <w:rsid w:val="007D0B2B"/>
    <w:rsid w:val="007D2640"/>
    <w:rsid w:val="007D371E"/>
    <w:rsid w:val="007D4FC8"/>
    <w:rsid w:val="007D5665"/>
    <w:rsid w:val="007D58BC"/>
    <w:rsid w:val="007E3825"/>
    <w:rsid w:val="007E46EC"/>
    <w:rsid w:val="007F08E1"/>
    <w:rsid w:val="007F17A0"/>
    <w:rsid w:val="007F500A"/>
    <w:rsid w:val="007F5AA6"/>
    <w:rsid w:val="007F5E12"/>
    <w:rsid w:val="007F63BD"/>
    <w:rsid w:val="007F6604"/>
    <w:rsid w:val="007F7CE5"/>
    <w:rsid w:val="00800751"/>
    <w:rsid w:val="008074FB"/>
    <w:rsid w:val="00811BDD"/>
    <w:rsid w:val="00813952"/>
    <w:rsid w:val="008163C5"/>
    <w:rsid w:val="00820064"/>
    <w:rsid w:val="0082309B"/>
    <w:rsid w:val="008260FE"/>
    <w:rsid w:val="008264AF"/>
    <w:rsid w:val="00826B50"/>
    <w:rsid w:val="008274DB"/>
    <w:rsid w:val="00833542"/>
    <w:rsid w:val="008337EF"/>
    <w:rsid w:val="0083594C"/>
    <w:rsid w:val="00837023"/>
    <w:rsid w:val="00837677"/>
    <w:rsid w:val="0083770A"/>
    <w:rsid w:val="0084013B"/>
    <w:rsid w:val="008403ED"/>
    <w:rsid w:val="00840746"/>
    <w:rsid w:val="00841EDA"/>
    <w:rsid w:val="00843FDF"/>
    <w:rsid w:val="008443F4"/>
    <w:rsid w:val="00845B1D"/>
    <w:rsid w:val="00851C6B"/>
    <w:rsid w:val="00853D6D"/>
    <w:rsid w:val="008563F3"/>
    <w:rsid w:val="00860C7E"/>
    <w:rsid w:val="00861C42"/>
    <w:rsid w:val="00865113"/>
    <w:rsid w:val="00866373"/>
    <w:rsid w:val="0087175D"/>
    <w:rsid w:val="00876FA4"/>
    <w:rsid w:val="00877898"/>
    <w:rsid w:val="0088041A"/>
    <w:rsid w:val="00881F4A"/>
    <w:rsid w:val="008827AB"/>
    <w:rsid w:val="00885D80"/>
    <w:rsid w:val="00887411"/>
    <w:rsid w:val="0089480F"/>
    <w:rsid w:val="0089511F"/>
    <w:rsid w:val="008968D2"/>
    <w:rsid w:val="008979A5"/>
    <w:rsid w:val="008A0486"/>
    <w:rsid w:val="008A12FD"/>
    <w:rsid w:val="008A3693"/>
    <w:rsid w:val="008A6688"/>
    <w:rsid w:val="008A71B1"/>
    <w:rsid w:val="008B3DFC"/>
    <w:rsid w:val="008B52B0"/>
    <w:rsid w:val="008B5CA6"/>
    <w:rsid w:val="008B5D4A"/>
    <w:rsid w:val="008B5DBE"/>
    <w:rsid w:val="008B6694"/>
    <w:rsid w:val="008C3B52"/>
    <w:rsid w:val="008C44A3"/>
    <w:rsid w:val="008D0415"/>
    <w:rsid w:val="008D0F19"/>
    <w:rsid w:val="008D619C"/>
    <w:rsid w:val="008D7152"/>
    <w:rsid w:val="008E2411"/>
    <w:rsid w:val="008E29E5"/>
    <w:rsid w:val="008E4DB9"/>
    <w:rsid w:val="008F04F0"/>
    <w:rsid w:val="008F09A0"/>
    <w:rsid w:val="008F10F0"/>
    <w:rsid w:val="008F1D65"/>
    <w:rsid w:val="008F61B9"/>
    <w:rsid w:val="008F6D5D"/>
    <w:rsid w:val="008F6D70"/>
    <w:rsid w:val="00900D8D"/>
    <w:rsid w:val="00902D84"/>
    <w:rsid w:val="00906611"/>
    <w:rsid w:val="009073F5"/>
    <w:rsid w:val="0091129A"/>
    <w:rsid w:val="009112D9"/>
    <w:rsid w:val="00912FF2"/>
    <w:rsid w:val="00916671"/>
    <w:rsid w:val="009172C7"/>
    <w:rsid w:val="00920C3A"/>
    <w:rsid w:val="009243B0"/>
    <w:rsid w:val="009265F7"/>
    <w:rsid w:val="00927E4D"/>
    <w:rsid w:val="0093003D"/>
    <w:rsid w:val="00930190"/>
    <w:rsid w:val="0093039C"/>
    <w:rsid w:val="00934433"/>
    <w:rsid w:val="009357BB"/>
    <w:rsid w:val="0094283A"/>
    <w:rsid w:val="00947E45"/>
    <w:rsid w:val="00947EAA"/>
    <w:rsid w:val="00951314"/>
    <w:rsid w:val="0095396F"/>
    <w:rsid w:val="00956E03"/>
    <w:rsid w:val="00956E4E"/>
    <w:rsid w:val="0096274A"/>
    <w:rsid w:val="00965A40"/>
    <w:rsid w:val="009662BA"/>
    <w:rsid w:val="00967974"/>
    <w:rsid w:val="009725E7"/>
    <w:rsid w:val="00973692"/>
    <w:rsid w:val="00973A27"/>
    <w:rsid w:val="009746AD"/>
    <w:rsid w:val="00974EB8"/>
    <w:rsid w:val="009831B6"/>
    <w:rsid w:val="00984AAB"/>
    <w:rsid w:val="00986077"/>
    <w:rsid w:val="009872E6"/>
    <w:rsid w:val="00992EC8"/>
    <w:rsid w:val="0099614E"/>
    <w:rsid w:val="0099751B"/>
    <w:rsid w:val="00997C5F"/>
    <w:rsid w:val="009A4648"/>
    <w:rsid w:val="009A517A"/>
    <w:rsid w:val="009A5E38"/>
    <w:rsid w:val="009A6AF6"/>
    <w:rsid w:val="009A73C6"/>
    <w:rsid w:val="009B3DE9"/>
    <w:rsid w:val="009B42B2"/>
    <w:rsid w:val="009B49C9"/>
    <w:rsid w:val="009B732F"/>
    <w:rsid w:val="009C0C48"/>
    <w:rsid w:val="009D0548"/>
    <w:rsid w:val="009D1054"/>
    <w:rsid w:val="009D27FC"/>
    <w:rsid w:val="009D3665"/>
    <w:rsid w:val="009D416E"/>
    <w:rsid w:val="009D4BA6"/>
    <w:rsid w:val="009D4F62"/>
    <w:rsid w:val="009D61B8"/>
    <w:rsid w:val="009E629C"/>
    <w:rsid w:val="009F173E"/>
    <w:rsid w:val="009F4100"/>
    <w:rsid w:val="009F6756"/>
    <w:rsid w:val="00A154B0"/>
    <w:rsid w:val="00A20ECC"/>
    <w:rsid w:val="00A23645"/>
    <w:rsid w:val="00A32605"/>
    <w:rsid w:val="00A33899"/>
    <w:rsid w:val="00A357C1"/>
    <w:rsid w:val="00A42626"/>
    <w:rsid w:val="00A42778"/>
    <w:rsid w:val="00A47569"/>
    <w:rsid w:val="00A51AAE"/>
    <w:rsid w:val="00A52D21"/>
    <w:rsid w:val="00A53791"/>
    <w:rsid w:val="00A53D08"/>
    <w:rsid w:val="00A549B6"/>
    <w:rsid w:val="00A54DF6"/>
    <w:rsid w:val="00A60D0B"/>
    <w:rsid w:val="00A60EB8"/>
    <w:rsid w:val="00A61E19"/>
    <w:rsid w:val="00A6377E"/>
    <w:rsid w:val="00A651EE"/>
    <w:rsid w:val="00A84EED"/>
    <w:rsid w:val="00A86635"/>
    <w:rsid w:val="00A90292"/>
    <w:rsid w:val="00A9173F"/>
    <w:rsid w:val="00A92036"/>
    <w:rsid w:val="00A96757"/>
    <w:rsid w:val="00AA025D"/>
    <w:rsid w:val="00AA22AD"/>
    <w:rsid w:val="00AA244C"/>
    <w:rsid w:val="00AA5291"/>
    <w:rsid w:val="00AA55D7"/>
    <w:rsid w:val="00AB30A1"/>
    <w:rsid w:val="00AB4E57"/>
    <w:rsid w:val="00AB7C87"/>
    <w:rsid w:val="00AC02F4"/>
    <w:rsid w:val="00AC0EB9"/>
    <w:rsid w:val="00AC4C83"/>
    <w:rsid w:val="00AC6714"/>
    <w:rsid w:val="00AD29C2"/>
    <w:rsid w:val="00AD42B0"/>
    <w:rsid w:val="00AD43DB"/>
    <w:rsid w:val="00AD5C1F"/>
    <w:rsid w:val="00AD7198"/>
    <w:rsid w:val="00AE045C"/>
    <w:rsid w:val="00AE11CE"/>
    <w:rsid w:val="00AE1C86"/>
    <w:rsid w:val="00AE45CF"/>
    <w:rsid w:val="00AE5B48"/>
    <w:rsid w:val="00AF2F7D"/>
    <w:rsid w:val="00AF30ED"/>
    <w:rsid w:val="00B016F3"/>
    <w:rsid w:val="00B01CD2"/>
    <w:rsid w:val="00B01FCE"/>
    <w:rsid w:val="00B03182"/>
    <w:rsid w:val="00B05CB1"/>
    <w:rsid w:val="00B06721"/>
    <w:rsid w:val="00B11148"/>
    <w:rsid w:val="00B12D6B"/>
    <w:rsid w:val="00B15B55"/>
    <w:rsid w:val="00B17DC8"/>
    <w:rsid w:val="00B3049D"/>
    <w:rsid w:val="00B320C6"/>
    <w:rsid w:val="00B33F25"/>
    <w:rsid w:val="00B4228D"/>
    <w:rsid w:val="00B4488D"/>
    <w:rsid w:val="00B508D4"/>
    <w:rsid w:val="00B53DA4"/>
    <w:rsid w:val="00B56885"/>
    <w:rsid w:val="00B657A2"/>
    <w:rsid w:val="00B75F94"/>
    <w:rsid w:val="00B7761A"/>
    <w:rsid w:val="00B7789B"/>
    <w:rsid w:val="00B830B3"/>
    <w:rsid w:val="00B85958"/>
    <w:rsid w:val="00B872E9"/>
    <w:rsid w:val="00B8764A"/>
    <w:rsid w:val="00B96EB2"/>
    <w:rsid w:val="00BA0274"/>
    <w:rsid w:val="00BA3881"/>
    <w:rsid w:val="00BA4E09"/>
    <w:rsid w:val="00BA651B"/>
    <w:rsid w:val="00BB0035"/>
    <w:rsid w:val="00BB5742"/>
    <w:rsid w:val="00BB732A"/>
    <w:rsid w:val="00BC1045"/>
    <w:rsid w:val="00BC2794"/>
    <w:rsid w:val="00BC39E0"/>
    <w:rsid w:val="00BC7A89"/>
    <w:rsid w:val="00BC7F0F"/>
    <w:rsid w:val="00BD34DA"/>
    <w:rsid w:val="00BD5229"/>
    <w:rsid w:val="00BD77AA"/>
    <w:rsid w:val="00BE42BE"/>
    <w:rsid w:val="00BE5F58"/>
    <w:rsid w:val="00BF15D6"/>
    <w:rsid w:val="00BF1851"/>
    <w:rsid w:val="00BF231D"/>
    <w:rsid w:val="00BF3CDC"/>
    <w:rsid w:val="00BF49C9"/>
    <w:rsid w:val="00BF4BE0"/>
    <w:rsid w:val="00C0270D"/>
    <w:rsid w:val="00C03E1F"/>
    <w:rsid w:val="00C04DF1"/>
    <w:rsid w:val="00C10202"/>
    <w:rsid w:val="00C10415"/>
    <w:rsid w:val="00C10416"/>
    <w:rsid w:val="00C10CAC"/>
    <w:rsid w:val="00C1522A"/>
    <w:rsid w:val="00C15507"/>
    <w:rsid w:val="00C16ECA"/>
    <w:rsid w:val="00C224B4"/>
    <w:rsid w:val="00C22676"/>
    <w:rsid w:val="00C233F6"/>
    <w:rsid w:val="00C26D65"/>
    <w:rsid w:val="00C30193"/>
    <w:rsid w:val="00C355D0"/>
    <w:rsid w:val="00C4034D"/>
    <w:rsid w:val="00C40474"/>
    <w:rsid w:val="00C456C1"/>
    <w:rsid w:val="00C45950"/>
    <w:rsid w:val="00C46FAE"/>
    <w:rsid w:val="00C47D43"/>
    <w:rsid w:val="00C50542"/>
    <w:rsid w:val="00C505C2"/>
    <w:rsid w:val="00C519CA"/>
    <w:rsid w:val="00C57DCD"/>
    <w:rsid w:val="00C62AC3"/>
    <w:rsid w:val="00C62BE0"/>
    <w:rsid w:val="00C64C4B"/>
    <w:rsid w:val="00C64F14"/>
    <w:rsid w:val="00C663C3"/>
    <w:rsid w:val="00C66628"/>
    <w:rsid w:val="00C718B2"/>
    <w:rsid w:val="00C73433"/>
    <w:rsid w:val="00C76E53"/>
    <w:rsid w:val="00C82AB8"/>
    <w:rsid w:val="00C841CD"/>
    <w:rsid w:val="00C8548E"/>
    <w:rsid w:val="00C91456"/>
    <w:rsid w:val="00C9410C"/>
    <w:rsid w:val="00CA0E9D"/>
    <w:rsid w:val="00CA2EDE"/>
    <w:rsid w:val="00CA6DC0"/>
    <w:rsid w:val="00CB45B5"/>
    <w:rsid w:val="00CB6449"/>
    <w:rsid w:val="00CC1849"/>
    <w:rsid w:val="00CC2AF5"/>
    <w:rsid w:val="00CC3990"/>
    <w:rsid w:val="00CC4ED0"/>
    <w:rsid w:val="00CE13D5"/>
    <w:rsid w:val="00CE36CD"/>
    <w:rsid w:val="00CE5763"/>
    <w:rsid w:val="00CE5AC9"/>
    <w:rsid w:val="00CE64FE"/>
    <w:rsid w:val="00CE66A0"/>
    <w:rsid w:val="00CF0CDA"/>
    <w:rsid w:val="00CF2D62"/>
    <w:rsid w:val="00CF586F"/>
    <w:rsid w:val="00CF6656"/>
    <w:rsid w:val="00CF7665"/>
    <w:rsid w:val="00D05AFF"/>
    <w:rsid w:val="00D10DCD"/>
    <w:rsid w:val="00D16A30"/>
    <w:rsid w:val="00D175F7"/>
    <w:rsid w:val="00D17769"/>
    <w:rsid w:val="00D177A3"/>
    <w:rsid w:val="00D210E4"/>
    <w:rsid w:val="00D320C1"/>
    <w:rsid w:val="00D330CD"/>
    <w:rsid w:val="00D35724"/>
    <w:rsid w:val="00D36765"/>
    <w:rsid w:val="00D41721"/>
    <w:rsid w:val="00D43061"/>
    <w:rsid w:val="00D44C89"/>
    <w:rsid w:val="00D52620"/>
    <w:rsid w:val="00D52746"/>
    <w:rsid w:val="00D5679D"/>
    <w:rsid w:val="00D56A7E"/>
    <w:rsid w:val="00D57554"/>
    <w:rsid w:val="00D64FE9"/>
    <w:rsid w:val="00D7171C"/>
    <w:rsid w:val="00D71EEE"/>
    <w:rsid w:val="00D72216"/>
    <w:rsid w:val="00D73C09"/>
    <w:rsid w:val="00D742C4"/>
    <w:rsid w:val="00D76C00"/>
    <w:rsid w:val="00D8169D"/>
    <w:rsid w:val="00D82CE1"/>
    <w:rsid w:val="00D86E7D"/>
    <w:rsid w:val="00D87AF3"/>
    <w:rsid w:val="00DA4AA2"/>
    <w:rsid w:val="00DB1354"/>
    <w:rsid w:val="00DB3C53"/>
    <w:rsid w:val="00DB5696"/>
    <w:rsid w:val="00DB609D"/>
    <w:rsid w:val="00DC697D"/>
    <w:rsid w:val="00DC6D3C"/>
    <w:rsid w:val="00DC718A"/>
    <w:rsid w:val="00DD07C2"/>
    <w:rsid w:val="00DD171A"/>
    <w:rsid w:val="00DD23A7"/>
    <w:rsid w:val="00DD464C"/>
    <w:rsid w:val="00DD4F86"/>
    <w:rsid w:val="00DD5800"/>
    <w:rsid w:val="00DD5AE4"/>
    <w:rsid w:val="00DD7749"/>
    <w:rsid w:val="00DE0327"/>
    <w:rsid w:val="00DE13C9"/>
    <w:rsid w:val="00DE3693"/>
    <w:rsid w:val="00DE4813"/>
    <w:rsid w:val="00DE609D"/>
    <w:rsid w:val="00DE6317"/>
    <w:rsid w:val="00DE6EF4"/>
    <w:rsid w:val="00DF2780"/>
    <w:rsid w:val="00DF59D4"/>
    <w:rsid w:val="00DF7018"/>
    <w:rsid w:val="00E07F40"/>
    <w:rsid w:val="00E1082D"/>
    <w:rsid w:val="00E10A8A"/>
    <w:rsid w:val="00E13CAB"/>
    <w:rsid w:val="00E1439A"/>
    <w:rsid w:val="00E15FB7"/>
    <w:rsid w:val="00E20678"/>
    <w:rsid w:val="00E20B20"/>
    <w:rsid w:val="00E21C1E"/>
    <w:rsid w:val="00E21EB2"/>
    <w:rsid w:val="00E239A1"/>
    <w:rsid w:val="00E23F1F"/>
    <w:rsid w:val="00E24099"/>
    <w:rsid w:val="00E2508C"/>
    <w:rsid w:val="00E32E1D"/>
    <w:rsid w:val="00E32E89"/>
    <w:rsid w:val="00E3665A"/>
    <w:rsid w:val="00E435A4"/>
    <w:rsid w:val="00E44491"/>
    <w:rsid w:val="00E475C7"/>
    <w:rsid w:val="00E47B5E"/>
    <w:rsid w:val="00E51395"/>
    <w:rsid w:val="00E54341"/>
    <w:rsid w:val="00E55BC9"/>
    <w:rsid w:val="00E57444"/>
    <w:rsid w:val="00E61271"/>
    <w:rsid w:val="00E62408"/>
    <w:rsid w:val="00E62EA2"/>
    <w:rsid w:val="00E71795"/>
    <w:rsid w:val="00E729DE"/>
    <w:rsid w:val="00E74CC8"/>
    <w:rsid w:val="00E7746C"/>
    <w:rsid w:val="00E804F3"/>
    <w:rsid w:val="00E84454"/>
    <w:rsid w:val="00E90D8D"/>
    <w:rsid w:val="00E91A44"/>
    <w:rsid w:val="00E943F5"/>
    <w:rsid w:val="00EA1796"/>
    <w:rsid w:val="00EA1A26"/>
    <w:rsid w:val="00EA35C7"/>
    <w:rsid w:val="00EA391B"/>
    <w:rsid w:val="00EA5450"/>
    <w:rsid w:val="00EA5EF4"/>
    <w:rsid w:val="00EA655F"/>
    <w:rsid w:val="00EB60B0"/>
    <w:rsid w:val="00EB760C"/>
    <w:rsid w:val="00EC07F2"/>
    <w:rsid w:val="00EC0C4F"/>
    <w:rsid w:val="00EC24D1"/>
    <w:rsid w:val="00EC5074"/>
    <w:rsid w:val="00ED1009"/>
    <w:rsid w:val="00ED2AA3"/>
    <w:rsid w:val="00ED2BEC"/>
    <w:rsid w:val="00ED44D4"/>
    <w:rsid w:val="00ED5CD3"/>
    <w:rsid w:val="00ED73BB"/>
    <w:rsid w:val="00ED7F28"/>
    <w:rsid w:val="00EE119F"/>
    <w:rsid w:val="00EE15EB"/>
    <w:rsid w:val="00EE1A75"/>
    <w:rsid w:val="00EE3853"/>
    <w:rsid w:val="00EE3E64"/>
    <w:rsid w:val="00EF20BC"/>
    <w:rsid w:val="00EF327C"/>
    <w:rsid w:val="00EF4331"/>
    <w:rsid w:val="00EF673C"/>
    <w:rsid w:val="00EF6BA4"/>
    <w:rsid w:val="00EF6CDB"/>
    <w:rsid w:val="00F0120A"/>
    <w:rsid w:val="00F041F8"/>
    <w:rsid w:val="00F05824"/>
    <w:rsid w:val="00F06739"/>
    <w:rsid w:val="00F153CE"/>
    <w:rsid w:val="00F24911"/>
    <w:rsid w:val="00F25529"/>
    <w:rsid w:val="00F2666E"/>
    <w:rsid w:val="00F26682"/>
    <w:rsid w:val="00F27D7F"/>
    <w:rsid w:val="00F300CC"/>
    <w:rsid w:val="00F31BCA"/>
    <w:rsid w:val="00F34406"/>
    <w:rsid w:val="00F372A6"/>
    <w:rsid w:val="00F412A1"/>
    <w:rsid w:val="00F416FE"/>
    <w:rsid w:val="00F432D7"/>
    <w:rsid w:val="00F441F2"/>
    <w:rsid w:val="00F448F5"/>
    <w:rsid w:val="00F44E72"/>
    <w:rsid w:val="00F454BE"/>
    <w:rsid w:val="00F4689F"/>
    <w:rsid w:val="00F476B2"/>
    <w:rsid w:val="00F47B21"/>
    <w:rsid w:val="00F52FBA"/>
    <w:rsid w:val="00F54496"/>
    <w:rsid w:val="00F6024B"/>
    <w:rsid w:val="00F60D78"/>
    <w:rsid w:val="00F6771A"/>
    <w:rsid w:val="00F80F9C"/>
    <w:rsid w:val="00F81BD7"/>
    <w:rsid w:val="00F82F1A"/>
    <w:rsid w:val="00F878A2"/>
    <w:rsid w:val="00F90B01"/>
    <w:rsid w:val="00F920B3"/>
    <w:rsid w:val="00F93DAA"/>
    <w:rsid w:val="00F943F3"/>
    <w:rsid w:val="00FA1C01"/>
    <w:rsid w:val="00FA37E1"/>
    <w:rsid w:val="00FA48FD"/>
    <w:rsid w:val="00FA4F73"/>
    <w:rsid w:val="00FA5265"/>
    <w:rsid w:val="00FA5EA1"/>
    <w:rsid w:val="00FA6436"/>
    <w:rsid w:val="00FB0D5E"/>
    <w:rsid w:val="00FB1982"/>
    <w:rsid w:val="00FB1C29"/>
    <w:rsid w:val="00FB2875"/>
    <w:rsid w:val="00FB45A5"/>
    <w:rsid w:val="00FB5E91"/>
    <w:rsid w:val="00FC2A75"/>
    <w:rsid w:val="00FC3CDD"/>
    <w:rsid w:val="00FC5D30"/>
    <w:rsid w:val="00FD0B7D"/>
    <w:rsid w:val="00FD243E"/>
    <w:rsid w:val="00FD4173"/>
    <w:rsid w:val="00FD5013"/>
    <w:rsid w:val="00FD6B7D"/>
    <w:rsid w:val="00FE029E"/>
    <w:rsid w:val="00FE0439"/>
    <w:rsid w:val="00FE08AB"/>
    <w:rsid w:val="00FE09FD"/>
    <w:rsid w:val="00FE2CCF"/>
    <w:rsid w:val="00FE61C0"/>
    <w:rsid w:val="00FE6BA8"/>
    <w:rsid w:val="00FE72CC"/>
    <w:rsid w:val="00FE7FD1"/>
    <w:rsid w:val="00FF1D5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20B5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2D84"/>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24"/>
      </w:numPr>
      <w:spacing w:before="720" w:after="240"/>
      <w:contextualSpacing/>
      <w:outlineLvl w:val="0"/>
    </w:pPr>
    <w:rPr>
      <w:rFonts w:ascii="Cambria" w:hAnsi="Cambria"/>
      <w:b/>
      <w:bCs/>
      <w:sz w:val="28"/>
      <w:szCs w:val="28"/>
    </w:rPr>
  </w:style>
  <w:style w:type="paragraph" w:styleId="Heading2">
    <w:name w:val="heading 2"/>
    <w:basedOn w:val="Heading1"/>
    <w:next w:val="Heading1"/>
    <w:link w:val="Heading2Char"/>
    <w:uiPriority w:val="9"/>
    <w:qFormat/>
    <w:rsid w:val="00C9410C"/>
    <w:pPr>
      <w:numPr>
        <w:ilvl w:val="1"/>
      </w:numPr>
      <w:spacing w:before="200"/>
      <w:outlineLvl w:val="1"/>
    </w:pPr>
    <w:rPr>
      <w:bCs w:val="0"/>
      <w:sz w:val="26"/>
      <w:szCs w:val="26"/>
    </w:rPr>
  </w:style>
  <w:style w:type="paragraph" w:styleId="Heading3">
    <w:name w:val="heading 3"/>
    <w:basedOn w:val="Normal"/>
    <w:next w:val="Normal"/>
    <w:link w:val="Heading3Char"/>
    <w:uiPriority w:val="9"/>
    <w:qFormat/>
    <w:rsid w:val="0015016A"/>
    <w:pPr>
      <w:numPr>
        <w:ilvl w:val="2"/>
        <w:numId w:val="24"/>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24"/>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24"/>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24"/>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24"/>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24"/>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24"/>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C9410C"/>
    <w:rPr>
      <w:rFonts w:ascii="Cambria" w:eastAsia="Times New Roman" w:hAnsi="Cambria"/>
      <w:b/>
      <w:sz w:val="26"/>
      <w:szCs w:val="26"/>
      <w:lang w:val="en-US" w:eastAsia="en-US"/>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rsid w:val="0015016A"/>
    <w:pPr>
      <w:widowControl w:val="0"/>
    </w:pPr>
    <w:rPr>
      <w:rFonts w:eastAsia="Calibri"/>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rsid w:val="0015016A"/>
    <w:pPr>
      <w:widowControl w:val="0"/>
    </w:pPr>
    <w:rPr>
      <w:rFonts w:eastAsia="Calibri"/>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rsid w:val="0015016A"/>
    <w:pPr>
      <w:widowControl w:val="0"/>
    </w:pPr>
    <w:rPr>
      <w:rFonts w:eastAsia="Calibri"/>
    </w:rPr>
  </w:style>
  <w:style w:type="paragraph" w:customStyle="1" w:styleId="TableParagraph61">
    <w:name w:val="Table Paragraph61"/>
    <w:basedOn w:val="Normal"/>
    <w:uiPriority w:val="1"/>
    <w:rsid w:val="0015016A"/>
    <w:pPr>
      <w:widowControl w:val="0"/>
    </w:pPr>
    <w:rPr>
      <w:rFonts w:eastAsia="Calibri"/>
    </w:rPr>
  </w:style>
  <w:style w:type="paragraph" w:customStyle="1" w:styleId="TableParagraph71">
    <w:name w:val="Table Paragraph71"/>
    <w:basedOn w:val="Normal"/>
    <w:uiPriority w:val="1"/>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rsid w:val="0015016A"/>
    <w:pPr>
      <w:widowControl w:val="0"/>
    </w:pPr>
    <w:rPr>
      <w:rFonts w:eastAsia="Calibri"/>
    </w:rPr>
  </w:style>
  <w:style w:type="paragraph" w:customStyle="1" w:styleId="TableParagraph81">
    <w:name w:val="Table Paragraph81"/>
    <w:basedOn w:val="Normal"/>
    <w:uiPriority w:val="1"/>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rsid w:val="0015016A"/>
    <w:pPr>
      <w:widowControl w:val="0"/>
    </w:pPr>
    <w:rPr>
      <w:rFonts w:eastAsia="Calibri"/>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rsid w:val="0015016A"/>
    <w:pPr>
      <w:widowControl w:val="0"/>
    </w:pPr>
    <w:rPr>
      <w:rFonts w:eastAsia="Calibri"/>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rsid w:val="0015016A"/>
    <w:pPr>
      <w:widowControl w:val="0"/>
    </w:pPr>
    <w:rPr>
      <w:rFonts w:eastAsia="Calibri"/>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rsid w:val="0015016A"/>
    <w:pPr>
      <w:widowControl w:val="0"/>
    </w:pPr>
    <w:rPr>
      <w:rFonts w:eastAsia="Calibri"/>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rsid w:val="0015016A"/>
    <w:pPr>
      <w:widowControl w:val="0"/>
    </w:pPr>
    <w:rPr>
      <w:rFonts w:eastAsia="Calibri"/>
    </w:rPr>
  </w:style>
  <w:style w:type="paragraph" w:customStyle="1" w:styleId="TableParagraph62">
    <w:name w:val="Table Paragraph62"/>
    <w:basedOn w:val="Normal"/>
    <w:uiPriority w:val="1"/>
    <w:rsid w:val="0015016A"/>
    <w:pPr>
      <w:widowControl w:val="0"/>
    </w:pPr>
    <w:rPr>
      <w:rFonts w:eastAsia="Calibri"/>
    </w:rPr>
  </w:style>
  <w:style w:type="paragraph" w:customStyle="1" w:styleId="TableParagraph72">
    <w:name w:val="Table Paragraph72"/>
    <w:basedOn w:val="Normal"/>
    <w:uiPriority w:val="1"/>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rsid w:val="0015016A"/>
    <w:pPr>
      <w:widowControl w:val="0"/>
    </w:pPr>
    <w:rPr>
      <w:rFonts w:eastAsia="Calibri"/>
    </w:rPr>
  </w:style>
  <w:style w:type="paragraph" w:customStyle="1" w:styleId="TableParagraph82">
    <w:name w:val="Table Paragraph82"/>
    <w:basedOn w:val="Normal"/>
    <w:uiPriority w:val="1"/>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rsid w:val="0015016A"/>
    <w:pPr>
      <w:widowControl w:val="0"/>
    </w:pPr>
    <w:rPr>
      <w:rFonts w:eastAsia="Calibri"/>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rsid w:val="0015016A"/>
    <w:pPr>
      <w:widowControl w:val="0"/>
    </w:pPr>
    <w:rPr>
      <w:rFonts w:eastAsia="Calibri"/>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rsid w:val="0015016A"/>
    <w:pPr>
      <w:widowControl w:val="0"/>
    </w:pPr>
    <w:rPr>
      <w:rFonts w:eastAsia="Calibri"/>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rsid w:val="0015016A"/>
    <w:pPr>
      <w:widowControl w:val="0"/>
    </w:pPr>
    <w:rPr>
      <w:rFonts w:eastAsia="Calibri"/>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rsid w:val="0015016A"/>
    <w:pPr>
      <w:widowControl w:val="0"/>
    </w:pPr>
    <w:rPr>
      <w:rFonts w:eastAsia="Calibri"/>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rsid w:val="0015016A"/>
    <w:pPr>
      <w:widowControl w:val="0"/>
    </w:pPr>
    <w:rPr>
      <w:rFonts w:eastAsia="Calibri"/>
    </w:rPr>
  </w:style>
  <w:style w:type="paragraph" w:customStyle="1" w:styleId="TableParagraph64">
    <w:name w:val="Table Paragraph64"/>
    <w:basedOn w:val="Normal"/>
    <w:uiPriority w:val="1"/>
    <w:rsid w:val="0015016A"/>
    <w:pPr>
      <w:widowControl w:val="0"/>
    </w:pPr>
    <w:rPr>
      <w:rFonts w:eastAsia="Calibri"/>
    </w:rPr>
  </w:style>
  <w:style w:type="paragraph" w:customStyle="1" w:styleId="TableParagraph73">
    <w:name w:val="Table Paragraph73"/>
    <w:basedOn w:val="Normal"/>
    <w:uiPriority w:val="1"/>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rsid w:val="0015016A"/>
    <w:pPr>
      <w:widowControl w:val="0"/>
    </w:pPr>
    <w:rPr>
      <w:rFonts w:eastAsia="Calibri"/>
    </w:rPr>
  </w:style>
  <w:style w:type="paragraph" w:customStyle="1" w:styleId="TableParagraph83">
    <w:name w:val="Table Paragraph83"/>
    <w:basedOn w:val="Normal"/>
    <w:uiPriority w:val="1"/>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rsid w:val="0015016A"/>
    <w:pPr>
      <w:widowControl w:val="0"/>
    </w:pPr>
    <w:rPr>
      <w:rFonts w:eastAsia="Calibri"/>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rsid w:val="0015016A"/>
    <w:pPr>
      <w:widowControl w:val="0"/>
    </w:pPr>
    <w:rPr>
      <w:rFonts w:eastAsia="Calibri"/>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rsid w:val="0015016A"/>
    <w:pPr>
      <w:widowControl w:val="0"/>
    </w:pPr>
    <w:rPr>
      <w:rFonts w:eastAsia="Calibri"/>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rsid w:val="0015016A"/>
    <w:pPr>
      <w:widowControl w:val="0"/>
    </w:pPr>
    <w:rPr>
      <w:rFonts w:eastAsia="Calibri"/>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rsid w:val="0015016A"/>
    <w:pPr>
      <w:widowControl w:val="0"/>
    </w:pPr>
    <w:rPr>
      <w:rFonts w:eastAsia="Calibri"/>
    </w:rPr>
  </w:style>
  <w:style w:type="paragraph" w:customStyle="1" w:styleId="TableParagraph65">
    <w:name w:val="Table Paragraph65"/>
    <w:basedOn w:val="Normal"/>
    <w:uiPriority w:val="1"/>
    <w:rsid w:val="0015016A"/>
    <w:pPr>
      <w:widowControl w:val="0"/>
    </w:pPr>
    <w:rPr>
      <w:rFonts w:eastAsia="Calibri"/>
    </w:rPr>
  </w:style>
  <w:style w:type="paragraph" w:customStyle="1" w:styleId="TableParagraph74">
    <w:name w:val="Table Paragraph74"/>
    <w:basedOn w:val="Normal"/>
    <w:uiPriority w:val="1"/>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rsid w:val="0015016A"/>
    <w:pPr>
      <w:widowControl w:val="0"/>
    </w:pPr>
    <w:rPr>
      <w:rFonts w:eastAsia="Calibri"/>
    </w:rPr>
  </w:style>
  <w:style w:type="paragraph" w:customStyle="1" w:styleId="TableParagraph84">
    <w:name w:val="Table Paragraph84"/>
    <w:basedOn w:val="Normal"/>
    <w:uiPriority w:val="1"/>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rsid w:val="0015016A"/>
    <w:pPr>
      <w:widowControl w:val="0"/>
    </w:pPr>
    <w:rPr>
      <w:rFonts w:eastAsia="Calibri"/>
    </w:rPr>
  </w:style>
  <w:style w:type="numbering" w:styleId="111111">
    <w:name w:val="Outline List 2"/>
    <w:basedOn w:val="NoList"/>
    <w:unhideWhenUsed/>
    <w:rsid w:val="0015016A"/>
    <w:pPr>
      <w:numPr>
        <w:numId w:val="6"/>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F54496"/>
  </w:style>
  <w:style w:type="table" w:customStyle="1" w:styleId="LightList-Accent1120">
    <w:name w:val="Light List - Accent 112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F54496"/>
  </w:style>
  <w:style w:type="numbering" w:customStyle="1" w:styleId="NoList111">
    <w:name w:val="No List111"/>
    <w:next w:val="NoList"/>
    <w:uiPriority w:val="99"/>
    <w:semiHidden/>
    <w:unhideWhenUsed/>
    <w:rsid w:val="00F54496"/>
  </w:style>
  <w:style w:type="table" w:customStyle="1" w:styleId="LightList-Accent1126">
    <w:name w:val="Light List - Accent 112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F54496"/>
  </w:style>
  <w:style w:type="numbering" w:customStyle="1" w:styleId="NoList31">
    <w:name w:val="No List31"/>
    <w:next w:val="NoList"/>
    <w:uiPriority w:val="99"/>
    <w:semiHidden/>
    <w:unhideWhenUsed/>
    <w:rsid w:val="00F54496"/>
  </w:style>
  <w:style w:type="table" w:customStyle="1" w:styleId="TableGrid10">
    <w:name w:val="TableGrid1"/>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F54496"/>
  </w:style>
  <w:style w:type="numbering" w:customStyle="1" w:styleId="NoList51">
    <w:name w:val="No List51"/>
    <w:next w:val="NoList"/>
    <w:uiPriority w:val="99"/>
    <w:semiHidden/>
    <w:unhideWhenUsed/>
    <w:rsid w:val="00F54496"/>
  </w:style>
  <w:style w:type="numbering" w:customStyle="1" w:styleId="NoList61">
    <w:name w:val="No List61"/>
    <w:next w:val="NoList"/>
    <w:uiPriority w:val="99"/>
    <w:semiHidden/>
    <w:unhideWhenUsed/>
    <w:rsid w:val="00F54496"/>
  </w:style>
  <w:style w:type="numbering" w:customStyle="1" w:styleId="NoList71">
    <w:name w:val="No List71"/>
    <w:next w:val="NoList"/>
    <w:uiPriority w:val="99"/>
    <w:semiHidden/>
    <w:unhideWhenUsed/>
    <w:rsid w:val="00F54496"/>
  </w:style>
  <w:style w:type="numbering" w:customStyle="1" w:styleId="NoList81">
    <w:name w:val="No List81"/>
    <w:next w:val="NoList"/>
    <w:uiPriority w:val="99"/>
    <w:semiHidden/>
    <w:unhideWhenUsed/>
    <w:rsid w:val="00F54496"/>
  </w:style>
  <w:style w:type="numbering" w:customStyle="1" w:styleId="NoList91">
    <w:name w:val="No List91"/>
    <w:next w:val="NoList"/>
    <w:uiPriority w:val="99"/>
    <w:semiHidden/>
    <w:unhideWhenUsed/>
    <w:rsid w:val="00F54496"/>
  </w:style>
  <w:style w:type="numbering" w:customStyle="1" w:styleId="NoList101">
    <w:name w:val="No List101"/>
    <w:next w:val="NoList"/>
    <w:uiPriority w:val="99"/>
    <w:semiHidden/>
    <w:unhideWhenUsed/>
    <w:rsid w:val="00F54496"/>
  </w:style>
  <w:style w:type="numbering" w:customStyle="1" w:styleId="NoList121">
    <w:name w:val="No List121"/>
    <w:next w:val="NoList"/>
    <w:uiPriority w:val="99"/>
    <w:semiHidden/>
    <w:unhideWhenUsed/>
    <w:rsid w:val="00F54496"/>
  </w:style>
  <w:style w:type="numbering" w:customStyle="1" w:styleId="NoList131">
    <w:name w:val="No List131"/>
    <w:next w:val="NoList"/>
    <w:uiPriority w:val="99"/>
    <w:semiHidden/>
    <w:unhideWhenUsed/>
    <w:rsid w:val="00F54496"/>
  </w:style>
  <w:style w:type="table" w:customStyle="1" w:styleId="TableNormal11">
    <w:name w:val="Table Normal11"/>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F54496"/>
  </w:style>
  <w:style w:type="numbering" w:customStyle="1" w:styleId="NoList151">
    <w:name w:val="No List151"/>
    <w:next w:val="NoList"/>
    <w:uiPriority w:val="99"/>
    <w:semiHidden/>
    <w:unhideWhenUsed/>
    <w:rsid w:val="00F54496"/>
  </w:style>
  <w:style w:type="numbering" w:customStyle="1" w:styleId="NoList161">
    <w:name w:val="No List161"/>
    <w:next w:val="NoList"/>
    <w:uiPriority w:val="99"/>
    <w:semiHidden/>
    <w:unhideWhenUsed/>
    <w:rsid w:val="00F54496"/>
  </w:style>
  <w:style w:type="numbering" w:customStyle="1" w:styleId="NoList171">
    <w:name w:val="No List171"/>
    <w:next w:val="NoList"/>
    <w:uiPriority w:val="99"/>
    <w:semiHidden/>
    <w:unhideWhenUsed/>
    <w:rsid w:val="00F54496"/>
  </w:style>
  <w:style w:type="numbering" w:customStyle="1" w:styleId="NoList181">
    <w:name w:val="No List181"/>
    <w:next w:val="NoList"/>
    <w:uiPriority w:val="99"/>
    <w:semiHidden/>
    <w:unhideWhenUsed/>
    <w:rsid w:val="00F54496"/>
  </w:style>
  <w:style w:type="numbering" w:customStyle="1" w:styleId="NoList191">
    <w:name w:val="No List191"/>
    <w:next w:val="NoList"/>
    <w:uiPriority w:val="99"/>
    <w:semiHidden/>
    <w:unhideWhenUsed/>
    <w:rsid w:val="00F54496"/>
  </w:style>
  <w:style w:type="numbering" w:customStyle="1" w:styleId="NoList1111">
    <w:name w:val="No List1111"/>
    <w:next w:val="NoList"/>
    <w:uiPriority w:val="99"/>
    <w:semiHidden/>
    <w:unhideWhenUsed/>
    <w:rsid w:val="00F54496"/>
  </w:style>
  <w:style w:type="numbering" w:customStyle="1" w:styleId="NoList211">
    <w:name w:val="No List211"/>
    <w:next w:val="NoList"/>
    <w:uiPriority w:val="99"/>
    <w:semiHidden/>
    <w:unhideWhenUsed/>
    <w:rsid w:val="00F54496"/>
  </w:style>
  <w:style w:type="numbering" w:customStyle="1" w:styleId="NoList311">
    <w:name w:val="No List311"/>
    <w:next w:val="NoList"/>
    <w:uiPriority w:val="99"/>
    <w:semiHidden/>
    <w:unhideWhenUsed/>
    <w:rsid w:val="00F54496"/>
  </w:style>
  <w:style w:type="numbering" w:customStyle="1" w:styleId="NoList411">
    <w:name w:val="No List411"/>
    <w:next w:val="NoList"/>
    <w:uiPriority w:val="99"/>
    <w:semiHidden/>
    <w:unhideWhenUsed/>
    <w:rsid w:val="00F54496"/>
  </w:style>
  <w:style w:type="numbering" w:customStyle="1" w:styleId="NoList511">
    <w:name w:val="No List511"/>
    <w:next w:val="NoList"/>
    <w:uiPriority w:val="99"/>
    <w:semiHidden/>
    <w:unhideWhenUsed/>
    <w:rsid w:val="00F54496"/>
  </w:style>
  <w:style w:type="numbering" w:customStyle="1" w:styleId="NoList611">
    <w:name w:val="No List611"/>
    <w:next w:val="NoList"/>
    <w:uiPriority w:val="99"/>
    <w:semiHidden/>
    <w:unhideWhenUsed/>
    <w:rsid w:val="00F54496"/>
  </w:style>
  <w:style w:type="numbering" w:customStyle="1" w:styleId="NoList711">
    <w:name w:val="No List711"/>
    <w:next w:val="NoList"/>
    <w:uiPriority w:val="99"/>
    <w:semiHidden/>
    <w:unhideWhenUsed/>
    <w:rsid w:val="00F54496"/>
  </w:style>
  <w:style w:type="numbering" w:customStyle="1" w:styleId="NoList811">
    <w:name w:val="No List811"/>
    <w:next w:val="NoList"/>
    <w:uiPriority w:val="99"/>
    <w:semiHidden/>
    <w:unhideWhenUsed/>
    <w:rsid w:val="00F54496"/>
  </w:style>
  <w:style w:type="numbering" w:customStyle="1" w:styleId="NoList911">
    <w:name w:val="No List911"/>
    <w:next w:val="NoList"/>
    <w:uiPriority w:val="99"/>
    <w:semiHidden/>
    <w:unhideWhenUsed/>
    <w:rsid w:val="00F54496"/>
  </w:style>
  <w:style w:type="numbering" w:customStyle="1" w:styleId="NoList1011">
    <w:name w:val="No List1011"/>
    <w:next w:val="NoList"/>
    <w:uiPriority w:val="99"/>
    <w:semiHidden/>
    <w:unhideWhenUsed/>
    <w:rsid w:val="00F54496"/>
  </w:style>
  <w:style w:type="numbering" w:customStyle="1" w:styleId="NoList1211">
    <w:name w:val="No List1211"/>
    <w:next w:val="NoList"/>
    <w:uiPriority w:val="99"/>
    <w:semiHidden/>
    <w:unhideWhenUsed/>
    <w:rsid w:val="00F54496"/>
  </w:style>
  <w:style w:type="numbering" w:customStyle="1" w:styleId="NoList1311">
    <w:name w:val="No List1311"/>
    <w:next w:val="NoList"/>
    <w:uiPriority w:val="99"/>
    <w:semiHidden/>
    <w:unhideWhenUsed/>
    <w:rsid w:val="00F54496"/>
  </w:style>
  <w:style w:type="numbering" w:customStyle="1" w:styleId="NoList1411">
    <w:name w:val="No List1411"/>
    <w:next w:val="NoList"/>
    <w:uiPriority w:val="99"/>
    <w:semiHidden/>
    <w:unhideWhenUsed/>
    <w:rsid w:val="00F54496"/>
  </w:style>
  <w:style w:type="numbering" w:customStyle="1" w:styleId="NoList1511">
    <w:name w:val="No List1511"/>
    <w:next w:val="NoList"/>
    <w:uiPriority w:val="99"/>
    <w:semiHidden/>
    <w:unhideWhenUsed/>
    <w:rsid w:val="00F54496"/>
  </w:style>
  <w:style w:type="numbering" w:customStyle="1" w:styleId="NoList1611">
    <w:name w:val="No List1611"/>
    <w:next w:val="NoList"/>
    <w:uiPriority w:val="99"/>
    <w:semiHidden/>
    <w:unhideWhenUsed/>
    <w:rsid w:val="00F54496"/>
  </w:style>
  <w:style w:type="numbering" w:customStyle="1" w:styleId="NoList1711">
    <w:name w:val="No List1711"/>
    <w:next w:val="NoList"/>
    <w:uiPriority w:val="99"/>
    <w:semiHidden/>
    <w:unhideWhenUsed/>
    <w:rsid w:val="00F54496"/>
  </w:style>
  <w:style w:type="numbering" w:customStyle="1" w:styleId="NoList20">
    <w:name w:val="No List20"/>
    <w:next w:val="NoList"/>
    <w:uiPriority w:val="99"/>
    <w:semiHidden/>
    <w:unhideWhenUsed/>
    <w:rsid w:val="00F54496"/>
  </w:style>
  <w:style w:type="table" w:customStyle="1" w:styleId="LightList-Accent1127">
    <w:name w:val="Light List - Accent 112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F54496"/>
  </w:style>
  <w:style w:type="numbering" w:customStyle="1" w:styleId="NoList112">
    <w:name w:val="No List112"/>
    <w:next w:val="NoList"/>
    <w:uiPriority w:val="99"/>
    <w:semiHidden/>
    <w:unhideWhenUsed/>
    <w:rsid w:val="00F54496"/>
  </w:style>
  <w:style w:type="table" w:customStyle="1" w:styleId="LightList-Accent1128">
    <w:name w:val="Light List - Accent 112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F54496"/>
  </w:style>
  <w:style w:type="numbering" w:customStyle="1" w:styleId="NoList32">
    <w:name w:val="No List32"/>
    <w:next w:val="NoList"/>
    <w:uiPriority w:val="99"/>
    <w:semiHidden/>
    <w:unhideWhenUsed/>
    <w:rsid w:val="00F54496"/>
  </w:style>
  <w:style w:type="table" w:customStyle="1" w:styleId="TableGrid20">
    <w:name w:val="TableGrid2"/>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F54496"/>
  </w:style>
  <w:style w:type="numbering" w:customStyle="1" w:styleId="NoList52">
    <w:name w:val="No List52"/>
    <w:next w:val="NoList"/>
    <w:uiPriority w:val="99"/>
    <w:semiHidden/>
    <w:unhideWhenUsed/>
    <w:rsid w:val="00F54496"/>
  </w:style>
  <w:style w:type="numbering" w:customStyle="1" w:styleId="NoList62">
    <w:name w:val="No List62"/>
    <w:next w:val="NoList"/>
    <w:uiPriority w:val="99"/>
    <w:semiHidden/>
    <w:unhideWhenUsed/>
    <w:rsid w:val="00F54496"/>
  </w:style>
  <w:style w:type="numbering" w:customStyle="1" w:styleId="NoList72">
    <w:name w:val="No List72"/>
    <w:next w:val="NoList"/>
    <w:uiPriority w:val="99"/>
    <w:semiHidden/>
    <w:unhideWhenUsed/>
    <w:rsid w:val="00F54496"/>
  </w:style>
  <w:style w:type="numbering" w:customStyle="1" w:styleId="NoList82">
    <w:name w:val="No List82"/>
    <w:next w:val="NoList"/>
    <w:uiPriority w:val="99"/>
    <w:semiHidden/>
    <w:unhideWhenUsed/>
    <w:rsid w:val="00F54496"/>
  </w:style>
  <w:style w:type="numbering" w:customStyle="1" w:styleId="NoList92">
    <w:name w:val="No List92"/>
    <w:next w:val="NoList"/>
    <w:uiPriority w:val="99"/>
    <w:semiHidden/>
    <w:unhideWhenUsed/>
    <w:rsid w:val="00F54496"/>
  </w:style>
  <w:style w:type="numbering" w:customStyle="1" w:styleId="NoList102">
    <w:name w:val="No List102"/>
    <w:next w:val="NoList"/>
    <w:uiPriority w:val="99"/>
    <w:semiHidden/>
    <w:unhideWhenUsed/>
    <w:rsid w:val="00F54496"/>
  </w:style>
  <w:style w:type="numbering" w:customStyle="1" w:styleId="NoList122">
    <w:name w:val="No List122"/>
    <w:next w:val="NoList"/>
    <w:uiPriority w:val="99"/>
    <w:semiHidden/>
    <w:unhideWhenUsed/>
    <w:rsid w:val="00F54496"/>
  </w:style>
  <w:style w:type="numbering" w:customStyle="1" w:styleId="NoList132">
    <w:name w:val="No List132"/>
    <w:next w:val="NoList"/>
    <w:uiPriority w:val="99"/>
    <w:semiHidden/>
    <w:unhideWhenUsed/>
    <w:rsid w:val="00F54496"/>
  </w:style>
  <w:style w:type="table" w:customStyle="1" w:styleId="TableNormal12">
    <w:name w:val="Table Normal12"/>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F54496"/>
  </w:style>
  <w:style w:type="numbering" w:customStyle="1" w:styleId="NoList152">
    <w:name w:val="No List152"/>
    <w:next w:val="NoList"/>
    <w:uiPriority w:val="99"/>
    <w:semiHidden/>
    <w:unhideWhenUsed/>
    <w:rsid w:val="00F54496"/>
  </w:style>
  <w:style w:type="numbering" w:customStyle="1" w:styleId="NoList162">
    <w:name w:val="No List162"/>
    <w:next w:val="NoList"/>
    <w:uiPriority w:val="99"/>
    <w:semiHidden/>
    <w:unhideWhenUsed/>
    <w:rsid w:val="00F54496"/>
  </w:style>
  <w:style w:type="numbering" w:customStyle="1" w:styleId="NoList172">
    <w:name w:val="No List172"/>
    <w:next w:val="NoList"/>
    <w:uiPriority w:val="99"/>
    <w:semiHidden/>
    <w:unhideWhenUsed/>
    <w:rsid w:val="00F54496"/>
  </w:style>
  <w:style w:type="numbering" w:customStyle="1" w:styleId="NoList23">
    <w:name w:val="No List23"/>
    <w:next w:val="NoList"/>
    <w:uiPriority w:val="99"/>
    <w:semiHidden/>
    <w:unhideWhenUsed/>
    <w:rsid w:val="00F54496"/>
  </w:style>
  <w:style w:type="table" w:customStyle="1" w:styleId="LightList-Accent1129">
    <w:name w:val="Light List - Accent 1129"/>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54496"/>
  </w:style>
  <w:style w:type="numbering" w:customStyle="1" w:styleId="NoList114">
    <w:name w:val="No List114"/>
    <w:next w:val="NoList"/>
    <w:uiPriority w:val="99"/>
    <w:semiHidden/>
    <w:unhideWhenUsed/>
    <w:rsid w:val="00F54496"/>
  </w:style>
  <w:style w:type="table" w:customStyle="1" w:styleId="LightList-Accent11210">
    <w:name w:val="Light List - Accent 1121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F54496"/>
  </w:style>
  <w:style w:type="numbering" w:customStyle="1" w:styleId="NoList33">
    <w:name w:val="No List33"/>
    <w:next w:val="NoList"/>
    <w:uiPriority w:val="99"/>
    <w:semiHidden/>
    <w:unhideWhenUsed/>
    <w:rsid w:val="00F54496"/>
  </w:style>
  <w:style w:type="table" w:customStyle="1" w:styleId="TableGrid30">
    <w:name w:val="TableGrid3"/>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F54496"/>
  </w:style>
  <w:style w:type="numbering" w:customStyle="1" w:styleId="NoList53">
    <w:name w:val="No List53"/>
    <w:next w:val="NoList"/>
    <w:uiPriority w:val="99"/>
    <w:semiHidden/>
    <w:unhideWhenUsed/>
    <w:rsid w:val="00F54496"/>
  </w:style>
  <w:style w:type="numbering" w:customStyle="1" w:styleId="NoList63">
    <w:name w:val="No List63"/>
    <w:next w:val="NoList"/>
    <w:uiPriority w:val="99"/>
    <w:semiHidden/>
    <w:unhideWhenUsed/>
    <w:rsid w:val="00F54496"/>
  </w:style>
  <w:style w:type="numbering" w:customStyle="1" w:styleId="NoList73">
    <w:name w:val="No List73"/>
    <w:next w:val="NoList"/>
    <w:uiPriority w:val="99"/>
    <w:semiHidden/>
    <w:unhideWhenUsed/>
    <w:rsid w:val="00F54496"/>
  </w:style>
  <w:style w:type="numbering" w:customStyle="1" w:styleId="NoList83">
    <w:name w:val="No List83"/>
    <w:next w:val="NoList"/>
    <w:uiPriority w:val="99"/>
    <w:semiHidden/>
    <w:unhideWhenUsed/>
    <w:rsid w:val="00F54496"/>
  </w:style>
  <w:style w:type="numbering" w:customStyle="1" w:styleId="NoList93">
    <w:name w:val="No List93"/>
    <w:next w:val="NoList"/>
    <w:uiPriority w:val="99"/>
    <w:semiHidden/>
    <w:unhideWhenUsed/>
    <w:rsid w:val="00F54496"/>
  </w:style>
  <w:style w:type="numbering" w:customStyle="1" w:styleId="NoList103">
    <w:name w:val="No List103"/>
    <w:next w:val="NoList"/>
    <w:uiPriority w:val="99"/>
    <w:semiHidden/>
    <w:unhideWhenUsed/>
    <w:rsid w:val="00F54496"/>
  </w:style>
  <w:style w:type="numbering" w:customStyle="1" w:styleId="NoList123">
    <w:name w:val="No List123"/>
    <w:next w:val="NoList"/>
    <w:uiPriority w:val="99"/>
    <w:semiHidden/>
    <w:unhideWhenUsed/>
    <w:rsid w:val="00F54496"/>
  </w:style>
  <w:style w:type="numbering" w:customStyle="1" w:styleId="NoList133">
    <w:name w:val="No List133"/>
    <w:next w:val="NoList"/>
    <w:uiPriority w:val="99"/>
    <w:semiHidden/>
    <w:unhideWhenUsed/>
    <w:rsid w:val="00F54496"/>
  </w:style>
  <w:style w:type="table" w:customStyle="1" w:styleId="TableNormal13">
    <w:name w:val="Table Normal13"/>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F54496"/>
  </w:style>
  <w:style w:type="numbering" w:customStyle="1" w:styleId="NoList153">
    <w:name w:val="No List153"/>
    <w:next w:val="NoList"/>
    <w:uiPriority w:val="99"/>
    <w:semiHidden/>
    <w:unhideWhenUsed/>
    <w:rsid w:val="00F54496"/>
  </w:style>
  <w:style w:type="numbering" w:customStyle="1" w:styleId="NoList163">
    <w:name w:val="No List163"/>
    <w:next w:val="NoList"/>
    <w:uiPriority w:val="99"/>
    <w:semiHidden/>
    <w:unhideWhenUsed/>
    <w:rsid w:val="00F54496"/>
  </w:style>
  <w:style w:type="numbering" w:customStyle="1" w:styleId="NoList173">
    <w:name w:val="No List173"/>
    <w:next w:val="NoList"/>
    <w:uiPriority w:val="99"/>
    <w:semiHidden/>
    <w:unhideWhenUsed/>
    <w:rsid w:val="00F54496"/>
  </w:style>
  <w:style w:type="character" w:customStyle="1" w:styleId="hscoswrapper">
    <w:name w:val="hs_cos_wrapper"/>
    <w:basedOn w:val="DefaultParagraphFont"/>
    <w:rsid w:val="00F54496"/>
  </w:style>
  <w:style w:type="table" w:styleId="LightList-Accent1">
    <w:name w:val="Light List Accent 1"/>
    <w:basedOn w:val="TableNormal"/>
    <w:uiPriority w:val="61"/>
    <w:rsid w:val="00F5449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enzione1">
    <w:name w:val="Menzione1"/>
    <w:basedOn w:val="DefaultParagraphFont"/>
    <w:uiPriority w:val="99"/>
    <w:semiHidden/>
    <w:unhideWhenUsed/>
    <w:rsid w:val="00F54496"/>
    <w:rPr>
      <w:color w:val="2B579A"/>
      <w:shd w:val="clear" w:color="auto" w:fill="E6E6E6"/>
    </w:rPr>
  </w:style>
  <w:style w:type="table" w:customStyle="1" w:styleId="TableGrid5">
    <w:name w:val="Table Grid5"/>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uiPriority w:val="99"/>
    <w:semiHidden/>
    <w:unhideWhenUsed/>
    <w:rsid w:val="0078142E"/>
  </w:style>
  <w:style w:type="table" w:customStyle="1" w:styleId="LightList-Accent1130">
    <w:name w:val="Light List - Accent 1130"/>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4">
    <w:name w:val="Light List - Accent 124"/>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4">
    <w:name w:val="Light List14"/>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0">
    <w:name w:val="Table Grid330"/>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9">
    <w:name w:val="Light List - Accent 1112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9">
    <w:name w:val="Table Grid312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8">
    <w:name w:val="Light List - Accent 1111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8">
    <w:name w:val="Table Grid311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78142E"/>
  </w:style>
  <w:style w:type="numbering" w:customStyle="1" w:styleId="NoList116">
    <w:name w:val="No List116"/>
    <w:next w:val="NoList"/>
    <w:uiPriority w:val="99"/>
    <w:semiHidden/>
    <w:unhideWhenUsed/>
    <w:rsid w:val="0078142E"/>
  </w:style>
  <w:style w:type="table" w:customStyle="1" w:styleId="LightList-Accent11218">
    <w:name w:val="Light List - Accent 112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8">
    <w:name w:val="Table Grid32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0">
    <w:name w:val="Light List - Accent 111210"/>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0">
    <w:name w:val="Table Grid31210"/>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8">
    <w:name w:val="Light List - Accent 113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8">
    <w:name w:val="Table Grid33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8">
    <w:name w:val="Light List - Accent 1113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8">
    <w:name w:val="Table Grid313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8">
    <w:name w:val="Light List - Accent 114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8">
    <w:name w:val="Table Grid34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8">
    <w:name w:val="Light List - Accent 1114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8">
    <w:name w:val="Table Grid314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9">
    <w:name w:val="Light List - Accent 11111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9">
    <w:name w:val="Table Grid3111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9">
    <w:name w:val="Light List - Accent 1121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9">
    <w:name w:val="Table Grid321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8">
    <w:name w:val="Light List - Accent 1112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8">
    <w:name w:val="Table Grid312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8">
    <w:name w:val="Light List - Accent 115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8">
    <w:name w:val="Table Grid35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8">
    <w:name w:val="Light List - Accent 1115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8">
    <w:name w:val="Table Grid315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8">
    <w:name w:val="Light List - Accent 116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8">
    <w:name w:val="Table Grid36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8">
    <w:name w:val="Light List - Accent 1116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8">
    <w:name w:val="Table Grid316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4">
    <w:name w:val="Light List - Accent 117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4">
    <w:name w:val="Table Grid37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4">
    <w:name w:val="Light List - Accent 1117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4">
    <w:name w:val="Table Grid317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4">
    <w:name w:val="Light List - Accent 111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4">
    <w:name w:val="Table Grid31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4">
    <w:name w:val="Light List - Accent 112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4">
    <w:name w:val="Table Grid32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4">
    <w:name w:val="Light List - Accent 1112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4">
    <w:name w:val="Table Grid312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4">
    <w:name w:val="Light List - Accent 113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4">
    <w:name w:val="Table Grid33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4">
    <w:name w:val="Light List - Accent 1113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4">
    <w:name w:val="Table Grid313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4">
    <w:name w:val="Light List - Accent 114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4">
    <w:name w:val="Table Grid34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4">
    <w:name w:val="Light List - Accent 1114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4">
    <w:name w:val="Table Grid314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4">
    <w:name w:val="Light List - Accent 1111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4">
    <w:name w:val="Table Grid311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4">
    <w:name w:val="Light List - Accent 112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4">
    <w:name w:val="Table Grid32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4">
    <w:name w:val="Light List - Accent 1112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4">
    <w:name w:val="Table Grid312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4">
    <w:name w:val="Light List - Accent 115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4">
    <w:name w:val="Table Grid35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4">
    <w:name w:val="Light List - Accent 1115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4">
    <w:name w:val="Table Grid315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4">
    <w:name w:val="Light List - Accent 116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4">
    <w:name w:val="Table Grid36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4">
    <w:name w:val="Light List - Accent 1116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4">
    <w:name w:val="Table Grid316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4">
    <w:name w:val="Light List - Accent 118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4">
    <w:name w:val="Table Grid38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4">
    <w:name w:val="Light List - Accent 1118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4">
    <w:name w:val="Table Grid318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4">
    <w:name w:val="Light List - Accent 111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4">
    <w:name w:val="Table Grid31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4">
    <w:name w:val="Light List - Accent 112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4">
    <w:name w:val="Table Grid32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4">
    <w:name w:val="Light List - Accent 1112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4">
    <w:name w:val="Table Grid312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4">
    <w:name w:val="Light List - Accent 113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4">
    <w:name w:val="Table Grid33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4">
    <w:name w:val="Light List - Accent 1113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4">
    <w:name w:val="Table Grid313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4">
    <w:name w:val="Light List - Accent 114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4">
    <w:name w:val="Table Grid34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4">
    <w:name w:val="Light List - Accent 1114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4">
    <w:name w:val="Table Grid314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4">
    <w:name w:val="Light List - Accent 1111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4">
    <w:name w:val="Table Grid311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4">
    <w:name w:val="Light List - Accent 112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4">
    <w:name w:val="Table Grid32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4">
    <w:name w:val="Light List - Accent 1112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4">
    <w:name w:val="Table Grid312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4">
    <w:name w:val="Light List - Accent 115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4">
    <w:name w:val="Table Grid35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4">
    <w:name w:val="Light List - Accent 1115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4">
    <w:name w:val="Table Grid315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4">
    <w:name w:val="Light List - Accent 116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4">
    <w:name w:val="Table Grid36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4">
    <w:name w:val="Light List - Accent 1116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4">
    <w:name w:val="Table Grid316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4">
    <w:name w:val="Light List - Accent 119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4">
    <w:name w:val="Table Grid39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4">
    <w:name w:val="Light List - Accent 1119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4">
    <w:name w:val="Table Grid319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4">
    <w:name w:val="Light List - Accent 111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4">
    <w:name w:val="Table Grid31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4">
    <w:name w:val="Light List - Accent 112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4">
    <w:name w:val="Table Grid32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4">
    <w:name w:val="Light List - Accent 1112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4">
    <w:name w:val="Table Grid312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4">
    <w:name w:val="Light List - Accent 113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4">
    <w:name w:val="Table Grid33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4">
    <w:name w:val="Light List - Accent 1113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4">
    <w:name w:val="Table Grid313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4">
    <w:name w:val="Light List - Accent 114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4">
    <w:name w:val="Table Grid34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4">
    <w:name w:val="Light List - Accent 1114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4">
    <w:name w:val="Table Grid314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4">
    <w:name w:val="Light List - Accent 1111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4">
    <w:name w:val="Table Grid311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4">
    <w:name w:val="Light List - Accent 112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4">
    <w:name w:val="Table Grid32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4">
    <w:name w:val="Light List - Accent 1112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4">
    <w:name w:val="Table Grid312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4">
    <w:name w:val="Light List - Accent 115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4">
    <w:name w:val="Table Grid35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4">
    <w:name w:val="Light List - Accent 1115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4">
    <w:name w:val="Table Grid315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4">
    <w:name w:val="Light List - Accent 116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4">
    <w:name w:val="Table Grid36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4">
    <w:name w:val="Light List - Accent 1116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4">
    <w:name w:val="Table Grid316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4">
    <w:name w:val="Light List - Accent 1110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4">
    <w:name w:val="Table Grid310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4">
    <w:name w:val="Light List - Accent 11110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4">
    <w:name w:val="Table Grid3110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4">
    <w:name w:val="Light List - Accent 1111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4">
    <w:name w:val="Table Grid311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4">
    <w:name w:val="Light List - Accent 112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4">
    <w:name w:val="Table Grid32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4">
    <w:name w:val="Light List - Accent 1112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4">
    <w:name w:val="Table Grid312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4">
    <w:name w:val="Light List - Accent 113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4">
    <w:name w:val="Table Grid33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4">
    <w:name w:val="Light List - Accent 1113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4">
    <w:name w:val="Table Grid313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4">
    <w:name w:val="Light List - Accent 114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4">
    <w:name w:val="Table Grid34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4">
    <w:name w:val="Light List - Accent 1114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4">
    <w:name w:val="Table Grid314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4">
    <w:name w:val="Light List - Accent 1111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4">
    <w:name w:val="Table Grid311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4">
    <w:name w:val="Light List - Accent 112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4">
    <w:name w:val="Table Grid32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4">
    <w:name w:val="Light List - Accent 1112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4">
    <w:name w:val="Table Grid312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4">
    <w:name w:val="Light List - Accent 115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4">
    <w:name w:val="Table Grid35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4">
    <w:name w:val="Light List - Accent 1115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4">
    <w:name w:val="Table Grid315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4">
    <w:name w:val="Light List - Accent 116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4">
    <w:name w:val="Table Grid36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4">
    <w:name w:val="Light List - Accent 1116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4">
    <w:name w:val="Table Grid316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78142E"/>
  </w:style>
  <w:style w:type="numbering" w:customStyle="1" w:styleId="NoList34">
    <w:name w:val="No List34"/>
    <w:next w:val="NoList"/>
    <w:uiPriority w:val="99"/>
    <w:semiHidden/>
    <w:unhideWhenUsed/>
    <w:rsid w:val="0078142E"/>
  </w:style>
  <w:style w:type="table" w:customStyle="1" w:styleId="TableGrid40">
    <w:name w:val="TableGrid4"/>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4">
    <w:name w:val="No List44"/>
    <w:next w:val="NoList"/>
    <w:uiPriority w:val="99"/>
    <w:semiHidden/>
    <w:unhideWhenUsed/>
    <w:rsid w:val="0078142E"/>
  </w:style>
  <w:style w:type="numbering" w:customStyle="1" w:styleId="NoList54">
    <w:name w:val="No List54"/>
    <w:next w:val="NoList"/>
    <w:uiPriority w:val="99"/>
    <w:semiHidden/>
    <w:unhideWhenUsed/>
    <w:rsid w:val="0078142E"/>
  </w:style>
  <w:style w:type="numbering" w:customStyle="1" w:styleId="NoList64">
    <w:name w:val="No List64"/>
    <w:next w:val="NoList"/>
    <w:uiPriority w:val="99"/>
    <w:semiHidden/>
    <w:unhideWhenUsed/>
    <w:rsid w:val="0078142E"/>
  </w:style>
  <w:style w:type="numbering" w:customStyle="1" w:styleId="NoList74">
    <w:name w:val="No List74"/>
    <w:next w:val="NoList"/>
    <w:uiPriority w:val="99"/>
    <w:semiHidden/>
    <w:unhideWhenUsed/>
    <w:rsid w:val="0078142E"/>
  </w:style>
  <w:style w:type="numbering" w:customStyle="1" w:styleId="NoList84">
    <w:name w:val="No List84"/>
    <w:next w:val="NoList"/>
    <w:uiPriority w:val="99"/>
    <w:semiHidden/>
    <w:unhideWhenUsed/>
    <w:rsid w:val="0078142E"/>
  </w:style>
  <w:style w:type="numbering" w:customStyle="1" w:styleId="NoList94">
    <w:name w:val="No List94"/>
    <w:next w:val="NoList"/>
    <w:uiPriority w:val="99"/>
    <w:semiHidden/>
    <w:unhideWhenUsed/>
    <w:rsid w:val="0078142E"/>
  </w:style>
  <w:style w:type="numbering" w:customStyle="1" w:styleId="NoList104">
    <w:name w:val="No List104"/>
    <w:next w:val="NoList"/>
    <w:uiPriority w:val="99"/>
    <w:semiHidden/>
    <w:unhideWhenUsed/>
    <w:rsid w:val="0078142E"/>
  </w:style>
  <w:style w:type="numbering" w:customStyle="1" w:styleId="NoList124">
    <w:name w:val="No List124"/>
    <w:next w:val="NoList"/>
    <w:uiPriority w:val="99"/>
    <w:semiHidden/>
    <w:unhideWhenUsed/>
    <w:rsid w:val="0078142E"/>
  </w:style>
  <w:style w:type="numbering" w:customStyle="1" w:styleId="NoList134">
    <w:name w:val="No List134"/>
    <w:next w:val="NoList"/>
    <w:uiPriority w:val="99"/>
    <w:semiHidden/>
    <w:unhideWhenUsed/>
    <w:rsid w:val="0078142E"/>
  </w:style>
  <w:style w:type="table" w:customStyle="1" w:styleId="TableNormal14">
    <w:name w:val="Table Normal14"/>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4">
    <w:name w:val="No List144"/>
    <w:next w:val="NoList"/>
    <w:uiPriority w:val="99"/>
    <w:semiHidden/>
    <w:unhideWhenUsed/>
    <w:rsid w:val="0078142E"/>
  </w:style>
  <w:style w:type="numbering" w:customStyle="1" w:styleId="NoList154">
    <w:name w:val="No List154"/>
    <w:next w:val="NoList"/>
    <w:uiPriority w:val="99"/>
    <w:semiHidden/>
    <w:unhideWhenUsed/>
    <w:rsid w:val="0078142E"/>
  </w:style>
  <w:style w:type="numbering" w:customStyle="1" w:styleId="NoList164">
    <w:name w:val="No List164"/>
    <w:next w:val="NoList"/>
    <w:uiPriority w:val="99"/>
    <w:semiHidden/>
    <w:unhideWhenUsed/>
    <w:rsid w:val="0078142E"/>
  </w:style>
  <w:style w:type="numbering" w:customStyle="1" w:styleId="NoList174">
    <w:name w:val="No List174"/>
    <w:next w:val="NoList"/>
    <w:uiPriority w:val="99"/>
    <w:semiHidden/>
    <w:unhideWhenUsed/>
    <w:rsid w:val="0078142E"/>
  </w:style>
  <w:style w:type="numbering" w:customStyle="1" w:styleId="NoList182">
    <w:name w:val="No List182"/>
    <w:next w:val="NoList"/>
    <w:uiPriority w:val="99"/>
    <w:semiHidden/>
    <w:unhideWhenUsed/>
    <w:rsid w:val="0078142E"/>
  </w:style>
  <w:style w:type="table" w:customStyle="1" w:styleId="LightList-Accent11201">
    <w:name w:val="Light List - Accent 112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1">
    <w:name w:val="Light List - Accent 121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
    <w:name w:val="Light List11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1">
    <w:name w:val="Table Grid32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1">
    <w:name w:val="Light List - Accent 111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1">
    <w:name w:val="Table Grid31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1">
    <w:name w:val="Light List - Accent 111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1">
    <w:name w:val="Table Grid31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78142E"/>
  </w:style>
  <w:style w:type="numbering" w:customStyle="1" w:styleId="NoList1112">
    <w:name w:val="No List1112"/>
    <w:next w:val="NoList"/>
    <w:uiPriority w:val="99"/>
    <w:semiHidden/>
    <w:unhideWhenUsed/>
    <w:rsid w:val="0078142E"/>
  </w:style>
  <w:style w:type="table" w:customStyle="1" w:styleId="LightList-Accent11261">
    <w:name w:val="Light List - Accent 112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1">
    <w:name w:val="Table Grid32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1">
    <w:name w:val="Light List - Accent 1112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1">
    <w:name w:val="Table Grid312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1">
    <w:name w:val="Light List - Accent 113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1">
    <w:name w:val="Table Grid33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1">
    <w:name w:val="Light List - Accent 1113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1">
    <w:name w:val="Table Grid313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1">
    <w:name w:val="Light List - Accent 114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1">
    <w:name w:val="Table Grid34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1">
    <w:name w:val="Light List - Accent 1114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1">
    <w:name w:val="Table Grid314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1">
    <w:name w:val="Light List - Accent 1111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1">
    <w:name w:val="Table Grid311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1">
    <w:name w:val="Light List - Accent 112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1">
    <w:name w:val="Table Grid32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1">
    <w:name w:val="Light List - Accent 1112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1">
    <w:name w:val="Table Grid312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1">
    <w:name w:val="Light List - Accent 115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1">
    <w:name w:val="Table Grid35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1">
    <w:name w:val="Light List - Accent 1115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1">
    <w:name w:val="Table Grid315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1">
    <w:name w:val="Light List - Accent 116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1">
    <w:name w:val="Table Grid36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1">
    <w:name w:val="Light List - Accent 1116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1">
    <w:name w:val="Table Grid316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1">
    <w:name w:val="Light List - Accent 117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1">
    <w:name w:val="Table Grid37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1">
    <w:name w:val="Light List - Accent 1117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1">
    <w:name w:val="Table Grid317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1">
    <w:name w:val="Light List - Accent 111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1">
    <w:name w:val="Table Grid31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1">
    <w:name w:val="Light List - Accent 112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1">
    <w:name w:val="Table Grid32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1">
    <w:name w:val="Light List - Accent 1112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1">
    <w:name w:val="Table Grid312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1">
    <w:name w:val="Light List - Accent 113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1">
    <w:name w:val="Table Grid33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1">
    <w:name w:val="Light List - Accent 1113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1">
    <w:name w:val="Table Grid313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1">
    <w:name w:val="Light List - Accent 114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1">
    <w:name w:val="Table Grid34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1">
    <w:name w:val="Light List - Accent 1114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1">
    <w:name w:val="Table Grid314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1">
    <w:name w:val="Light List - Accent 1111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1">
    <w:name w:val="Table Grid311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1">
    <w:name w:val="Light List - Accent 112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1">
    <w:name w:val="Table Grid32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1">
    <w:name w:val="Light List - Accent 1112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1">
    <w:name w:val="Table Grid312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1">
    <w:name w:val="Light List - Accent 115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1">
    <w:name w:val="Table Grid35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1">
    <w:name w:val="Light List - Accent 1115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1">
    <w:name w:val="Table Grid315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1">
    <w:name w:val="Light List - Accent 116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1">
    <w:name w:val="Table Grid36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1">
    <w:name w:val="Light List - Accent 1116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1">
    <w:name w:val="Table Grid316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1">
    <w:name w:val="Light List - Accent 118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1">
    <w:name w:val="Table Grid38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1">
    <w:name w:val="Light List - Accent 1118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1">
    <w:name w:val="Table Grid318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1">
    <w:name w:val="Light List - Accent 111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1">
    <w:name w:val="Table Grid31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1">
    <w:name w:val="Light List - Accent 112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1">
    <w:name w:val="Table Grid32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1">
    <w:name w:val="Light List - Accent 1112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1">
    <w:name w:val="Table Grid312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1">
    <w:name w:val="Light List - Accent 113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1">
    <w:name w:val="Table Grid33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1">
    <w:name w:val="Light List - Accent 1113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1">
    <w:name w:val="Table Grid313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1">
    <w:name w:val="Light List - Accent 114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1">
    <w:name w:val="Table Grid34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1">
    <w:name w:val="Light List - Accent 1114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1">
    <w:name w:val="Table Grid314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1">
    <w:name w:val="Light List - Accent 1111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1">
    <w:name w:val="Table Grid311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1">
    <w:name w:val="Light List - Accent 112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1">
    <w:name w:val="Table Grid32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1">
    <w:name w:val="Light List - Accent 1112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1">
    <w:name w:val="Table Grid312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1">
    <w:name w:val="Light List - Accent 115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1">
    <w:name w:val="Table Grid35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1">
    <w:name w:val="Light List - Accent 1115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1">
    <w:name w:val="Table Grid315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1">
    <w:name w:val="Light List - Accent 116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1">
    <w:name w:val="Table Grid36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1">
    <w:name w:val="Light List - Accent 1116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1">
    <w:name w:val="Table Grid316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1">
    <w:name w:val="Light List - Accent 119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1">
    <w:name w:val="Table Grid39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1">
    <w:name w:val="Light List - Accent 1119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1">
    <w:name w:val="Table Grid319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1">
    <w:name w:val="Light List - Accent 111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1">
    <w:name w:val="Table Grid31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1">
    <w:name w:val="Light List - Accent 112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1">
    <w:name w:val="Table Grid32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1">
    <w:name w:val="Light List - Accent 1112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1">
    <w:name w:val="Table Grid312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1">
    <w:name w:val="Light List - Accent 113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1">
    <w:name w:val="Table Grid33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1">
    <w:name w:val="Light List - Accent 1113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1">
    <w:name w:val="Table Grid313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1">
    <w:name w:val="Light List - Accent 114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1">
    <w:name w:val="Table Grid34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1">
    <w:name w:val="Light List - Accent 1114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1">
    <w:name w:val="Table Grid314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1">
    <w:name w:val="Light List - Accent 1111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1">
    <w:name w:val="Table Grid311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1">
    <w:name w:val="Light List - Accent 112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1">
    <w:name w:val="Table Grid32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1">
    <w:name w:val="Light List - Accent 1112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1">
    <w:name w:val="Table Grid312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1">
    <w:name w:val="Light List - Accent 115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1">
    <w:name w:val="Table Grid35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1">
    <w:name w:val="Light List - Accent 1115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1">
    <w:name w:val="Table Grid315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1">
    <w:name w:val="Light List - Accent 116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1">
    <w:name w:val="Table Grid36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1">
    <w:name w:val="Light List - Accent 1116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1">
    <w:name w:val="Table Grid316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1">
    <w:name w:val="Light List - Accent 1110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1">
    <w:name w:val="Table Grid310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1">
    <w:name w:val="Light List - Accent 11110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1">
    <w:name w:val="Table Grid3110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1">
    <w:name w:val="Light List - Accent 1111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1">
    <w:name w:val="Table Grid311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1">
    <w:name w:val="Light List - Accent 112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1">
    <w:name w:val="Table Grid32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1">
    <w:name w:val="Light List - Accent 1112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1">
    <w:name w:val="Table Grid312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1">
    <w:name w:val="Light List - Accent 113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1">
    <w:name w:val="Table Grid33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1">
    <w:name w:val="Light List - Accent 1113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1">
    <w:name w:val="Table Grid313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1">
    <w:name w:val="Light List - Accent 114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1">
    <w:name w:val="Table Grid34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1">
    <w:name w:val="Light List - Accent 1114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1">
    <w:name w:val="Table Grid314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1">
    <w:name w:val="Light List - Accent 1111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1">
    <w:name w:val="Table Grid311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1">
    <w:name w:val="Light List - Accent 112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1">
    <w:name w:val="Table Grid32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1">
    <w:name w:val="Light List - Accent 1112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1">
    <w:name w:val="Table Grid312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1">
    <w:name w:val="Light List - Accent 115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1">
    <w:name w:val="Table Grid35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1">
    <w:name w:val="Light List - Accent 1115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1">
    <w:name w:val="Table Grid315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1">
    <w:name w:val="Light List - Accent 116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1">
    <w:name w:val="Table Grid36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1">
    <w:name w:val="Light List - Accent 1116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1">
    <w:name w:val="Table Grid316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NoList"/>
    <w:uiPriority w:val="99"/>
    <w:semiHidden/>
    <w:unhideWhenUsed/>
    <w:rsid w:val="0078142E"/>
  </w:style>
  <w:style w:type="numbering" w:customStyle="1" w:styleId="NoList312">
    <w:name w:val="No List312"/>
    <w:next w:val="NoList"/>
    <w:uiPriority w:val="99"/>
    <w:semiHidden/>
    <w:unhideWhenUsed/>
    <w:rsid w:val="0078142E"/>
  </w:style>
  <w:style w:type="table" w:customStyle="1" w:styleId="TableGrid110">
    <w:name w:val="TableGrid1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12">
    <w:name w:val="No List412"/>
    <w:next w:val="NoList"/>
    <w:uiPriority w:val="99"/>
    <w:semiHidden/>
    <w:unhideWhenUsed/>
    <w:rsid w:val="0078142E"/>
  </w:style>
  <w:style w:type="numbering" w:customStyle="1" w:styleId="NoList512">
    <w:name w:val="No List512"/>
    <w:next w:val="NoList"/>
    <w:uiPriority w:val="99"/>
    <w:semiHidden/>
    <w:unhideWhenUsed/>
    <w:rsid w:val="0078142E"/>
  </w:style>
  <w:style w:type="numbering" w:customStyle="1" w:styleId="NoList612">
    <w:name w:val="No List612"/>
    <w:next w:val="NoList"/>
    <w:uiPriority w:val="99"/>
    <w:semiHidden/>
    <w:unhideWhenUsed/>
    <w:rsid w:val="0078142E"/>
  </w:style>
  <w:style w:type="numbering" w:customStyle="1" w:styleId="NoList712">
    <w:name w:val="No List712"/>
    <w:next w:val="NoList"/>
    <w:uiPriority w:val="99"/>
    <w:semiHidden/>
    <w:unhideWhenUsed/>
    <w:rsid w:val="0078142E"/>
  </w:style>
  <w:style w:type="numbering" w:customStyle="1" w:styleId="NoList812">
    <w:name w:val="No List812"/>
    <w:next w:val="NoList"/>
    <w:uiPriority w:val="99"/>
    <w:semiHidden/>
    <w:unhideWhenUsed/>
    <w:rsid w:val="0078142E"/>
  </w:style>
  <w:style w:type="numbering" w:customStyle="1" w:styleId="NoList912">
    <w:name w:val="No List912"/>
    <w:next w:val="NoList"/>
    <w:uiPriority w:val="99"/>
    <w:semiHidden/>
    <w:unhideWhenUsed/>
    <w:rsid w:val="0078142E"/>
  </w:style>
  <w:style w:type="numbering" w:customStyle="1" w:styleId="NoList1012">
    <w:name w:val="No List1012"/>
    <w:next w:val="NoList"/>
    <w:uiPriority w:val="99"/>
    <w:semiHidden/>
    <w:unhideWhenUsed/>
    <w:rsid w:val="0078142E"/>
  </w:style>
  <w:style w:type="numbering" w:customStyle="1" w:styleId="NoList1212">
    <w:name w:val="No List1212"/>
    <w:next w:val="NoList"/>
    <w:uiPriority w:val="99"/>
    <w:semiHidden/>
    <w:unhideWhenUsed/>
    <w:rsid w:val="0078142E"/>
  </w:style>
  <w:style w:type="numbering" w:customStyle="1" w:styleId="NoList1312">
    <w:name w:val="No List1312"/>
    <w:next w:val="NoList"/>
    <w:uiPriority w:val="99"/>
    <w:semiHidden/>
    <w:unhideWhenUsed/>
    <w:rsid w:val="0078142E"/>
  </w:style>
  <w:style w:type="table" w:customStyle="1" w:styleId="TableNormal111">
    <w:name w:val="Table Normal11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2">
    <w:name w:val="No List1412"/>
    <w:next w:val="NoList"/>
    <w:uiPriority w:val="99"/>
    <w:semiHidden/>
    <w:unhideWhenUsed/>
    <w:rsid w:val="0078142E"/>
  </w:style>
  <w:style w:type="numbering" w:customStyle="1" w:styleId="NoList1512">
    <w:name w:val="No List1512"/>
    <w:next w:val="NoList"/>
    <w:uiPriority w:val="99"/>
    <w:semiHidden/>
    <w:unhideWhenUsed/>
    <w:rsid w:val="0078142E"/>
  </w:style>
  <w:style w:type="numbering" w:customStyle="1" w:styleId="NoList1612">
    <w:name w:val="No List1612"/>
    <w:next w:val="NoList"/>
    <w:uiPriority w:val="99"/>
    <w:semiHidden/>
    <w:unhideWhenUsed/>
    <w:rsid w:val="0078142E"/>
  </w:style>
  <w:style w:type="numbering" w:customStyle="1" w:styleId="NoList1712">
    <w:name w:val="No List1712"/>
    <w:next w:val="NoList"/>
    <w:uiPriority w:val="99"/>
    <w:semiHidden/>
    <w:unhideWhenUsed/>
    <w:rsid w:val="0078142E"/>
  </w:style>
  <w:style w:type="numbering" w:customStyle="1" w:styleId="NoList201">
    <w:name w:val="No List201"/>
    <w:next w:val="NoList"/>
    <w:uiPriority w:val="99"/>
    <w:semiHidden/>
    <w:unhideWhenUsed/>
    <w:rsid w:val="0078142E"/>
  </w:style>
  <w:style w:type="table" w:customStyle="1" w:styleId="LightList-Accent11271">
    <w:name w:val="Light List - Accent 112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1">
    <w:name w:val="Light List - Accent 122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1">
    <w:name w:val="Light List12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1">
    <w:name w:val="Table Grid32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1">
    <w:name w:val="Light List - Accent 1111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1">
    <w:name w:val="Table Grid311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1">
    <w:name w:val="Light List - Accent 11119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1">
    <w:name w:val="Table Grid3119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1">
    <w:name w:val="No List1101"/>
    <w:next w:val="NoList"/>
    <w:uiPriority w:val="99"/>
    <w:semiHidden/>
    <w:unhideWhenUsed/>
    <w:rsid w:val="0078142E"/>
  </w:style>
  <w:style w:type="numbering" w:customStyle="1" w:styleId="NoList1121">
    <w:name w:val="No List1121"/>
    <w:next w:val="NoList"/>
    <w:uiPriority w:val="99"/>
    <w:semiHidden/>
    <w:unhideWhenUsed/>
    <w:rsid w:val="0078142E"/>
  </w:style>
  <w:style w:type="table" w:customStyle="1" w:styleId="LightList-Accent11281">
    <w:name w:val="Light List - Accent 112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1">
    <w:name w:val="Table Grid32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1">
    <w:name w:val="Light List - Accent 1112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1">
    <w:name w:val="Table Grid312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1">
    <w:name w:val="Light List - Accent 113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1">
    <w:name w:val="Table Grid33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1">
    <w:name w:val="Light List - Accent 1113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1">
    <w:name w:val="Table Grid313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1">
    <w:name w:val="Light List - Accent 114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1">
    <w:name w:val="Table Grid34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1">
    <w:name w:val="Light List - Accent 1114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1">
    <w:name w:val="Table Grid314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1">
    <w:name w:val="Light List - Accent 1111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1">
    <w:name w:val="Table Grid311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1">
    <w:name w:val="Light List - Accent 112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1">
    <w:name w:val="Table Grid32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1">
    <w:name w:val="Light List - Accent 1112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1">
    <w:name w:val="Table Grid312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1">
    <w:name w:val="Light List - Accent 115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1">
    <w:name w:val="Table Grid35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1">
    <w:name w:val="Light List - Accent 1115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1">
    <w:name w:val="Table Grid315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1">
    <w:name w:val="Light List - Accent 116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1">
    <w:name w:val="Table Grid36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1">
    <w:name w:val="Light List - Accent 1116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1">
    <w:name w:val="Table Grid316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1">
    <w:name w:val="Light List - Accent 117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1">
    <w:name w:val="Table Grid37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1">
    <w:name w:val="Light List - Accent 1117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1">
    <w:name w:val="Table Grid317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1">
    <w:name w:val="Light List - Accent 111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1">
    <w:name w:val="Table Grid31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1">
    <w:name w:val="Light List - Accent 112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1">
    <w:name w:val="Table Grid32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1">
    <w:name w:val="Light List - Accent 1112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1">
    <w:name w:val="Table Grid312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1">
    <w:name w:val="Light List - Accent 113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1">
    <w:name w:val="Table Grid33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1">
    <w:name w:val="Light List - Accent 1113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1">
    <w:name w:val="Table Grid313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1">
    <w:name w:val="Light List - Accent 114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1">
    <w:name w:val="Table Grid34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1">
    <w:name w:val="Light List - Accent 1114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1">
    <w:name w:val="Table Grid314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1">
    <w:name w:val="Light List - Accent 1111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1">
    <w:name w:val="Table Grid311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1">
    <w:name w:val="Light List - Accent 112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1">
    <w:name w:val="Table Grid32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1">
    <w:name w:val="Light List - Accent 1112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1">
    <w:name w:val="Table Grid312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1">
    <w:name w:val="Light List - Accent 115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1">
    <w:name w:val="Table Grid35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1">
    <w:name w:val="Light List - Accent 1115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1">
    <w:name w:val="Table Grid315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1">
    <w:name w:val="Light List - Accent 116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1">
    <w:name w:val="Table Grid36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1">
    <w:name w:val="Light List - Accent 1116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1">
    <w:name w:val="Table Grid316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1">
    <w:name w:val="Light List - Accent 118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1">
    <w:name w:val="Table Grid38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1">
    <w:name w:val="Light List - Accent 1118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1">
    <w:name w:val="Table Grid318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1">
    <w:name w:val="Light List - Accent 111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1">
    <w:name w:val="Table Grid31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1">
    <w:name w:val="Light List - Accent 112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1">
    <w:name w:val="Table Grid32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1">
    <w:name w:val="Light List - Accent 1112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1">
    <w:name w:val="Table Grid312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1">
    <w:name w:val="Light List - Accent 113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1">
    <w:name w:val="Table Grid33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1">
    <w:name w:val="Light List - Accent 1113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1">
    <w:name w:val="Table Grid313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1">
    <w:name w:val="Light List - Accent 114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1">
    <w:name w:val="Table Grid34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1">
    <w:name w:val="Light List - Accent 1114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1">
    <w:name w:val="Table Grid314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1">
    <w:name w:val="Light List - Accent 1111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1">
    <w:name w:val="Table Grid311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1">
    <w:name w:val="Light List - Accent 112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1">
    <w:name w:val="Table Grid32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1">
    <w:name w:val="Light List - Accent 1112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1">
    <w:name w:val="Table Grid312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1">
    <w:name w:val="Light List - Accent 115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1">
    <w:name w:val="Table Grid35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1">
    <w:name w:val="Light List - Accent 1115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1">
    <w:name w:val="Table Grid315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1">
    <w:name w:val="Light List - Accent 116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1">
    <w:name w:val="Table Grid36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1">
    <w:name w:val="Light List - Accent 1116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1">
    <w:name w:val="Table Grid316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1">
    <w:name w:val="Light List - Accent 119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1">
    <w:name w:val="Table Grid39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1">
    <w:name w:val="Light List - Accent 1119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1">
    <w:name w:val="Table Grid319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1">
    <w:name w:val="Light List - Accent 111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1">
    <w:name w:val="Table Grid31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1">
    <w:name w:val="Light List - Accent 112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1">
    <w:name w:val="Table Grid32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1">
    <w:name w:val="Light List - Accent 1112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1">
    <w:name w:val="Table Grid312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1">
    <w:name w:val="Light List - Accent 113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1">
    <w:name w:val="Table Grid33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1">
    <w:name w:val="Light List - Accent 1113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1">
    <w:name w:val="Table Grid313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1">
    <w:name w:val="Light List - Accent 114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1">
    <w:name w:val="Table Grid34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1">
    <w:name w:val="Light List - Accent 1114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1">
    <w:name w:val="Table Grid314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1">
    <w:name w:val="Light List - Accent 1111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1">
    <w:name w:val="Table Grid311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1">
    <w:name w:val="Light List - Accent 112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1">
    <w:name w:val="Table Grid32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1">
    <w:name w:val="Light List - Accent 1112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1">
    <w:name w:val="Table Grid312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1">
    <w:name w:val="Light List - Accent 115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1">
    <w:name w:val="Table Grid35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1">
    <w:name w:val="Light List - Accent 1115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1">
    <w:name w:val="Table Grid315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1">
    <w:name w:val="Light List - Accent 116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1">
    <w:name w:val="Table Grid36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1">
    <w:name w:val="Light List - Accent 1116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1">
    <w:name w:val="Table Grid316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1">
    <w:name w:val="Light List - Accent 1110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1">
    <w:name w:val="Table Grid310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1">
    <w:name w:val="Light List - Accent 11110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1">
    <w:name w:val="Table Grid3110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1">
    <w:name w:val="Light List - Accent 1111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1">
    <w:name w:val="Table Grid311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1">
    <w:name w:val="Light List - Accent 112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1">
    <w:name w:val="Table Grid32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1">
    <w:name w:val="Light List - Accent 1112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1">
    <w:name w:val="Table Grid312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1">
    <w:name w:val="Light List - Accent 113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1">
    <w:name w:val="Table Grid33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1">
    <w:name w:val="Light List - Accent 1113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1">
    <w:name w:val="Table Grid313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1">
    <w:name w:val="Light List - Accent 114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1">
    <w:name w:val="Table Grid34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1">
    <w:name w:val="Light List - Accent 1114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1">
    <w:name w:val="Table Grid314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1">
    <w:name w:val="Light List - Accent 1111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1">
    <w:name w:val="Table Grid311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1">
    <w:name w:val="Light List - Accent 112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1">
    <w:name w:val="Table Grid32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1">
    <w:name w:val="Light List - Accent 1112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1">
    <w:name w:val="Table Grid312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1">
    <w:name w:val="Light List - Accent 115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1">
    <w:name w:val="Table Grid35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1">
    <w:name w:val="Light List - Accent 1115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1">
    <w:name w:val="Table Grid315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1">
    <w:name w:val="Light List - Accent 116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1">
    <w:name w:val="Table Grid36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1">
    <w:name w:val="Light List - Accent 1116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1">
    <w:name w:val="Table Grid316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78142E"/>
  </w:style>
  <w:style w:type="numbering" w:customStyle="1" w:styleId="NoList321">
    <w:name w:val="No List321"/>
    <w:next w:val="NoList"/>
    <w:uiPriority w:val="99"/>
    <w:semiHidden/>
    <w:unhideWhenUsed/>
    <w:rsid w:val="0078142E"/>
  </w:style>
  <w:style w:type="table" w:customStyle="1" w:styleId="TableGrid210">
    <w:name w:val="TableGrid2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21">
    <w:name w:val="No List421"/>
    <w:next w:val="NoList"/>
    <w:uiPriority w:val="99"/>
    <w:semiHidden/>
    <w:unhideWhenUsed/>
    <w:rsid w:val="0078142E"/>
  </w:style>
  <w:style w:type="numbering" w:customStyle="1" w:styleId="NoList521">
    <w:name w:val="No List521"/>
    <w:next w:val="NoList"/>
    <w:uiPriority w:val="99"/>
    <w:semiHidden/>
    <w:unhideWhenUsed/>
    <w:rsid w:val="0078142E"/>
  </w:style>
  <w:style w:type="numbering" w:customStyle="1" w:styleId="NoList621">
    <w:name w:val="No List621"/>
    <w:next w:val="NoList"/>
    <w:uiPriority w:val="99"/>
    <w:semiHidden/>
    <w:unhideWhenUsed/>
    <w:rsid w:val="0078142E"/>
  </w:style>
  <w:style w:type="numbering" w:customStyle="1" w:styleId="NoList721">
    <w:name w:val="No List721"/>
    <w:next w:val="NoList"/>
    <w:uiPriority w:val="99"/>
    <w:semiHidden/>
    <w:unhideWhenUsed/>
    <w:rsid w:val="0078142E"/>
  </w:style>
  <w:style w:type="numbering" w:customStyle="1" w:styleId="NoList821">
    <w:name w:val="No List821"/>
    <w:next w:val="NoList"/>
    <w:uiPriority w:val="99"/>
    <w:semiHidden/>
    <w:unhideWhenUsed/>
    <w:rsid w:val="0078142E"/>
  </w:style>
  <w:style w:type="numbering" w:customStyle="1" w:styleId="NoList921">
    <w:name w:val="No List921"/>
    <w:next w:val="NoList"/>
    <w:uiPriority w:val="99"/>
    <w:semiHidden/>
    <w:unhideWhenUsed/>
    <w:rsid w:val="0078142E"/>
  </w:style>
  <w:style w:type="numbering" w:customStyle="1" w:styleId="NoList1021">
    <w:name w:val="No List1021"/>
    <w:next w:val="NoList"/>
    <w:uiPriority w:val="99"/>
    <w:semiHidden/>
    <w:unhideWhenUsed/>
    <w:rsid w:val="0078142E"/>
  </w:style>
  <w:style w:type="numbering" w:customStyle="1" w:styleId="NoList1221">
    <w:name w:val="No List1221"/>
    <w:next w:val="NoList"/>
    <w:uiPriority w:val="99"/>
    <w:semiHidden/>
    <w:unhideWhenUsed/>
    <w:rsid w:val="0078142E"/>
  </w:style>
  <w:style w:type="numbering" w:customStyle="1" w:styleId="NoList1321">
    <w:name w:val="No List1321"/>
    <w:next w:val="NoList"/>
    <w:uiPriority w:val="99"/>
    <w:semiHidden/>
    <w:unhideWhenUsed/>
    <w:rsid w:val="0078142E"/>
  </w:style>
  <w:style w:type="table" w:customStyle="1" w:styleId="TableNormal121">
    <w:name w:val="Table Normal12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1">
    <w:name w:val="No List1421"/>
    <w:next w:val="NoList"/>
    <w:uiPriority w:val="99"/>
    <w:semiHidden/>
    <w:unhideWhenUsed/>
    <w:rsid w:val="0078142E"/>
  </w:style>
  <w:style w:type="numbering" w:customStyle="1" w:styleId="NoList1521">
    <w:name w:val="No List1521"/>
    <w:next w:val="NoList"/>
    <w:uiPriority w:val="99"/>
    <w:semiHidden/>
    <w:unhideWhenUsed/>
    <w:rsid w:val="0078142E"/>
  </w:style>
  <w:style w:type="numbering" w:customStyle="1" w:styleId="NoList1621">
    <w:name w:val="No List1621"/>
    <w:next w:val="NoList"/>
    <w:uiPriority w:val="99"/>
    <w:semiHidden/>
    <w:unhideWhenUsed/>
    <w:rsid w:val="0078142E"/>
  </w:style>
  <w:style w:type="numbering" w:customStyle="1" w:styleId="NoList1721">
    <w:name w:val="No List1721"/>
    <w:next w:val="NoList"/>
    <w:uiPriority w:val="99"/>
    <w:semiHidden/>
    <w:unhideWhenUsed/>
    <w:rsid w:val="0078142E"/>
  </w:style>
  <w:style w:type="numbering" w:customStyle="1" w:styleId="NoList231">
    <w:name w:val="No List231"/>
    <w:next w:val="NoList"/>
    <w:uiPriority w:val="99"/>
    <w:semiHidden/>
    <w:unhideWhenUsed/>
    <w:rsid w:val="0078142E"/>
  </w:style>
  <w:style w:type="table" w:customStyle="1" w:styleId="LightList-Accent11291">
    <w:name w:val="Light List - Accent 1129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1">
    <w:name w:val="Light List - Accent 123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1">
    <w:name w:val="Table Grid329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1">
    <w:name w:val="Light List - Accent 1112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1">
    <w:name w:val="Table Grid312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1">
    <w:name w:val="Light List - Accent 11111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1">
    <w:name w:val="Table Grid3111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78142E"/>
  </w:style>
  <w:style w:type="numbering" w:customStyle="1" w:styleId="NoList1141">
    <w:name w:val="No List1141"/>
    <w:next w:val="NoList"/>
    <w:uiPriority w:val="99"/>
    <w:semiHidden/>
    <w:unhideWhenUsed/>
    <w:rsid w:val="0078142E"/>
  </w:style>
  <w:style w:type="table" w:customStyle="1" w:styleId="LightList-Accent112101">
    <w:name w:val="Light List - Accent 1121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1">
    <w:name w:val="Table Grid321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1">
    <w:name w:val="Light List - Accent 1112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1">
    <w:name w:val="Table Grid312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1">
    <w:name w:val="Light List - Accent 113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1">
    <w:name w:val="Table Grid33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1">
    <w:name w:val="Light List - Accent 1113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1">
    <w:name w:val="Table Grid313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1">
    <w:name w:val="Light List - Accent 114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1">
    <w:name w:val="Table Grid34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1">
    <w:name w:val="Light List - Accent 1114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1">
    <w:name w:val="Table Grid314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1">
    <w:name w:val="Light List - Accent 1111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1">
    <w:name w:val="Table Grid311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1">
    <w:name w:val="Light List - Accent 112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1">
    <w:name w:val="Table Grid32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1">
    <w:name w:val="Light List - Accent 1112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1">
    <w:name w:val="Table Grid312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1">
    <w:name w:val="Light List - Accent 115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1">
    <w:name w:val="Table Grid35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1">
    <w:name w:val="Light List - Accent 1115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1">
    <w:name w:val="Table Grid315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1">
    <w:name w:val="Light List - Accent 116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1">
    <w:name w:val="Table Grid36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1">
    <w:name w:val="Light List - Accent 1116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1">
    <w:name w:val="Table Grid316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1">
    <w:name w:val="Light List - Accent 117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1">
    <w:name w:val="Table Grid37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1">
    <w:name w:val="Light List - Accent 1117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1">
    <w:name w:val="Table Grid317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1">
    <w:name w:val="Light List - Accent 111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1">
    <w:name w:val="Table Grid31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1">
    <w:name w:val="Light List - Accent 112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1">
    <w:name w:val="Table Grid32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1">
    <w:name w:val="Light List - Accent 1112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1">
    <w:name w:val="Table Grid312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1">
    <w:name w:val="Light List - Accent 113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1">
    <w:name w:val="Table Grid33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1">
    <w:name w:val="Light List - Accent 1113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1">
    <w:name w:val="Table Grid313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1">
    <w:name w:val="Light List - Accent 114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1">
    <w:name w:val="Table Grid34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1">
    <w:name w:val="Light List - Accent 1114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1">
    <w:name w:val="Table Grid314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1">
    <w:name w:val="Light List - Accent 1111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1">
    <w:name w:val="Table Grid311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1">
    <w:name w:val="Light List - Accent 112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1">
    <w:name w:val="Table Grid32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1">
    <w:name w:val="Light List - Accent 1112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1">
    <w:name w:val="Table Grid312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1">
    <w:name w:val="Light List - Accent 115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1">
    <w:name w:val="Table Grid35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1">
    <w:name w:val="Light List - Accent 1115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1">
    <w:name w:val="Table Grid315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1">
    <w:name w:val="Light List - Accent 116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1">
    <w:name w:val="Table Grid36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1">
    <w:name w:val="Light List - Accent 1116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1">
    <w:name w:val="Table Grid316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1">
    <w:name w:val="Light List - Accent 118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1">
    <w:name w:val="Table Grid38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1">
    <w:name w:val="Light List - Accent 1118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1">
    <w:name w:val="Table Grid318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1">
    <w:name w:val="Light List - Accent 111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1">
    <w:name w:val="Table Grid31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1">
    <w:name w:val="Light List - Accent 112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1">
    <w:name w:val="Table Grid32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1">
    <w:name w:val="Light List - Accent 1112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1">
    <w:name w:val="Table Grid312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1">
    <w:name w:val="Light List - Accent 113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1">
    <w:name w:val="Table Grid33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1">
    <w:name w:val="Light List - Accent 1113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1">
    <w:name w:val="Table Grid313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1">
    <w:name w:val="Light List - Accent 114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1">
    <w:name w:val="Table Grid34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1">
    <w:name w:val="Light List - Accent 1114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1">
    <w:name w:val="Table Grid314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1">
    <w:name w:val="Light List - Accent 1111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1">
    <w:name w:val="Table Grid311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1">
    <w:name w:val="Light List - Accent 112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1">
    <w:name w:val="Table Grid32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1">
    <w:name w:val="Light List - Accent 1112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1">
    <w:name w:val="Table Grid312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1">
    <w:name w:val="Light List - Accent 115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1">
    <w:name w:val="Table Grid35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1">
    <w:name w:val="Light List - Accent 1115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1">
    <w:name w:val="Table Grid315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1">
    <w:name w:val="Light List - Accent 116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1">
    <w:name w:val="Table Grid36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1">
    <w:name w:val="Light List - Accent 1116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1">
    <w:name w:val="Table Grid316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1">
    <w:name w:val="Light List - Accent 119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1">
    <w:name w:val="Table Grid39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1">
    <w:name w:val="Light List - Accent 1119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1">
    <w:name w:val="Table Grid319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1">
    <w:name w:val="Light List - Accent 111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1">
    <w:name w:val="Table Grid31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1">
    <w:name w:val="Light List - Accent 112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1">
    <w:name w:val="Table Grid32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1">
    <w:name w:val="Light List - Accent 1112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1">
    <w:name w:val="Table Grid312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1">
    <w:name w:val="Light List - Accent 113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1">
    <w:name w:val="Table Grid33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1">
    <w:name w:val="Light List - Accent 1113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1">
    <w:name w:val="Table Grid313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1">
    <w:name w:val="Light List - Accent 114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1">
    <w:name w:val="Table Grid34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1">
    <w:name w:val="Light List - Accent 1114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1">
    <w:name w:val="Table Grid314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1">
    <w:name w:val="Light List - Accent 1111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1">
    <w:name w:val="Table Grid311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1">
    <w:name w:val="Light List - Accent 112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1">
    <w:name w:val="Table Grid32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1">
    <w:name w:val="Light List - Accent 1112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1">
    <w:name w:val="Table Grid312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1">
    <w:name w:val="Light List - Accent 115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1">
    <w:name w:val="Table Grid35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1">
    <w:name w:val="Light List - Accent 1115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1">
    <w:name w:val="Table Grid315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1">
    <w:name w:val="Light List - Accent 116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1">
    <w:name w:val="Table Grid36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1">
    <w:name w:val="Light List - Accent 1116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1">
    <w:name w:val="Table Grid316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1">
    <w:name w:val="Light List - Accent 1110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1">
    <w:name w:val="Table Grid310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1">
    <w:name w:val="Light List - Accent 11110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1">
    <w:name w:val="Table Grid3110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1">
    <w:name w:val="Light List - Accent 1111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1">
    <w:name w:val="Table Grid311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1">
    <w:name w:val="Light List - Accent 112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1">
    <w:name w:val="Table Grid32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1">
    <w:name w:val="Light List - Accent 1112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1">
    <w:name w:val="Table Grid312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1">
    <w:name w:val="Light List - Accent 113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1">
    <w:name w:val="Table Grid33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1">
    <w:name w:val="Light List - Accent 1113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1">
    <w:name w:val="Table Grid313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1">
    <w:name w:val="Light List - Accent 114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1">
    <w:name w:val="Table Grid34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1">
    <w:name w:val="Light List - Accent 1114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1">
    <w:name w:val="Table Grid314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1">
    <w:name w:val="Light List - Accent 1111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1">
    <w:name w:val="Table Grid311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1">
    <w:name w:val="Light List - Accent 112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1">
    <w:name w:val="Table Grid32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1">
    <w:name w:val="Light List - Accent 1112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1">
    <w:name w:val="Table Grid312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1">
    <w:name w:val="Light List - Accent 115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1">
    <w:name w:val="Table Grid35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1">
    <w:name w:val="Light List - Accent 1115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1">
    <w:name w:val="Table Grid315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1">
    <w:name w:val="Light List - Accent 116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1">
    <w:name w:val="Table Grid36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1">
    <w:name w:val="Light List - Accent 1116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1">
    <w:name w:val="Table Grid316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uiPriority w:val="99"/>
    <w:semiHidden/>
    <w:unhideWhenUsed/>
    <w:rsid w:val="0078142E"/>
  </w:style>
  <w:style w:type="numbering" w:customStyle="1" w:styleId="NoList331">
    <w:name w:val="No List331"/>
    <w:next w:val="NoList"/>
    <w:uiPriority w:val="99"/>
    <w:semiHidden/>
    <w:unhideWhenUsed/>
    <w:rsid w:val="0078142E"/>
  </w:style>
  <w:style w:type="table" w:customStyle="1" w:styleId="TableGrid31a">
    <w:name w:val="TableGrid3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31">
    <w:name w:val="No List431"/>
    <w:next w:val="NoList"/>
    <w:uiPriority w:val="99"/>
    <w:semiHidden/>
    <w:unhideWhenUsed/>
    <w:rsid w:val="0078142E"/>
  </w:style>
  <w:style w:type="numbering" w:customStyle="1" w:styleId="NoList531">
    <w:name w:val="No List531"/>
    <w:next w:val="NoList"/>
    <w:uiPriority w:val="99"/>
    <w:semiHidden/>
    <w:unhideWhenUsed/>
    <w:rsid w:val="0078142E"/>
  </w:style>
  <w:style w:type="numbering" w:customStyle="1" w:styleId="NoList631">
    <w:name w:val="No List631"/>
    <w:next w:val="NoList"/>
    <w:uiPriority w:val="99"/>
    <w:semiHidden/>
    <w:unhideWhenUsed/>
    <w:rsid w:val="0078142E"/>
  </w:style>
  <w:style w:type="numbering" w:customStyle="1" w:styleId="NoList731">
    <w:name w:val="No List731"/>
    <w:next w:val="NoList"/>
    <w:uiPriority w:val="99"/>
    <w:semiHidden/>
    <w:unhideWhenUsed/>
    <w:rsid w:val="0078142E"/>
  </w:style>
  <w:style w:type="numbering" w:customStyle="1" w:styleId="NoList831">
    <w:name w:val="No List831"/>
    <w:next w:val="NoList"/>
    <w:uiPriority w:val="99"/>
    <w:semiHidden/>
    <w:unhideWhenUsed/>
    <w:rsid w:val="0078142E"/>
  </w:style>
  <w:style w:type="numbering" w:customStyle="1" w:styleId="NoList931">
    <w:name w:val="No List931"/>
    <w:next w:val="NoList"/>
    <w:uiPriority w:val="99"/>
    <w:semiHidden/>
    <w:unhideWhenUsed/>
    <w:rsid w:val="0078142E"/>
  </w:style>
  <w:style w:type="numbering" w:customStyle="1" w:styleId="NoList1031">
    <w:name w:val="No List1031"/>
    <w:next w:val="NoList"/>
    <w:uiPriority w:val="99"/>
    <w:semiHidden/>
    <w:unhideWhenUsed/>
    <w:rsid w:val="0078142E"/>
  </w:style>
  <w:style w:type="numbering" w:customStyle="1" w:styleId="NoList1231">
    <w:name w:val="No List1231"/>
    <w:next w:val="NoList"/>
    <w:uiPriority w:val="99"/>
    <w:semiHidden/>
    <w:unhideWhenUsed/>
    <w:rsid w:val="0078142E"/>
  </w:style>
  <w:style w:type="numbering" w:customStyle="1" w:styleId="NoList1331">
    <w:name w:val="No List1331"/>
    <w:next w:val="NoList"/>
    <w:uiPriority w:val="99"/>
    <w:semiHidden/>
    <w:unhideWhenUsed/>
    <w:rsid w:val="0078142E"/>
  </w:style>
  <w:style w:type="table" w:customStyle="1" w:styleId="TableNormal131">
    <w:name w:val="Table Normal13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1">
    <w:name w:val="No List1431"/>
    <w:next w:val="NoList"/>
    <w:uiPriority w:val="99"/>
    <w:semiHidden/>
    <w:unhideWhenUsed/>
    <w:rsid w:val="0078142E"/>
  </w:style>
  <w:style w:type="numbering" w:customStyle="1" w:styleId="NoList1531">
    <w:name w:val="No List1531"/>
    <w:next w:val="NoList"/>
    <w:uiPriority w:val="99"/>
    <w:semiHidden/>
    <w:unhideWhenUsed/>
    <w:rsid w:val="0078142E"/>
  </w:style>
  <w:style w:type="numbering" w:customStyle="1" w:styleId="NoList1631">
    <w:name w:val="No List1631"/>
    <w:next w:val="NoList"/>
    <w:uiPriority w:val="99"/>
    <w:semiHidden/>
    <w:unhideWhenUsed/>
    <w:rsid w:val="0078142E"/>
  </w:style>
  <w:style w:type="numbering" w:customStyle="1" w:styleId="NoList1731">
    <w:name w:val="No List1731"/>
    <w:next w:val="NoList"/>
    <w:uiPriority w:val="99"/>
    <w:semiHidden/>
    <w:unhideWhenUsed/>
    <w:rsid w:val="0078142E"/>
  </w:style>
  <w:style w:type="table" w:customStyle="1" w:styleId="LightList-Accent13">
    <w:name w:val="Light List - Accent 13"/>
    <w:basedOn w:val="TableNormal"/>
    <w:next w:val="LightList-Accent1"/>
    <w:uiPriority w:val="61"/>
    <w:rsid w:val="0078142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1">
    <w:name w:val="Table Grid5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F4689F"/>
  </w:style>
  <w:style w:type="table" w:customStyle="1" w:styleId="LightList-Accent1139">
    <w:name w:val="Light List - Accent 113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5">
    <w:name w:val="Light List - Accent 125"/>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5">
    <w:name w:val="Light List15"/>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9">
    <w:name w:val="Table Grid33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0">
    <w:name w:val="Light List - Accent 1113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0">
    <w:name w:val="Table Grid313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0">
    <w:name w:val="Light List - Accent 11112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0">
    <w:name w:val="Table Grid3112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F4689F"/>
  </w:style>
  <w:style w:type="numbering" w:customStyle="1" w:styleId="NoList118">
    <w:name w:val="No List118"/>
    <w:next w:val="NoList"/>
    <w:uiPriority w:val="99"/>
    <w:semiHidden/>
    <w:unhideWhenUsed/>
    <w:rsid w:val="00F4689F"/>
  </w:style>
  <w:style w:type="table" w:customStyle="1" w:styleId="LightList-Accent11220">
    <w:name w:val="Light List - Accent 1122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0">
    <w:name w:val="Table Grid322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9">
    <w:name w:val="Light List - Accent 11121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9">
    <w:name w:val="Table Grid3121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0">
    <w:name w:val="Light List - Accent 113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0">
    <w:name w:val="Table Grid33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9">
    <w:name w:val="Light List - Accent 1113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9">
    <w:name w:val="Table Grid313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9">
    <w:name w:val="Light List - Accent 114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9">
    <w:name w:val="Table Grid34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9">
    <w:name w:val="Light List - Accent 1114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9">
    <w:name w:val="Table Grid314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0">
    <w:name w:val="Light List - Accent 1111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0">
    <w:name w:val="Table Grid311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0">
    <w:name w:val="Light List - Accent 112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0">
    <w:name w:val="Table Grid32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0">
    <w:name w:val="Light List - Accent 1112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0">
    <w:name w:val="Table Grid312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9">
    <w:name w:val="Light List - Accent 115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9">
    <w:name w:val="Table Grid35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9">
    <w:name w:val="Light List - Accent 1115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9">
    <w:name w:val="Table Grid315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9">
    <w:name w:val="Light List - Accent 116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9">
    <w:name w:val="Table Grid36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9">
    <w:name w:val="Light List - Accent 1116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9">
    <w:name w:val="Table Grid316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5">
    <w:name w:val="Light List - Accent 117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5">
    <w:name w:val="Table Grid37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5">
    <w:name w:val="Light List - Accent 1117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5">
    <w:name w:val="Table Grid317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5">
    <w:name w:val="Light List - Accent 111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5">
    <w:name w:val="Table Grid31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5">
    <w:name w:val="Light List - Accent 112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5">
    <w:name w:val="Table Grid32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5">
    <w:name w:val="Light List - Accent 1112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5">
    <w:name w:val="Table Grid312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5">
    <w:name w:val="Light List - Accent 113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5">
    <w:name w:val="Table Grid33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5">
    <w:name w:val="Light List - Accent 1113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5">
    <w:name w:val="Table Grid313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5">
    <w:name w:val="Light List - Accent 114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5">
    <w:name w:val="Table Grid34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5">
    <w:name w:val="Light List - Accent 1114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5">
    <w:name w:val="Table Grid314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5">
    <w:name w:val="Light List - Accent 1111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5">
    <w:name w:val="Table Grid311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5">
    <w:name w:val="Light List - Accent 112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5">
    <w:name w:val="Table Grid32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5">
    <w:name w:val="Light List - Accent 1112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5">
    <w:name w:val="Table Grid312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5">
    <w:name w:val="Light List - Accent 115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5">
    <w:name w:val="Table Grid35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5">
    <w:name w:val="Light List - Accent 1115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5">
    <w:name w:val="Table Grid315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5">
    <w:name w:val="Light List - Accent 116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5">
    <w:name w:val="Table Grid36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5">
    <w:name w:val="Light List - Accent 1116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5">
    <w:name w:val="Table Grid316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5">
    <w:name w:val="Light List - Accent 118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5">
    <w:name w:val="Table Grid38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5">
    <w:name w:val="Light List - Accent 1118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5">
    <w:name w:val="Table Grid318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5">
    <w:name w:val="Light List - Accent 111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5">
    <w:name w:val="Table Grid31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5">
    <w:name w:val="Light List - Accent 112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5">
    <w:name w:val="Table Grid32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5">
    <w:name w:val="Light List - Accent 1112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5">
    <w:name w:val="Table Grid312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5">
    <w:name w:val="Light List - Accent 113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5">
    <w:name w:val="Table Grid33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5">
    <w:name w:val="Light List - Accent 1113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5">
    <w:name w:val="Table Grid313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5">
    <w:name w:val="Light List - Accent 114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5">
    <w:name w:val="Table Grid34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5">
    <w:name w:val="Light List - Accent 1114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5">
    <w:name w:val="Table Grid314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5">
    <w:name w:val="Light List - Accent 1111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5">
    <w:name w:val="Table Grid311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5">
    <w:name w:val="Light List - Accent 112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5">
    <w:name w:val="Table Grid32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5">
    <w:name w:val="Light List - Accent 1112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5">
    <w:name w:val="Table Grid312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5">
    <w:name w:val="Light List - Accent 115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5">
    <w:name w:val="Table Grid35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5">
    <w:name w:val="Light List - Accent 1115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5">
    <w:name w:val="Table Grid315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5">
    <w:name w:val="Light List - Accent 116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5">
    <w:name w:val="Table Grid36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5">
    <w:name w:val="Light List - Accent 1116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5">
    <w:name w:val="Table Grid316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5">
    <w:name w:val="Light List - Accent 119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5">
    <w:name w:val="Table Grid39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5">
    <w:name w:val="Light List - Accent 1119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5">
    <w:name w:val="Table Grid319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5">
    <w:name w:val="Light List - Accent 111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5">
    <w:name w:val="Table Grid31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5">
    <w:name w:val="Light List - Accent 112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5">
    <w:name w:val="Table Grid32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5">
    <w:name w:val="Light List - Accent 1112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5">
    <w:name w:val="Table Grid312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5">
    <w:name w:val="Light List - Accent 113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5">
    <w:name w:val="Table Grid33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5">
    <w:name w:val="Light List - Accent 1113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5">
    <w:name w:val="Table Grid313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5">
    <w:name w:val="Light List - Accent 114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5">
    <w:name w:val="Table Grid34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5">
    <w:name w:val="Light List - Accent 1114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5">
    <w:name w:val="Table Grid314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5">
    <w:name w:val="Light List - Accent 1111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5">
    <w:name w:val="Table Grid311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5">
    <w:name w:val="Light List - Accent 112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5">
    <w:name w:val="Table Grid32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5">
    <w:name w:val="Light List - Accent 1112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5">
    <w:name w:val="Table Grid312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5">
    <w:name w:val="Light List - Accent 115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5">
    <w:name w:val="Table Grid35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5">
    <w:name w:val="Light List - Accent 1115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5">
    <w:name w:val="Table Grid315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5">
    <w:name w:val="Light List - Accent 116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5">
    <w:name w:val="Table Grid36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5">
    <w:name w:val="Light List - Accent 1116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5">
    <w:name w:val="Table Grid316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5">
    <w:name w:val="Light List - Accent 1110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5">
    <w:name w:val="Table Grid310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5">
    <w:name w:val="Light List - Accent 11110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5">
    <w:name w:val="Table Grid3110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5">
    <w:name w:val="Light List - Accent 1111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5">
    <w:name w:val="Table Grid311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5">
    <w:name w:val="Light List - Accent 112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5">
    <w:name w:val="Table Grid32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5">
    <w:name w:val="Light List - Accent 1112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5">
    <w:name w:val="Table Grid312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5">
    <w:name w:val="Light List - Accent 113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5">
    <w:name w:val="Table Grid33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5">
    <w:name w:val="Light List - Accent 1113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5">
    <w:name w:val="Table Grid313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5">
    <w:name w:val="Light List - Accent 114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5">
    <w:name w:val="Table Grid34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5">
    <w:name w:val="Light List - Accent 1114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5">
    <w:name w:val="Table Grid314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5">
    <w:name w:val="Light List - Accent 1111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5">
    <w:name w:val="Table Grid311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5">
    <w:name w:val="Light List - Accent 112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5">
    <w:name w:val="Table Grid32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5">
    <w:name w:val="Light List - Accent 1112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5">
    <w:name w:val="Table Grid312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5">
    <w:name w:val="Light List - Accent 115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5">
    <w:name w:val="Table Grid35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5">
    <w:name w:val="Light List - Accent 1115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5">
    <w:name w:val="Table Grid315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5">
    <w:name w:val="Light List - Accent 116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5">
    <w:name w:val="Table Grid36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5">
    <w:name w:val="Light List - Accent 1116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5">
    <w:name w:val="Table Grid316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F4689F"/>
  </w:style>
  <w:style w:type="numbering" w:customStyle="1" w:styleId="NoList35">
    <w:name w:val="No List35"/>
    <w:next w:val="NoList"/>
    <w:uiPriority w:val="99"/>
    <w:semiHidden/>
    <w:unhideWhenUsed/>
    <w:rsid w:val="00F4689F"/>
  </w:style>
  <w:style w:type="table" w:customStyle="1" w:styleId="TableGrid50">
    <w:name w:val="TableGrid5"/>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5">
    <w:name w:val="No List45"/>
    <w:next w:val="NoList"/>
    <w:uiPriority w:val="99"/>
    <w:semiHidden/>
    <w:unhideWhenUsed/>
    <w:rsid w:val="00F4689F"/>
  </w:style>
  <w:style w:type="numbering" w:customStyle="1" w:styleId="NoList55">
    <w:name w:val="No List55"/>
    <w:next w:val="NoList"/>
    <w:uiPriority w:val="99"/>
    <w:semiHidden/>
    <w:unhideWhenUsed/>
    <w:rsid w:val="00F4689F"/>
  </w:style>
  <w:style w:type="numbering" w:customStyle="1" w:styleId="NoList65">
    <w:name w:val="No List65"/>
    <w:next w:val="NoList"/>
    <w:uiPriority w:val="99"/>
    <w:semiHidden/>
    <w:unhideWhenUsed/>
    <w:rsid w:val="00F4689F"/>
  </w:style>
  <w:style w:type="numbering" w:customStyle="1" w:styleId="NoList75">
    <w:name w:val="No List75"/>
    <w:next w:val="NoList"/>
    <w:uiPriority w:val="99"/>
    <w:semiHidden/>
    <w:unhideWhenUsed/>
    <w:rsid w:val="00F4689F"/>
  </w:style>
  <w:style w:type="numbering" w:customStyle="1" w:styleId="NoList85">
    <w:name w:val="No List85"/>
    <w:next w:val="NoList"/>
    <w:uiPriority w:val="99"/>
    <w:semiHidden/>
    <w:unhideWhenUsed/>
    <w:rsid w:val="00F4689F"/>
  </w:style>
  <w:style w:type="numbering" w:customStyle="1" w:styleId="NoList95">
    <w:name w:val="No List95"/>
    <w:next w:val="NoList"/>
    <w:uiPriority w:val="99"/>
    <w:semiHidden/>
    <w:unhideWhenUsed/>
    <w:rsid w:val="00F4689F"/>
  </w:style>
  <w:style w:type="numbering" w:customStyle="1" w:styleId="NoList105">
    <w:name w:val="No List105"/>
    <w:next w:val="NoList"/>
    <w:uiPriority w:val="99"/>
    <w:semiHidden/>
    <w:unhideWhenUsed/>
    <w:rsid w:val="00F4689F"/>
  </w:style>
  <w:style w:type="numbering" w:customStyle="1" w:styleId="NoList125">
    <w:name w:val="No List125"/>
    <w:next w:val="NoList"/>
    <w:uiPriority w:val="99"/>
    <w:semiHidden/>
    <w:unhideWhenUsed/>
    <w:rsid w:val="00F4689F"/>
  </w:style>
  <w:style w:type="numbering" w:customStyle="1" w:styleId="NoList135">
    <w:name w:val="No List135"/>
    <w:next w:val="NoList"/>
    <w:uiPriority w:val="99"/>
    <w:semiHidden/>
    <w:unhideWhenUsed/>
    <w:rsid w:val="00F4689F"/>
  </w:style>
  <w:style w:type="table" w:customStyle="1" w:styleId="TableNormal15">
    <w:name w:val="Table Normal15"/>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5">
    <w:name w:val="No List145"/>
    <w:next w:val="NoList"/>
    <w:uiPriority w:val="99"/>
    <w:semiHidden/>
    <w:unhideWhenUsed/>
    <w:rsid w:val="00F4689F"/>
  </w:style>
  <w:style w:type="numbering" w:customStyle="1" w:styleId="NoList155">
    <w:name w:val="No List155"/>
    <w:next w:val="NoList"/>
    <w:uiPriority w:val="99"/>
    <w:semiHidden/>
    <w:unhideWhenUsed/>
    <w:rsid w:val="00F4689F"/>
  </w:style>
  <w:style w:type="numbering" w:customStyle="1" w:styleId="NoList165">
    <w:name w:val="No List165"/>
    <w:next w:val="NoList"/>
    <w:uiPriority w:val="99"/>
    <w:semiHidden/>
    <w:unhideWhenUsed/>
    <w:rsid w:val="00F4689F"/>
  </w:style>
  <w:style w:type="numbering" w:customStyle="1" w:styleId="NoList175">
    <w:name w:val="No List175"/>
    <w:next w:val="NoList"/>
    <w:uiPriority w:val="99"/>
    <w:semiHidden/>
    <w:unhideWhenUsed/>
    <w:rsid w:val="00F4689F"/>
  </w:style>
  <w:style w:type="numbering" w:customStyle="1" w:styleId="NoList183">
    <w:name w:val="No List183"/>
    <w:next w:val="NoList"/>
    <w:uiPriority w:val="99"/>
    <w:semiHidden/>
    <w:unhideWhenUsed/>
    <w:rsid w:val="00F4689F"/>
  </w:style>
  <w:style w:type="table" w:customStyle="1" w:styleId="LightList-Accent11202">
    <w:name w:val="Light List - Accent 112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2">
    <w:name w:val="Light List - Accent 121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2">
    <w:name w:val="Light List11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2">
    <w:name w:val="Table Grid32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2">
    <w:name w:val="Light List - Accent 111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2">
    <w:name w:val="Table Grid31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2">
    <w:name w:val="Light List - Accent 111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2">
    <w:name w:val="Table Grid31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3">
    <w:name w:val="No List193"/>
    <w:next w:val="NoList"/>
    <w:uiPriority w:val="99"/>
    <w:semiHidden/>
    <w:unhideWhenUsed/>
    <w:rsid w:val="00F4689F"/>
  </w:style>
  <w:style w:type="numbering" w:customStyle="1" w:styleId="NoList1113">
    <w:name w:val="No List1113"/>
    <w:next w:val="NoList"/>
    <w:uiPriority w:val="99"/>
    <w:semiHidden/>
    <w:unhideWhenUsed/>
    <w:rsid w:val="00F4689F"/>
  </w:style>
  <w:style w:type="table" w:customStyle="1" w:styleId="LightList-Accent11262">
    <w:name w:val="Light List - Accent 112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2">
    <w:name w:val="Table Grid32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2">
    <w:name w:val="Light List - Accent 1112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2">
    <w:name w:val="Table Grid312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2">
    <w:name w:val="Light List - Accent 113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2">
    <w:name w:val="Table Grid33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2">
    <w:name w:val="Light List - Accent 1113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2">
    <w:name w:val="Table Grid313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2">
    <w:name w:val="Light List - Accent 114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2">
    <w:name w:val="Table Grid34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2">
    <w:name w:val="Light List - Accent 1114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2">
    <w:name w:val="Table Grid314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2">
    <w:name w:val="Light List - Accent 1111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2">
    <w:name w:val="Table Grid311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2">
    <w:name w:val="Light List - Accent 112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2">
    <w:name w:val="Table Grid32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2">
    <w:name w:val="Light List - Accent 1112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2">
    <w:name w:val="Table Grid312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2">
    <w:name w:val="Light List - Accent 115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2">
    <w:name w:val="Table Grid35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2">
    <w:name w:val="Light List - Accent 1115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2">
    <w:name w:val="Table Grid315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2">
    <w:name w:val="Light List - Accent 116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2">
    <w:name w:val="Table Grid36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2">
    <w:name w:val="Light List - Accent 1116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2">
    <w:name w:val="Table Grid316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2">
    <w:name w:val="Light List - Accent 117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2">
    <w:name w:val="Table Grid37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2">
    <w:name w:val="Light List - Accent 1117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2">
    <w:name w:val="Table Grid317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2">
    <w:name w:val="Light List - Accent 111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2">
    <w:name w:val="Table Grid31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2">
    <w:name w:val="Light List - Accent 112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2">
    <w:name w:val="Table Grid32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2">
    <w:name w:val="Light List - Accent 1112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2">
    <w:name w:val="Table Grid312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2">
    <w:name w:val="Light List - Accent 113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2">
    <w:name w:val="Table Grid33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2">
    <w:name w:val="Light List - Accent 1113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2">
    <w:name w:val="Table Grid313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2">
    <w:name w:val="Light List - Accent 114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2">
    <w:name w:val="Table Grid34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2">
    <w:name w:val="Light List - Accent 1114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2">
    <w:name w:val="Table Grid314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2">
    <w:name w:val="Light List - Accent 1111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2">
    <w:name w:val="Table Grid311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2">
    <w:name w:val="Light List - Accent 112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2">
    <w:name w:val="Table Grid32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2">
    <w:name w:val="Light List - Accent 1112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2">
    <w:name w:val="Table Grid312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2">
    <w:name w:val="Light List - Accent 115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2">
    <w:name w:val="Table Grid35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2">
    <w:name w:val="Light List - Accent 1115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2">
    <w:name w:val="Table Grid315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2">
    <w:name w:val="Light List - Accent 116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2">
    <w:name w:val="Table Grid36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2">
    <w:name w:val="Light List - Accent 1116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2">
    <w:name w:val="Table Grid316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2">
    <w:name w:val="Light List - Accent 118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2">
    <w:name w:val="Table Grid38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2">
    <w:name w:val="Light List - Accent 1118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2">
    <w:name w:val="Table Grid318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2">
    <w:name w:val="Light List - Accent 111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2">
    <w:name w:val="Table Grid31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2">
    <w:name w:val="Light List - Accent 112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2">
    <w:name w:val="Table Grid32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2">
    <w:name w:val="Light List - Accent 1112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2">
    <w:name w:val="Table Grid312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2">
    <w:name w:val="Light List - Accent 113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2">
    <w:name w:val="Table Grid33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2">
    <w:name w:val="Light List - Accent 1113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2">
    <w:name w:val="Table Grid313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2">
    <w:name w:val="Light List - Accent 114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2">
    <w:name w:val="Table Grid34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2">
    <w:name w:val="Light List - Accent 1114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2">
    <w:name w:val="Table Grid314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2">
    <w:name w:val="Light List - Accent 1111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2">
    <w:name w:val="Table Grid311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2">
    <w:name w:val="Light List - Accent 112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2">
    <w:name w:val="Table Grid32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2">
    <w:name w:val="Light List - Accent 1112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2">
    <w:name w:val="Table Grid312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2">
    <w:name w:val="Light List - Accent 115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2">
    <w:name w:val="Table Grid35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2">
    <w:name w:val="Light List - Accent 1115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2">
    <w:name w:val="Table Grid315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2">
    <w:name w:val="Light List - Accent 116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2">
    <w:name w:val="Table Grid36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2">
    <w:name w:val="Light List - Accent 1116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2">
    <w:name w:val="Table Grid316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2">
    <w:name w:val="Light List - Accent 119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2">
    <w:name w:val="Table Grid39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2">
    <w:name w:val="Light List - Accent 1119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2">
    <w:name w:val="Table Grid319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2">
    <w:name w:val="Light List - Accent 111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2">
    <w:name w:val="Table Grid31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2">
    <w:name w:val="Light List - Accent 112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2">
    <w:name w:val="Table Grid32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2">
    <w:name w:val="Light List - Accent 1112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2">
    <w:name w:val="Table Grid312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2">
    <w:name w:val="Light List - Accent 113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2">
    <w:name w:val="Table Grid33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2">
    <w:name w:val="Light List - Accent 1113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2">
    <w:name w:val="Table Grid313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2">
    <w:name w:val="Light List - Accent 114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2">
    <w:name w:val="Table Grid34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2">
    <w:name w:val="Light List - Accent 1114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2">
    <w:name w:val="Table Grid314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2">
    <w:name w:val="Light List - Accent 1111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2">
    <w:name w:val="Table Grid311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2">
    <w:name w:val="Light List - Accent 112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2">
    <w:name w:val="Table Grid32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2">
    <w:name w:val="Light List - Accent 1112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2">
    <w:name w:val="Table Grid312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2">
    <w:name w:val="Light List - Accent 115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2">
    <w:name w:val="Table Grid35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2">
    <w:name w:val="Light List - Accent 1115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2">
    <w:name w:val="Table Grid315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2">
    <w:name w:val="Light List - Accent 116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2">
    <w:name w:val="Table Grid36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2">
    <w:name w:val="Light List - Accent 1116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2">
    <w:name w:val="Table Grid316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2">
    <w:name w:val="Light List - Accent 1110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2">
    <w:name w:val="Table Grid310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2">
    <w:name w:val="Light List - Accent 11110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2">
    <w:name w:val="Table Grid3110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2">
    <w:name w:val="Light List - Accent 1111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2">
    <w:name w:val="Table Grid311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2">
    <w:name w:val="Light List - Accent 112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2">
    <w:name w:val="Table Grid32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2">
    <w:name w:val="Light List - Accent 1112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2">
    <w:name w:val="Table Grid312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2">
    <w:name w:val="Light List - Accent 113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2">
    <w:name w:val="Table Grid33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2">
    <w:name w:val="Light List - Accent 1113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2">
    <w:name w:val="Table Grid313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2">
    <w:name w:val="Light List - Accent 114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2">
    <w:name w:val="Table Grid34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2">
    <w:name w:val="Light List - Accent 1114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2">
    <w:name w:val="Table Grid314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2">
    <w:name w:val="Light List - Accent 1111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2">
    <w:name w:val="Table Grid311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2">
    <w:name w:val="Light List - Accent 112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2">
    <w:name w:val="Table Grid32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2">
    <w:name w:val="Light List - Accent 1112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2">
    <w:name w:val="Table Grid312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2">
    <w:name w:val="Light List - Accent 115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2">
    <w:name w:val="Table Grid35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2">
    <w:name w:val="Light List - Accent 1115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2">
    <w:name w:val="Table Grid315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2">
    <w:name w:val="Light List - Accent 116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2">
    <w:name w:val="Table Grid36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2">
    <w:name w:val="Light List - Accent 1116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2">
    <w:name w:val="Table Grid316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NoList"/>
    <w:uiPriority w:val="99"/>
    <w:semiHidden/>
    <w:unhideWhenUsed/>
    <w:rsid w:val="00F4689F"/>
  </w:style>
  <w:style w:type="numbering" w:customStyle="1" w:styleId="NoList313">
    <w:name w:val="No List313"/>
    <w:next w:val="NoList"/>
    <w:uiPriority w:val="99"/>
    <w:semiHidden/>
    <w:unhideWhenUsed/>
    <w:rsid w:val="00F4689F"/>
  </w:style>
  <w:style w:type="table" w:customStyle="1" w:styleId="TableGrid120">
    <w:name w:val="TableGrid1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13">
    <w:name w:val="No List413"/>
    <w:next w:val="NoList"/>
    <w:uiPriority w:val="99"/>
    <w:semiHidden/>
    <w:unhideWhenUsed/>
    <w:rsid w:val="00F4689F"/>
  </w:style>
  <w:style w:type="numbering" w:customStyle="1" w:styleId="NoList513">
    <w:name w:val="No List513"/>
    <w:next w:val="NoList"/>
    <w:uiPriority w:val="99"/>
    <w:semiHidden/>
    <w:unhideWhenUsed/>
    <w:rsid w:val="00F4689F"/>
  </w:style>
  <w:style w:type="numbering" w:customStyle="1" w:styleId="NoList613">
    <w:name w:val="No List613"/>
    <w:next w:val="NoList"/>
    <w:uiPriority w:val="99"/>
    <w:semiHidden/>
    <w:unhideWhenUsed/>
    <w:rsid w:val="00F4689F"/>
  </w:style>
  <w:style w:type="numbering" w:customStyle="1" w:styleId="NoList713">
    <w:name w:val="No List713"/>
    <w:next w:val="NoList"/>
    <w:uiPriority w:val="99"/>
    <w:semiHidden/>
    <w:unhideWhenUsed/>
    <w:rsid w:val="00F4689F"/>
  </w:style>
  <w:style w:type="numbering" w:customStyle="1" w:styleId="NoList813">
    <w:name w:val="No List813"/>
    <w:next w:val="NoList"/>
    <w:uiPriority w:val="99"/>
    <w:semiHidden/>
    <w:unhideWhenUsed/>
    <w:rsid w:val="00F4689F"/>
  </w:style>
  <w:style w:type="numbering" w:customStyle="1" w:styleId="NoList913">
    <w:name w:val="No List913"/>
    <w:next w:val="NoList"/>
    <w:uiPriority w:val="99"/>
    <w:semiHidden/>
    <w:unhideWhenUsed/>
    <w:rsid w:val="00F4689F"/>
  </w:style>
  <w:style w:type="numbering" w:customStyle="1" w:styleId="NoList1013">
    <w:name w:val="No List1013"/>
    <w:next w:val="NoList"/>
    <w:uiPriority w:val="99"/>
    <w:semiHidden/>
    <w:unhideWhenUsed/>
    <w:rsid w:val="00F4689F"/>
  </w:style>
  <w:style w:type="numbering" w:customStyle="1" w:styleId="NoList1213">
    <w:name w:val="No List1213"/>
    <w:next w:val="NoList"/>
    <w:uiPriority w:val="99"/>
    <w:semiHidden/>
    <w:unhideWhenUsed/>
    <w:rsid w:val="00F4689F"/>
  </w:style>
  <w:style w:type="numbering" w:customStyle="1" w:styleId="NoList1313">
    <w:name w:val="No List1313"/>
    <w:next w:val="NoList"/>
    <w:uiPriority w:val="99"/>
    <w:semiHidden/>
    <w:unhideWhenUsed/>
    <w:rsid w:val="00F4689F"/>
  </w:style>
  <w:style w:type="table" w:customStyle="1" w:styleId="TableNormal112">
    <w:name w:val="Table Normal11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3">
    <w:name w:val="No List1413"/>
    <w:next w:val="NoList"/>
    <w:uiPriority w:val="99"/>
    <w:semiHidden/>
    <w:unhideWhenUsed/>
    <w:rsid w:val="00F4689F"/>
  </w:style>
  <w:style w:type="numbering" w:customStyle="1" w:styleId="NoList1513">
    <w:name w:val="No List1513"/>
    <w:next w:val="NoList"/>
    <w:uiPriority w:val="99"/>
    <w:semiHidden/>
    <w:unhideWhenUsed/>
    <w:rsid w:val="00F4689F"/>
  </w:style>
  <w:style w:type="numbering" w:customStyle="1" w:styleId="NoList1613">
    <w:name w:val="No List1613"/>
    <w:next w:val="NoList"/>
    <w:uiPriority w:val="99"/>
    <w:semiHidden/>
    <w:unhideWhenUsed/>
    <w:rsid w:val="00F4689F"/>
  </w:style>
  <w:style w:type="numbering" w:customStyle="1" w:styleId="NoList1713">
    <w:name w:val="No List1713"/>
    <w:next w:val="NoList"/>
    <w:uiPriority w:val="99"/>
    <w:semiHidden/>
    <w:unhideWhenUsed/>
    <w:rsid w:val="00F4689F"/>
  </w:style>
  <w:style w:type="numbering" w:customStyle="1" w:styleId="NoList202">
    <w:name w:val="No List202"/>
    <w:next w:val="NoList"/>
    <w:uiPriority w:val="99"/>
    <w:semiHidden/>
    <w:unhideWhenUsed/>
    <w:rsid w:val="00F4689F"/>
  </w:style>
  <w:style w:type="table" w:customStyle="1" w:styleId="LightList-Accent11272">
    <w:name w:val="Light List - Accent 112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2">
    <w:name w:val="Light List - Accent 122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2">
    <w:name w:val="Light List12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2">
    <w:name w:val="Table Grid32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2">
    <w:name w:val="Light List - Accent 1111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2">
    <w:name w:val="Table Grid311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2">
    <w:name w:val="Light List - Accent 11119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2">
    <w:name w:val="Table Grid3119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2">
    <w:name w:val="No List1102"/>
    <w:next w:val="NoList"/>
    <w:uiPriority w:val="99"/>
    <w:semiHidden/>
    <w:unhideWhenUsed/>
    <w:rsid w:val="00F4689F"/>
  </w:style>
  <w:style w:type="numbering" w:customStyle="1" w:styleId="NoList1122">
    <w:name w:val="No List1122"/>
    <w:next w:val="NoList"/>
    <w:uiPriority w:val="99"/>
    <w:semiHidden/>
    <w:unhideWhenUsed/>
    <w:rsid w:val="00F4689F"/>
  </w:style>
  <w:style w:type="table" w:customStyle="1" w:styleId="LightList-Accent11282">
    <w:name w:val="Light List - Accent 112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2">
    <w:name w:val="Table Grid32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2">
    <w:name w:val="Light List - Accent 1112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2">
    <w:name w:val="Table Grid312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2">
    <w:name w:val="Light List - Accent 113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2">
    <w:name w:val="Table Grid33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2">
    <w:name w:val="Light List - Accent 1113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2">
    <w:name w:val="Table Grid313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2">
    <w:name w:val="Light List - Accent 114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2">
    <w:name w:val="Table Grid34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2">
    <w:name w:val="Light List - Accent 1114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2">
    <w:name w:val="Table Grid314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2">
    <w:name w:val="Light List - Accent 1111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2">
    <w:name w:val="Table Grid311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2">
    <w:name w:val="Light List - Accent 112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2">
    <w:name w:val="Table Grid32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2">
    <w:name w:val="Light List - Accent 1112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2">
    <w:name w:val="Table Grid312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2">
    <w:name w:val="Light List - Accent 115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2">
    <w:name w:val="Table Grid35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2">
    <w:name w:val="Light List - Accent 1115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2">
    <w:name w:val="Table Grid315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2">
    <w:name w:val="Light List - Accent 116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2">
    <w:name w:val="Table Grid36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2">
    <w:name w:val="Light List - Accent 1116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2">
    <w:name w:val="Table Grid316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2">
    <w:name w:val="Light List - Accent 117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2">
    <w:name w:val="Table Grid37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2">
    <w:name w:val="Light List - Accent 1117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2">
    <w:name w:val="Table Grid317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2">
    <w:name w:val="Light List - Accent 111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2">
    <w:name w:val="Table Grid31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2">
    <w:name w:val="Light List - Accent 112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2">
    <w:name w:val="Table Grid32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2">
    <w:name w:val="Light List - Accent 1112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2">
    <w:name w:val="Table Grid312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2">
    <w:name w:val="Light List - Accent 113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2">
    <w:name w:val="Table Grid33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2">
    <w:name w:val="Light List - Accent 1113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2">
    <w:name w:val="Table Grid313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2">
    <w:name w:val="Light List - Accent 114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2">
    <w:name w:val="Table Grid34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2">
    <w:name w:val="Light List - Accent 1114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2">
    <w:name w:val="Table Grid314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2">
    <w:name w:val="Light List - Accent 1111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2">
    <w:name w:val="Table Grid311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2">
    <w:name w:val="Light List - Accent 112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2">
    <w:name w:val="Table Grid32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2">
    <w:name w:val="Light List - Accent 1112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2">
    <w:name w:val="Table Grid312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2">
    <w:name w:val="Light List - Accent 115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2">
    <w:name w:val="Table Grid35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2">
    <w:name w:val="Light List - Accent 1115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2">
    <w:name w:val="Table Grid315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2">
    <w:name w:val="Light List - Accent 116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2">
    <w:name w:val="Table Grid36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2">
    <w:name w:val="Light List - Accent 1116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2">
    <w:name w:val="Table Grid316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2">
    <w:name w:val="Light List - Accent 118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2">
    <w:name w:val="Table Grid38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2">
    <w:name w:val="Light List - Accent 1118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2">
    <w:name w:val="Table Grid318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2">
    <w:name w:val="Light List - Accent 111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2">
    <w:name w:val="Table Grid31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2">
    <w:name w:val="Light List - Accent 112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2">
    <w:name w:val="Table Grid32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2">
    <w:name w:val="Light List - Accent 1112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2">
    <w:name w:val="Table Grid312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2">
    <w:name w:val="Light List - Accent 113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2">
    <w:name w:val="Table Grid33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2">
    <w:name w:val="Light List - Accent 1113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2">
    <w:name w:val="Table Grid313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2">
    <w:name w:val="Light List - Accent 114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2">
    <w:name w:val="Table Grid34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2">
    <w:name w:val="Light List - Accent 1114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2">
    <w:name w:val="Table Grid314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2">
    <w:name w:val="Light List - Accent 1111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2">
    <w:name w:val="Table Grid311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2">
    <w:name w:val="Light List - Accent 112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2">
    <w:name w:val="Table Grid32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2">
    <w:name w:val="Light List - Accent 1112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2">
    <w:name w:val="Table Grid312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2">
    <w:name w:val="Light List - Accent 115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2">
    <w:name w:val="Table Grid35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2">
    <w:name w:val="Light List - Accent 1115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2">
    <w:name w:val="Table Grid315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2">
    <w:name w:val="Light List - Accent 116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2">
    <w:name w:val="Table Grid36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2">
    <w:name w:val="Light List - Accent 1116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2">
    <w:name w:val="Table Grid316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2">
    <w:name w:val="Light List - Accent 119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2">
    <w:name w:val="Table Grid39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2">
    <w:name w:val="Light List - Accent 1119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2">
    <w:name w:val="Table Grid319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2">
    <w:name w:val="Light List - Accent 111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2">
    <w:name w:val="Table Grid31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2">
    <w:name w:val="Light List - Accent 112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2">
    <w:name w:val="Table Grid32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2">
    <w:name w:val="Light List - Accent 1112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2">
    <w:name w:val="Table Grid312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2">
    <w:name w:val="Light List - Accent 113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2">
    <w:name w:val="Table Grid33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2">
    <w:name w:val="Light List - Accent 1113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2">
    <w:name w:val="Table Grid313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2">
    <w:name w:val="Light List - Accent 114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2">
    <w:name w:val="Table Grid34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2">
    <w:name w:val="Light List - Accent 1114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2">
    <w:name w:val="Table Grid314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2">
    <w:name w:val="Light List - Accent 1111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2">
    <w:name w:val="Table Grid311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2">
    <w:name w:val="Light List - Accent 112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2">
    <w:name w:val="Table Grid32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2">
    <w:name w:val="Light List - Accent 1112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2">
    <w:name w:val="Table Grid312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2">
    <w:name w:val="Light List - Accent 115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2">
    <w:name w:val="Table Grid35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2">
    <w:name w:val="Light List - Accent 1115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2">
    <w:name w:val="Table Grid315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2">
    <w:name w:val="Light List - Accent 116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2">
    <w:name w:val="Table Grid36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2">
    <w:name w:val="Light List - Accent 1116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2">
    <w:name w:val="Table Grid316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2">
    <w:name w:val="Light List - Accent 1110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2">
    <w:name w:val="Table Grid310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2">
    <w:name w:val="Light List - Accent 11110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2">
    <w:name w:val="Table Grid3110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2">
    <w:name w:val="Light List - Accent 1111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2">
    <w:name w:val="Table Grid311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2">
    <w:name w:val="Light List - Accent 112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2">
    <w:name w:val="Table Grid32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2">
    <w:name w:val="Light List - Accent 1112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2">
    <w:name w:val="Table Grid312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2">
    <w:name w:val="Light List - Accent 113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2">
    <w:name w:val="Table Grid33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2">
    <w:name w:val="Light List - Accent 1113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2">
    <w:name w:val="Table Grid313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2">
    <w:name w:val="Light List - Accent 114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2">
    <w:name w:val="Table Grid34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2">
    <w:name w:val="Light List - Accent 1114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2">
    <w:name w:val="Table Grid314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2">
    <w:name w:val="Light List - Accent 1111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2">
    <w:name w:val="Table Grid311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2">
    <w:name w:val="Light List - Accent 112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2">
    <w:name w:val="Table Grid32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2">
    <w:name w:val="Light List - Accent 1112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2">
    <w:name w:val="Table Grid312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2">
    <w:name w:val="Light List - Accent 115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2">
    <w:name w:val="Table Grid35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2">
    <w:name w:val="Light List - Accent 1115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2">
    <w:name w:val="Table Grid315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2">
    <w:name w:val="Light List - Accent 116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2">
    <w:name w:val="Table Grid36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2">
    <w:name w:val="Light List - Accent 1116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2">
    <w:name w:val="Table Grid316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2">
    <w:name w:val="No List222"/>
    <w:next w:val="NoList"/>
    <w:uiPriority w:val="99"/>
    <w:semiHidden/>
    <w:unhideWhenUsed/>
    <w:rsid w:val="00F4689F"/>
  </w:style>
  <w:style w:type="numbering" w:customStyle="1" w:styleId="NoList322">
    <w:name w:val="No List322"/>
    <w:next w:val="NoList"/>
    <w:uiPriority w:val="99"/>
    <w:semiHidden/>
    <w:unhideWhenUsed/>
    <w:rsid w:val="00F4689F"/>
  </w:style>
  <w:style w:type="table" w:customStyle="1" w:styleId="TableGrid220">
    <w:name w:val="TableGrid2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22">
    <w:name w:val="No List422"/>
    <w:next w:val="NoList"/>
    <w:uiPriority w:val="99"/>
    <w:semiHidden/>
    <w:unhideWhenUsed/>
    <w:rsid w:val="00F4689F"/>
  </w:style>
  <w:style w:type="numbering" w:customStyle="1" w:styleId="NoList522">
    <w:name w:val="No List522"/>
    <w:next w:val="NoList"/>
    <w:uiPriority w:val="99"/>
    <w:semiHidden/>
    <w:unhideWhenUsed/>
    <w:rsid w:val="00F4689F"/>
  </w:style>
  <w:style w:type="numbering" w:customStyle="1" w:styleId="NoList622">
    <w:name w:val="No List622"/>
    <w:next w:val="NoList"/>
    <w:uiPriority w:val="99"/>
    <w:semiHidden/>
    <w:unhideWhenUsed/>
    <w:rsid w:val="00F4689F"/>
  </w:style>
  <w:style w:type="numbering" w:customStyle="1" w:styleId="NoList722">
    <w:name w:val="No List722"/>
    <w:next w:val="NoList"/>
    <w:uiPriority w:val="99"/>
    <w:semiHidden/>
    <w:unhideWhenUsed/>
    <w:rsid w:val="00F4689F"/>
  </w:style>
  <w:style w:type="numbering" w:customStyle="1" w:styleId="NoList822">
    <w:name w:val="No List822"/>
    <w:next w:val="NoList"/>
    <w:uiPriority w:val="99"/>
    <w:semiHidden/>
    <w:unhideWhenUsed/>
    <w:rsid w:val="00F4689F"/>
  </w:style>
  <w:style w:type="numbering" w:customStyle="1" w:styleId="NoList922">
    <w:name w:val="No List922"/>
    <w:next w:val="NoList"/>
    <w:uiPriority w:val="99"/>
    <w:semiHidden/>
    <w:unhideWhenUsed/>
    <w:rsid w:val="00F4689F"/>
  </w:style>
  <w:style w:type="numbering" w:customStyle="1" w:styleId="NoList1022">
    <w:name w:val="No List1022"/>
    <w:next w:val="NoList"/>
    <w:uiPriority w:val="99"/>
    <w:semiHidden/>
    <w:unhideWhenUsed/>
    <w:rsid w:val="00F4689F"/>
  </w:style>
  <w:style w:type="numbering" w:customStyle="1" w:styleId="NoList1222">
    <w:name w:val="No List1222"/>
    <w:next w:val="NoList"/>
    <w:uiPriority w:val="99"/>
    <w:semiHidden/>
    <w:unhideWhenUsed/>
    <w:rsid w:val="00F4689F"/>
  </w:style>
  <w:style w:type="numbering" w:customStyle="1" w:styleId="NoList1322">
    <w:name w:val="No List1322"/>
    <w:next w:val="NoList"/>
    <w:uiPriority w:val="99"/>
    <w:semiHidden/>
    <w:unhideWhenUsed/>
    <w:rsid w:val="00F4689F"/>
  </w:style>
  <w:style w:type="table" w:customStyle="1" w:styleId="TableNormal122">
    <w:name w:val="Table Normal12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2">
    <w:name w:val="No List1422"/>
    <w:next w:val="NoList"/>
    <w:uiPriority w:val="99"/>
    <w:semiHidden/>
    <w:unhideWhenUsed/>
    <w:rsid w:val="00F4689F"/>
  </w:style>
  <w:style w:type="numbering" w:customStyle="1" w:styleId="NoList1522">
    <w:name w:val="No List1522"/>
    <w:next w:val="NoList"/>
    <w:uiPriority w:val="99"/>
    <w:semiHidden/>
    <w:unhideWhenUsed/>
    <w:rsid w:val="00F4689F"/>
  </w:style>
  <w:style w:type="numbering" w:customStyle="1" w:styleId="NoList1622">
    <w:name w:val="No List1622"/>
    <w:next w:val="NoList"/>
    <w:uiPriority w:val="99"/>
    <w:semiHidden/>
    <w:unhideWhenUsed/>
    <w:rsid w:val="00F4689F"/>
  </w:style>
  <w:style w:type="numbering" w:customStyle="1" w:styleId="NoList1722">
    <w:name w:val="No List1722"/>
    <w:next w:val="NoList"/>
    <w:uiPriority w:val="99"/>
    <w:semiHidden/>
    <w:unhideWhenUsed/>
    <w:rsid w:val="00F4689F"/>
  </w:style>
  <w:style w:type="numbering" w:customStyle="1" w:styleId="NoList232">
    <w:name w:val="No List232"/>
    <w:next w:val="NoList"/>
    <w:uiPriority w:val="99"/>
    <w:semiHidden/>
    <w:unhideWhenUsed/>
    <w:rsid w:val="00F4689F"/>
  </w:style>
  <w:style w:type="table" w:customStyle="1" w:styleId="LightList-Accent11292">
    <w:name w:val="Light List - Accent 1129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2">
    <w:name w:val="Light List - Accent 123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2">
    <w:name w:val="Light List13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2">
    <w:name w:val="Table Grid329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2">
    <w:name w:val="Light List - Accent 1112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2">
    <w:name w:val="Table Grid312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2">
    <w:name w:val="Light List - Accent 11111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2">
    <w:name w:val="Table Grid3111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F4689F"/>
  </w:style>
  <w:style w:type="numbering" w:customStyle="1" w:styleId="NoList1142">
    <w:name w:val="No List1142"/>
    <w:next w:val="NoList"/>
    <w:uiPriority w:val="99"/>
    <w:semiHidden/>
    <w:unhideWhenUsed/>
    <w:rsid w:val="00F4689F"/>
  </w:style>
  <w:style w:type="table" w:customStyle="1" w:styleId="LightList-Accent112102">
    <w:name w:val="Light List - Accent 1121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2">
    <w:name w:val="Table Grid321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2">
    <w:name w:val="Light List - Accent 1112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2">
    <w:name w:val="Table Grid312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2">
    <w:name w:val="Light List - Accent 113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2">
    <w:name w:val="Table Grid33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2">
    <w:name w:val="Light List - Accent 1113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2">
    <w:name w:val="Table Grid313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2">
    <w:name w:val="Light List - Accent 114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2">
    <w:name w:val="Table Grid34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2">
    <w:name w:val="Light List - Accent 1114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2">
    <w:name w:val="Table Grid314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2">
    <w:name w:val="Light List - Accent 1111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2">
    <w:name w:val="Table Grid311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2">
    <w:name w:val="Light List - Accent 112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2">
    <w:name w:val="Table Grid32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2">
    <w:name w:val="Light List - Accent 1112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2">
    <w:name w:val="Table Grid312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2">
    <w:name w:val="Light List - Accent 115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2">
    <w:name w:val="Table Grid35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2">
    <w:name w:val="Light List - Accent 1115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2">
    <w:name w:val="Table Grid315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2">
    <w:name w:val="Light List - Accent 116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2">
    <w:name w:val="Table Grid36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2">
    <w:name w:val="Light List - Accent 1116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2">
    <w:name w:val="Table Grid316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2">
    <w:name w:val="Light List - Accent 117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2">
    <w:name w:val="Table Grid37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2">
    <w:name w:val="Light List - Accent 1117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2">
    <w:name w:val="Table Grid317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2">
    <w:name w:val="Light List - Accent 111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2">
    <w:name w:val="Table Grid31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2">
    <w:name w:val="Light List - Accent 112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2">
    <w:name w:val="Table Grid32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2">
    <w:name w:val="Light List - Accent 1112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2">
    <w:name w:val="Table Grid312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2">
    <w:name w:val="Light List - Accent 113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2">
    <w:name w:val="Table Grid33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2">
    <w:name w:val="Light List - Accent 1113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2">
    <w:name w:val="Table Grid313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2">
    <w:name w:val="Light List - Accent 114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2">
    <w:name w:val="Table Grid34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2">
    <w:name w:val="Light List - Accent 1114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2">
    <w:name w:val="Table Grid314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2">
    <w:name w:val="Light List - Accent 1111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2">
    <w:name w:val="Table Grid311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2">
    <w:name w:val="Light List - Accent 112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2">
    <w:name w:val="Table Grid32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2">
    <w:name w:val="Light List - Accent 1112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2">
    <w:name w:val="Table Grid312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2">
    <w:name w:val="Light List - Accent 115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2">
    <w:name w:val="Table Grid35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2">
    <w:name w:val="Light List - Accent 1115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2">
    <w:name w:val="Table Grid315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2">
    <w:name w:val="Light List - Accent 116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2">
    <w:name w:val="Table Grid36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2">
    <w:name w:val="Light List - Accent 1116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2">
    <w:name w:val="Table Grid316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2">
    <w:name w:val="Light List - Accent 118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2">
    <w:name w:val="Table Grid38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2">
    <w:name w:val="Light List - Accent 1118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2">
    <w:name w:val="Table Grid318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2">
    <w:name w:val="Light List - Accent 111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2">
    <w:name w:val="Table Grid31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2">
    <w:name w:val="Light List - Accent 112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2">
    <w:name w:val="Table Grid32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2">
    <w:name w:val="Light List - Accent 1112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2">
    <w:name w:val="Table Grid312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2">
    <w:name w:val="Light List - Accent 113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2">
    <w:name w:val="Table Grid33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2">
    <w:name w:val="Light List - Accent 1113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2">
    <w:name w:val="Table Grid313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2">
    <w:name w:val="Light List - Accent 114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2">
    <w:name w:val="Table Grid34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2">
    <w:name w:val="Light List - Accent 1114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2">
    <w:name w:val="Table Grid314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2">
    <w:name w:val="Light List - Accent 1111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2">
    <w:name w:val="Table Grid311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2">
    <w:name w:val="Light List - Accent 112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2">
    <w:name w:val="Table Grid32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2">
    <w:name w:val="Light List - Accent 1112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2">
    <w:name w:val="Table Grid312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2">
    <w:name w:val="Light List - Accent 115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2">
    <w:name w:val="Table Grid35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2">
    <w:name w:val="Light List - Accent 1115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2">
    <w:name w:val="Table Grid315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2">
    <w:name w:val="Light List - Accent 116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2">
    <w:name w:val="Table Grid36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2">
    <w:name w:val="Light List - Accent 1116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2">
    <w:name w:val="Table Grid316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2">
    <w:name w:val="Light List - Accent 119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2">
    <w:name w:val="Table Grid39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2">
    <w:name w:val="Light List - Accent 1119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2">
    <w:name w:val="Table Grid319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2">
    <w:name w:val="Light List - Accent 111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2">
    <w:name w:val="Table Grid31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2">
    <w:name w:val="Light List - Accent 112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2">
    <w:name w:val="Table Grid32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2">
    <w:name w:val="Light List - Accent 1112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2">
    <w:name w:val="Table Grid312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2">
    <w:name w:val="Light List - Accent 113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2">
    <w:name w:val="Table Grid33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2">
    <w:name w:val="Light List - Accent 1113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2">
    <w:name w:val="Table Grid313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2">
    <w:name w:val="Light List - Accent 114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2">
    <w:name w:val="Table Grid34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2">
    <w:name w:val="Light List - Accent 1114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2">
    <w:name w:val="Table Grid314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2">
    <w:name w:val="Light List - Accent 1111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2">
    <w:name w:val="Table Grid311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2">
    <w:name w:val="Light List - Accent 112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2">
    <w:name w:val="Table Grid32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2">
    <w:name w:val="Light List - Accent 1112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2">
    <w:name w:val="Table Grid312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2">
    <w:name w:val="Light List - Accent 115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2">
    <w:name w:val="Table Grid35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2">
    <w:name w:val="Light List - Accent 1115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2">
    <w:name w:val="Table Grid315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2">
    <w:name w:val="Light List - Accent 116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2">
    <w:name w:val="Table Grid36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2">
    <w:name w:val="Light List - Accent 1116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2">
    <w:name w:val="Table Grid316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2">
    <w:name w:val="Light List - Accent 1110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2">
    <w:name w:val="Table Grid310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2">
    <w:name w:val="Light List - Accent 11110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2">
    <w:name w:val="Table Grid3110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2">
    <w:name w:val="Light List - Accent 1111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2">
    <w:name w:val="Table Grid311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2">
    <w:name w:val="Light List - Accent 112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2">
    <w:name w:val="Table Grid32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2">
    <w:name w:val="Light List - Accent 1112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2">
    <w:name w:val="Table Grid312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2">
    <w:name w:val="Light List - Accent 113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2">
    <w:name w:val="Table Grid33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2">
    <w:name w:val="Light List - Accent 1113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2">
    <w:name w:val="Table Grid313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2">
    <w:name w:val="Light List - Accent 114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2">
    <w:name w:val="Table Grid34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2">
    <w:name w:val="Light List - Accent 1114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2">
    <w:name w:val="Table Grid314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2">
    <w:name w:val="Light List - Accent 1111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2">
    <w:name w:val="Table Grid311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2">
    <w:name w:val="Light List - Accent 112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2">
    <w:name w:val="Table Grid32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2">
    <w:name w:val="Light List - Accent 1112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2">
    <w:name w:val="Table Grid312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2">
    <w:name w:val="Light List - Accent 115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2">
    <w:name w:val="Table Grid35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2">
    <w:name w:val="Light List - Accent 1115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2">
    <w:name w:val="Table Grid315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2">
    <w:name w:val="Light List - Accent 116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2">
    <w:name w:val="Table Grid36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2">
    <w:name w:val="Light List - Accent 1116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2">
    <w:name w:val="Table Grid316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uiPriority w:val="99"/>
    <w:semiHidden/>
    <w:unhideWhenUsed/>
    <w:rsid w:val="00F4689F"/>
  </w:style>
  <w:style w:type="numbering" w:customStyle="1" w:styleId="NoList332">
    <w:name w:val="No List332"/>
    <w:next w:val="NoList"/>
    <w:uiPriority w:val="99"/>
    <w:semiHidden/>
    <w:unhideWhenUsed/>
    <w:rsid w:val="00F4689F"/>
  </w:style>
  <w:style w:type="table" w:customStyle="1" w:styleId="TableGrid32a">
    <w:name w:val="TableGrid3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32">
    <w:name w:val="No List432"/>
    <w:next w:val="NoList"/>
    <w:uiPriority w:val="99"/>
    <w:semiHidden/>
    <w:unhideWhenUsed/>
    <w:rsid w:val="00F4689F"/>
  </w:style>
  <w:style w:type="numbering" w:customStyle="1" w:styleId="NoList532">
    <w:name w:val="No List532"/>
    <w:next w:val="NoList"/>
    <w:uiPriority w:val="99"/>
    <w:semiHidden/>
    <w:unhideWhenUsed/>
    <w:rsid w:val="00F4689F"/>
  </w:style>
  <w:style w:type="numbering" w:customStyle="1" w:styleId="NoList632">
    <w:name w:val="No List632"/>
    <w:next w:val="NoList"/>
    <w:uiPriority w:val="99"/>
    <w:semiHidden/>
    <w:unhideWhenUsed/>
    <w:rsid w:val="00F4689F"/>
  </w:style>
  <w:style w:type="numbering" w:customStyle="1" w:styleId="NoList732">
    <w:name w:val="No List732"/>
    <w:next w:val="NoList"/>
    <w:uiPriority w:val="99"/>
    <w:semiHidden/>
    <w:unhideWhenUsed/>
    <w:rsid w:val="00F4689F"/>
  </w:style>
  <w:style w:type="numbering" w:customStyle="1" w:styleId="NoList832">
    <w:name w:val="No List832"/>
    <w:next w:val="NoList"/>
    <w:uiPriority w:val="99"/>
    <w:semiHidden/>
    <w:unhideWhenUsed/>
    <w:rsid w:val="00F4689F"/>
  </w:style>
  <w:style w:type="numbering" w:customStyle="1" w:styleId="NoList932">
    <w:name w:val="No List932"/>
    <w:next w:val="NoList"/>
    <w:uiPriority w:val="99"/>
    <w:semiHidden/>
    <w:unhideWhenUsed/>
    <w:rsid w:val="00F4689F"/>
  </w:style>
  <w:style w:type="numbering" w:customStyle="1" w:styleId="NoList1032">
    <w:name w:val="No List1032"/>
    <w:next w:val="NoList"/>
    <w:uiPriority w:val="99"/>
    <w:semiHidden/>
    <w:unhideWhenUsed/>
    <w:rsid w:val="00F4689F"/>
  </w:style>
  <w:style w:type="numbering" w:customStyle="1" w:styleId="NoList1232">
    <w:name w:val="No List1232"/>
    <w:next w:val="NoList"/>
    <w:uiPriority w:val="99"/>
    <w:semiHidden/>
    <w:unhideWhenUsed/>
    <w:rsid w:val="00F4689F"/>
  </w:style>
  <w:style w:type="numbering" w:customStyle="1" w:styleId="NoList1332">
    <w:name w:val="No List1332"/>
    <w:next w:val="NoList"/>
    <w:uiPriority w:val="99"/>
    <w:semiHidden/>
    <w:unhideWhenUsed/>
    <w:rsid w:val="00F4689F"/>
  </w:style>
  <w:style w:type="table" w:customStyle="1" w:styleId="TableNormal132">
    <w:name w:val="Table Normal13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2">
    <w:name w:val="No List1432"/>
    <w:next w:val="NoList"/>
    <w:uiPriority w:val="99"/>
    <w:semiHidden/>
    <w:unhideWhenUsed/>
    <w:rsid w:val="00F4689F"/>
  </w:style>
  <w:style w:type="numbering" w:customStyle="1" w:styleId="NoList1532">
    <w:name w:val="No List1532"/>
    <w:next w:val="NoList"/>
    <w:uiPriority w:val="99"/>
    <w:semiHidden/>
    <w:unhideWhenUsed/>
    <w:rsid w:val="00F4689F"/>
  </w:style>
  <w:style w:type="numbering" w:customStyle="1" w:styleId="NoList1632">
    <w:name w:val="No List1632"/>
    <w:next w:val="NoList"/>
    <w:uiPriority w:val="99"/>
    <w:semiHidden/>
    <w:unhideWhenUsed/>
    <w:rsid w:val="00F4689F"/>
  </w:style>
  <w:style w:type="numbering" w:customStyle="1" w:styleId="NoList1732">
    <w:name w:val="No List1732"/>
    <w:next w:val="NoList"/>
    <w:uiPriority w:val="99"/>
    <w:semiHidden/>
    <w:unhideWhenUsed/>
    <w:rsid w:val="00F4689F"/>
  </w:style>
  <w:style w:type="table" w:customStyle="1" w:styleId="LightList-Accent14">
    <w:name w:val="Light List - Accent 14"/>
    <w:basedOn w:val="TableNormal"/>
    <w:next w:val="LightList-Accent1"/>
    <w:uiPriority w:val="61"/>
    <w:rsid w:val="00F4689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2">
    <w:name w:val="Table Grid5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text"/>
    <w:basedOn w:val="DefaultParagraphFont"/>
    <w:rsid w:val="0062645E"/>
  </w:style>
  <w:style w:type="paragraph" w:customStyle="1" w:styleId="Trattino">
    <w:name w:val="Trattino"/>
    <w:basedOn w:val="BodyText"/>
    <w:qFormat/>
    <w:rsid w:val="005074F2"/>
    <w:pPr>
      <w:spacing w:before="120" w:after="0"/>
      <w:jc w:val="both"/>
    </w:pPr>
    <w:rPr>
      <w:rFonts w:ascii="Frutiger LT 45 Light" w:hAnsi="Frutiger LT 45 Light"/>
      <w:sz w:val="22"/>
      <w:szCs w:val="22"/>
      <w:lang w:val="it-IT" w:eastAsia="it-IT"/>
    </w:rPr>
  </w:style>
  <w:style w:type="numbering" w:customStyle="1" w:styleId="NoList29">
    <w:name w:val="No List29"/>
    <w:next w:val="NoList"/>
    <w:uiPriority w:val="99"/>
    <w:semiHidden/>
    <w:unhideWhenUsed/>
    <w:rsid w:val="00032E8A"/>
  </w:style>
  <w:style w:type="table" w:customStyle="1" w:styleId="LightList-Accent1140">
    <w:name w:val="Light List - Accent 114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6">
    <w:name w:val="Light List - Accent 126"/>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6">
    <w:name w:val="Light List16"/>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40">
    <w:name w:val="Table Grid34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0">
    <w:name w:val="Light List - Accent 1114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0">
    <w:name w:val="Table Grid314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6">
    <w:name w:val="Light List - Accent 111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6">
    <w:name w:val="Table Grid31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032E8A"/>
  </w:style>
  <w:style w:type="numbering" w:customStyle="1" w:styleId="NoList1110">
    <w:name w:val="No List1110"/>
    <w:next w:val="NoList"/>
    <w:uiPriority w:val="99"/>
    <w:semiHidden/>
    <w:unhideWhenUsed/>
    <w:rsid w:val="00032E8A"/>
  </w:style>
  <w:style w:type="table" w:customStyle="1" w:styleId="LightList-Accent11226">
    <w:name w:val="Light List - Accent 112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6">
    <w:name w:val="Table Grid32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0">
    <w:name w:val="Light List - Accent 11122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0">
    <w:name w:val="Table Grid3122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6">
    <w:name w:val="Light List - Accent 113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6">
    <w:name w:val="Table Grid33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0">
    <w:name w:val="Light List - Accent 1113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0">
    <w:name w:val="Table Grid313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0">
    <w:name w:val="Light List - Accent 114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0">
    <w:name w:val="Table Grid34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0">
    <w:name w:val="Light List - Accent 1114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0">
    <w:name w:val="Table Grid314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6">
    <w:name w:val="Light List - Accent 11111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6">
    <w:name w:val="Table Grid3111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6">
    <w:name w:val="Light List - Accent 1121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6">
    <w:name w:val="Table Grid321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6">
    <w:name w:val="Light List - Accent 11121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6">
    <w:name w:val="Table Grid3121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0">
    <w:name w:val="Light List - Accent 115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0">
    <w:name w:val="Table Grid35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0">
    <w:name w:val="Light List - Accent 1115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0">
    <w:name w:val="Table Grid315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0">
    <w:name w:val="Light List - Accent 116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0">
    <w:name w:val="Table Grid36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0">
    <w:name w:val="Light List - Accent 1116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0">
    <w:name w:val="Table Grid316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6">
    <w:name w:val="Light List - Accent 117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6">
    <w:name w:val="Table Grid37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6">
    <w:name w:val="Light List - Accent 1117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6">
    <w:name w:val="Table Grid317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7">
    <w:name w:val="Light List - Accent 11112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7">
    <w:name w:val="Table Grid3112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7">
    <w:name w:val="Light List - Accent 1122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7">
    <w:name w:val="Table Grid322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6">
    <w:name w:val="Light List - Accent 1112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6">
    <w:name w:val="Table Grid312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7">
    <w:name w:val="Light List - Accent 113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7">
    <w:name w:val="Table Grid33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6">
    <w:name w:val="Light List - Accent 1113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6">
    <w:name w:val="Table Grid313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6">
    <w:name w:val="Light List - Accent 114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6">
    <w:name w:val="Table Grid34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6">
    <w:name w:val="Light List - Accent 1114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6">
    <w:name w:val="Table Grid314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7">
    <w:name w:val="Light List - Accent 11111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7">
    <w:name w:val="Table Grid3111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7">
    <w:name w:val="Light List - Accent 1121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7">
    <w:name w:val="Table Grid321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7">
    <w:name w:val="Light List - Accent 11121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7">
    <w:name w:val="Table Grid3121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6">
    <w:name w:val="Light List - Accent 115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6">
    <w:name w:val="Table Grid35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6">
    <w:name w:val="Light List - Accent 1115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6">
    <w:name w:val="Table Grid315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6">
    <w:name w:val="Light List - Accent 116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6">
    <w:name w:val="Table Grid36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6">
    <w:name w:val="Light List - Accent 1116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6">
    <w:name w:val="Table Grid316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6">
    <w:name w:val="Light List - Accent 118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6">
    <w:name w:val="Table Grid38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6">
    <w:name w:val="Light List - Accent 1118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6">
    <w:name w:val="Table Grid318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6">
    <w:name w:val="Light List - Accent 111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6">
    <w:name w:val="Table Grid31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6">
    <w:name w:val="Light List - Accent 112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6">
    <w:name w:val="Table Grid32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6">
    <w:name w:val="Light List - Accent 1112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6">
    <w:name w:val="Table Grid312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6">
    <w:name w:val="Light List - Accent 113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6">
    <w:name w:val="Table Grid33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6">
    <w:name w:val="Light List - Accent 1113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6">
    <w:name w:val="Table Grid313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6">
    <w:name w:val="Light List - Accent 114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6">
    <w:name w:val="Table Grid34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6">
    <w:name w:val="Light List - Accent 1114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6">
    <w:name w:val="Table Grid314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6">
    <w:name w:val="Light List - Accent 1111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6">
    <w:name w:val="Table Grid311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6">
    <w:name w:val="Light List - Accent 112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6">
    <w:name w:val="Table Grid32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6">
    <w:name w:val="Light List - Accent 1112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6">
    <w:name w:val="Table Grid312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6">
    <w:name w:val="Light List - Accent 115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6">
    <w:name w:val="Table Grid35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6">
    <w:name w:val="Light List - Accent 1115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6">
    <w:name w:val="Table Grid315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6">
    <w:name w:val="Light List - Accent 116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6">
    <w:name w:val="Table Grid36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6">
    <w:name w:val="Light List - Accent 1116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6">
    <w:name w:val="Table Grid316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6">
    <w:name w:val="Light List - Accent 119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6">
    <w:name w:val="Table Grid39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6">
    <w:name w:val="Light List - Accent 1119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6">
    <w:name w:val="Table Grid319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6">
    <w:name w:val="Light List - Accent 111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6">
    <w:name w:val="Table Grid31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6">
    <w:name w:val="Light List - Accent 112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6">
    <w:name w:val="Table Grid32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6">
    <w:name w:val="Light List - Accent 1112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6">
    <w:name w:val="Table Grid312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6">
    <w:name w:val="Light List - Accent 113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6">
    <w:name w:val="Table Grid33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6">
    <w:name w:val="Light List - Accent 1113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6">
    <w:name w:val="Table Grid313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6">
    <w:name w:val="Light List - Accent 114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6">
    <w:name w:val="Table Grid34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6">
    <w:name w:val="Light List - Accent 1114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6">
    <w:name w:val="Table Grid314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6">
    <w:name w:val="Light List - Accent 1111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6">
    <w:name w:val="Table Grid311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6">
    <w:name w:val="Light List - Accent 112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6">
    <w:name w:val="Table Grid32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6">
    <w:name w:val="Light List - Accent 1112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6">
    <w:name w:val="Table Grid312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6">
    <w:name w:val="Light List - Accent 115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6">
    <w:name w:val="Table Grid35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6">
    <w:name w:val="Light List - Accent 1115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6">
    <w:name w:val="Table Grid315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6">
    <w:name w:val="Light List - Accent 116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6">
    <w:name w:val="Table Grid36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6">
    <w:name w:val="Light List - Accent 1116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6">
    <w:name w:val="Table Grid316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6">
    <w:name w:val="Light List - Accent 1110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6">
    <w:name w:val="Table Grid310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6">
    <w:name w:val="Light List - Accent 11110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6">
    <w:name w:val="Table Grid3110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6">
    <w:name w:val="Light List - Accent 11115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6">
    <w:name w:val="Table Grid3115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6">
    <w:name w:val="Light List - Accent 1125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6">
    <w:name w:val="Table Grid325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6">
    <w:name w:val="Light List - Accent 11125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6">
    <w:name w:val="Table Grid3125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6">
    <w:name w:val="Light List - Accent 113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6">
    <w:name w:val="Table Grid33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6">
    <w:name w:val="Light List - Accent 1113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6">
    <w:name w:val="Table Grid313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6">
    <w:name w:val="Light List - Accent 114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6">
    <w:name w:val="Table Grid34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6">
    <w:name w:val="Light List - Accent 1114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6">
    <w:name w:val="Table Grid314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6">
    <w:name w:val="Light List - Accent 1111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6">
    <w:name w:val="Table Grid311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6">
    <w:name w:val="Light List - Accent 112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6">
    <w:name w:val="Table Grid32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6">
    <w:name w:val="Light List - Accent 1112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6">
    <w:name w:val="Table Grid312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6">
    <w:name w:val="Light List - Accent 115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6">
    <w:name w:val="Table Grid35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6">
    <w:name w:val="Light List - Accent 1115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6">
    <w:name w:val="Table Grid315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6">
    <w:name w:val="Light List - Accent 116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6">
    <w:name w:val="Table Grid36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6">
    <w:name w:val="Light List - Accent 1116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6">
    <w:name w:val="Table Grid316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uiPriority w:val="99"/>
    <w:semiHidden/>
    <w:unhideWhenUsed/>
    <w:rsid w:val="00032E8A"/>
  </w:style>
  <w:style w:type="numbering" w:customStyle="1" w:styleId="NoList36">
    <w:name w:val="No List36"/>
    <w:next w:val="NoList"/>
    <w:uiPriority w:val="99"/>
    <w:semiHidden/>
    <w:unhideWhenUsed/>
    <w:rsid w:val="00032E8A"/>
  </w:style>
  <w:style w:type="table" w:customStyle="1" w:styleId="TableGrid60">
    <w:name w:val="TableGrid6"/>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6">
    <w:name w:val="No List46"/>
    <w:next w:val="NoList"/>
    <w:uiPriority w:val="99"/>
    <w:semiHidden/>
    <w:unhideWhenUsed/>
    <w:rsid w:val="00032E8A"/>
  </w:style>
  <w:style w:type="numbering" w:customStyle="1" w:styleId="NoList56">
    <w:name w:val="No List56"/>
    <w:next w:val="NoList"/>
    <w:uiPriority w:val="99"/>
    <w:semiHidden/>
    <w:unhideWhenUsed/>
    <w:rsid w:val="00032E8A"/>
  </w:style>
  <w:style w:type="numbering" w:customStyle="1" w:styleId="NoList66">
    <w:name w:val="No List66"/>
    <w:next w:val="NoList"/>
    <w:uiPriority w:val="99"/>
    <w:semiHidden/>
    <w:unhideWhenUsed/>
    <w:rsid w:val="00032E8A"/>
  </w:style>
  <w:style w:type="numbering" w:customStyle="1" w:styleId="NoList76">
    <w:name w:val="No List76"/>
    <w:next w:val="NoList"/>
    <w:uiPriority w:val="99"/>
    <w:semiHidden/>
    <w:unhideWhenUsed/>
    <w:rsid w:val="00032E8A"/>
  </w:style>
  <w:style w:type="numbering" w:customStyle="1" w:styleId="NoList86">
    <w:name w:val="No List86"/>
    <w:next w:val="NoList"/>
    <w:uiPriority w:val="99"/>
    <w:semiHidden/>
    <w:unhideWhenUsed/>
    <w:rsid w:val="00032E8A"/>
  </w:style>
  <w:style w:type="numbering" w:customStyle="1" w:styleId="NoList96">
    <w:name w:val="No List96"/>
    <w:next w:val="NoList"/>
    <w:uiPriority w:val="99"/>
    <w:semiHidden/>
    <w:unhideWhenUsed/>
    <w:rsid w:val="00032E8A"/>
  </w:style>
  <w:style w:type="numbering" w:customStyle="1" w:styleId="NoList106">
    <w:name w:val="No List106"/>
    <w:next w:val="NoList"/>
    <w:uiPriority w:val="99"/>
    <w:semiHidden/>
    <w:unhideWhenUsed/>
    <w:rsid w:val="00032E8A"/>
  </w:style>
  <w:style w:type="numbering" w:customStyle="1" w:styleId="NoList126">
    <w:name w:val="No List126"/>
    <w:next w:val="NoList"/>
    <w:uiPriority w:val="99"/>
    <w:semiHidden/>
    <w:unhideWhenUsed/>
    <w:rsid w:val="00032E8A"/>
  </w:style>
  <w:style w:type="numbering" w:customStyle="1" w:styleId="NoList136">
    <w:name w:val="No List136"/>
    <w:next w:val="NoList"/>
    <w:uiPriority w:val="99"/>
    <w:semiHidden/>
    <w:unhideWhenUsed/>
    <w:rsid w:val="00032E8A"/>
  </w:style>
  <w:style w:type="table" w:customStyle="1" w:styleId="TableNormal16">
    <w:name w:val="Table Normal16"/>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6">
    <w:name w:val="No List146"/>
    <w:next w:val="NoList"/>
    <w:uiPriority w:val="99"/>
    <w:semiHidden/>
    <w:unhideWhenUsed/>
    <w:rsid w:val="00032E8A"/>
  </w:style>
  <w:style w:type="numbering" w:customStyle="1" w:styleId="NoList156">
    <w:name w:val="No List156"/>
    <w:next w:val="NoList"/>
    <w:uiPriority w:val="99"/>
    <w:semiHidden/>
    <w:unhideWhenUsed/>
    <w:rsid w:val="00032E8A"/>
  </w:style>
  <w:style w:type="numbering" w:customStyle="1" w:styleId="NoList166">
    <w:name w:val="No List166"/>
    <w:next w:val="NoList"/>
    <w:uiPriority w:val="99"/>
    <w:semiHidden/>
    <w:unhideWhenUsed/>
    <w:rsid w:val="00032E8A"/>
  </w:style>
  <w:style w:type="numbering" w:customStyle="1" w:styleId="NoList176">
    <w:name w:val="No List176"/>
    <w:next w:val="NoList"/>
    <w:uiPriority w:val="99"/>
    <w:semiHidden/>
    <w:unhideWhenUsed/>
    <w:rsid w:val="00032E8A"/>
  </w:style>
  <w:style w:type="numbering" w:customStyle="1" w:styleId="NoList184">
    <w:name w:val="No List184"/>
    <w:next w:val="NoList"/>
    <w:uiPriority w:val="99"/>
    <w:semiHidden/>
    <w:unhideWhenUsed/>
    <w:rsid w:val="00032E8A"/>
  </w:style>
  <w:style w:type="table" w:customStyle="1" w:styleId="LightList-Accent11203">
    <w:name w:val="Light List - Accent 112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3">
    <w:name w:val="Light List - Accent 1213"/>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3">
    <w:name w:val="Table Grid32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3">
    <w:name w:val="Light List - Accent 111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3">
    <w:name w:val="Table Grid31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3">
    <w:name w:val="Light List - Accent 111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3">
    <w:name w:val="Table Grid31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4">
    <w:name w:val="No List194"/>
    <w:next w:val="NoList"/>
    <w:uiPriority w:val="99"/>
    <w:semiHidden/>
    <w:unhideWhenUsed/>
    <w:rsid w:val="00032E8A"/>
  </w:style>
  <w:style w:type="numbering" w:customStyle="1" w:styleId="NoList1114">
    <w:name w:val="No List1114"/>
    <w:next w:val="NoList"/>
    <w:uiPriority w:val="99"/>
    <w:semiHidden/>
    <w:unhideWhenUsed/>
    <w:rsid w:val="00032E8A"/>
  </w:style>
  <w:style w:type="table" w:customStyle="1" w:styleId="LightList-Accent11263">
    <w:name w:val="Light List - Accent 112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3">
    <w:name w:val="Table Grid32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3">
    <w:name w:val="Light List - Accent 1112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3">
    <w:name w:val="Table Grid312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3">
    <w:name w:val="Light List - Accent 113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3">
    <w:name w:val="Table Grid33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3">
    <w:name w:val="Light List - Accent 1113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3">
    <w:name w:val="Table Grid313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3">
    <w:name w:val="Light List - Accent 114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3">
    <w:name w:val="Table Grid34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3">
    <w:name w:val="Light List - Accent 1114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3">
    <w:name w:val="Table Grid314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3">
    <w:name w:val="Light List - Accent 11111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3">
    <w:name w:val="Table Grid3111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3">
    <w:name w:val="Light List - Accent 1121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3">
    <w:name w:val="Table Grid321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3">
    <w:name w:val="Light List - Accent 11121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3">
    <w:name w:val="Table Grid3121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3">
    <w:name w:val="Light List - Accent 115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3">
    <w:name w:val="Table Grid35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3">
    <w:name w:val="Light List - Accent 1115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3">
    <w:name w:val="Table Grid315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3">
    <w:name w:val="Light List - Accent 116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3">
    <w:name w:val="Table Grid36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3">
    <w:name w:val="Light List - Accent 1116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3">
    <w:name w:val="Table Grid316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3">
    <w:name w:val="Light List - Accent 117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3">
    <w:name w:val="Table Grid37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3">
    <w:name w:val="Light List - Accent 1117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3">
    <w:name w:val="Table Grid317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3">
    <w:name w:val="Light List - Accent 111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3">
    <w:name w:val="Table Grid31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3">
    <w:name w:val="Light List - Accent 112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3">
    <w:name w:val="Table Grid32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3">
    <w:name w:val="Light List - Accent 1112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3">
    <w:name w:val="Table Grid312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3">
    <w:name w:val="Light List - Accent 113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3">
    <w:name w:val="Table Grid33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3">
    <w:name w:val="Light List - Accent 1113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3">
    <w:name w:val="Table Grid313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3">
    <w:name w:val="Light List - Accent 114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3">
    <w:name w:val="Table Grid34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3">
    <w:name w:val="Light List - Accent 1114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3">
    <w:name w:val="Table Grid314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3">
    <w:name w:val="Light List - Accent 11111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3">
    <w:name w:val="Table Grid3111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3">
    <w:name w:val="Light List - Accent 1121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3">
    <w:name w:val="Table Grid321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3">
    <w:name w:val="Light List - Accent 11121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3">
    <w:name w:val="Table Grid3121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3">
    <w:name w:val="Light List - Accent 115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3">
    <w:name w:val="Table Grid35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3">
    <w:name w:val="Light List - Accent 1115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3">
    <w:name w:val="Table Grid315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3">
    <w:name w:val="Light List - Accent 116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3">
    <w:name w:val="Table Grid36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3">
    <w:name w:val="Light List - Accent 1116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3">
    <w:name w:val="Table Grid316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3">
    <w:name w:val="Light List - Accent 118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3">
    <w:name w:val="Table Grid38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3">
    <w:name w:val="Light List - Accent 1118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3">
    <w:name w:val="Table Grid318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3">
    <w:name w:val="Light List - Accent 111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3">
    <w:name w:val="Table Grid31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3">
    <w:name w:val="Light List - Accent 112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3">
    <w:name w:val="Table Grid32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3">
    <w:name w:val="Light List - Accent 1112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3">
    <w:name w:val="Table Grid312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3">
    <w:name w:val="Light List - Accent 113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3">
    <w:name w:val="Table Grid33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3">
    <w:name w:val="Light List - Accent 1113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3">
    <w:name w:val="Table Grid313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3">
    <w:name w:val="Light List - Accent 114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3">
    <w:name w:val="Table Grid34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3">
    <w:name w:val="Light List - Accent 1114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3">
    <w:name w:val="Table Grid314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3">
    <w:name w:val="Light List - Accent 1111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3">
    <w:name w:val="Table Grid311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3">
    <w:name w:val="Light List - Accent 112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3">
    <w:name w:val="Table Grid32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3">
    <w:name w:val="Light List - Accent 1112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3">
    <w:name w:val="Table Grid312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3">
    <w:name w:val="Light List - Accent 115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3">
    <w:name w:val="Table Grid35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3">
    <w:name w:val="Light List - Accent 1115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3">
    <w:name w:val="Table Grid315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3">
    <w:name w:val="Light List - Accent 116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3">
    <w:name w:val="Table Grid36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3">
    <w:name w:val="Light List - Accent 1116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3">
    <w:name w:val="Table Grid316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3">
    <w:name w:val="Light List - Accent 119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3">
    <w:name w:val="Table Grid39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3">
    <w:name w:val="Light List - Accent 1119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3">
    <w:name w:val="Table Grid319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3">
    <w:name w:val="Light List - Accent 111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3">
    <w:name w:val="Table Grid31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3">
    <w:name w:val="Light List - Accent 112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3">
    <w:name w:val="Table Grid32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3">
    <w:name w:val="Light List - Accent 1112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3">
    <w:name w:val="Table Grid312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3">
    <w:name w:val="Light List - Accent 113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3">
    <w:name w:val="Table Grid33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3">
    <w:name w:val="Light List - Accent 1113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3">
    <w:name w:val="Table Grid313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3">
    <w:name w:val="Light List - Accent 114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3">
    <w:name w:val="Table Grid34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3">
    <w:name w:val="Light List - Accent 1114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3">
    <w:name w:val="Table Grid314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3">
    <w:name w:val="Light List - Accent 1111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3">
    <w:name w:val="Table Grid311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3">
    <w:name w:val="Light List - Accent 112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3">
    <w:name w:val="Table Grid32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3">
    <w:name w:val="Light List - Accent 1112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3">
    <w:name w:val="Table Grid312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3">
    <w:name w:val="Light List - Accent 115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3">
    <w:name w:val="Table Grid35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3">
    <w:name w:val="Light List - Accent 1115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3">
    <w:name w:val="Table Grid315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3">
    <w:name w:val="Light List - Accent 116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3">
    <w:name w:val="Table Grid36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3">
    <w:name w:val="Light List - Accent 1116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3">
    <w:name w:val="Table Grid316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3">
    <w:name w:val="Light List - Accent 1110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3">
    <w:name w:val="Table Grid310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3">
    <w:name w:val="Light List - Accent 11110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3">
    <w:name w:val="Table Grid3110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3">
    <w:name w:val="Light List - Accent 11115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3">
    <w:name w:val="Table Grid3115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3">
    <w:name w:val="Light List - Accent 1125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3">
    <w:name w:val="Table Grid325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3">
    <w:name w:val="Light List - Accent 11125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3">
    <w:name w:val="Table Grid3125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3">
    <w:name w:val="Light List - Accent 113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3">
    <w:name w:val="Table Grid33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3">
    <w:name w:val="Light List - Accent 1113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3">
    <w:name w:val="Table Grid313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3">
    <w:name w:val="Light List - Accent 114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3">
    <w:name w:val="Table Grid34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3">
    <w:name w:val="Light List - Accent 1114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3">
    <w:name w:val="Table Grid314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3">
    <w:name w:val="Light List - Accent 1111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3">
    <w:name w:val="Table Grid311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3">
    <w:name w:val="Light List - Accent 112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3">
    <w:name w:val="Table Grid32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3">
    <w:name w:val="Light List - Accent 1112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3">
    <w:name w:val="Table Grid312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3">
    <w:name w:val="Light List - Accent 115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3">
    <w:name w:val="Table Grid35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3">
    <w:name w:val="Light List - Accent 1115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3">
    <w:name w:val="Table Grid315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3">
    <w:name w:val="Light List - Accent 116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3">
    <w:name w:val="Table Grid36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3">
    <w:name w:val="Light List - Accent 1116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3">
    <w:name w:val="Table Grid316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032E8A"/>
  </w:style>
  <w:style w:type="numbering" w:customStyle="1" w:styleId="NoList314">
    <w:name w:val="No List314"/>
    <w:next w:val="NoList"/>
    <w:uiPriority w:val="99"/>
    <w:semiHidden/>
    <w:unhideWhenUsed/>
    <w:rsid w:val="00032E8A"/>
  </w:style>
  <w:style w:type="table" w:customStyle="1" w:styleId="TableGrid130">
    <w:name w:val="TableGrid13"/>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14">
    <w:name w:val="No List414"/>
    <w:next w:val="NoList"/>
    <w:uiPriority w:val="99"/>
    <w:semiHidden/>
    <w:unhideWhenUsed/>
    <w:rsid w:val="00032E8A"/>
  </w:style>
  <w:style w:type="numbering" w:customStyle="1" w:styleId="NoList514">
    <w:name w:val="No List514"/>
    <w:next w:val="NoList"/>
    <w:uiPriority w:val="99"/>
    <w:semiHidden/>
    <w:unhideWhenUsed/>
    <w:rsid w:val="00032E8A"/>
  </w:style>
  <w:style w:type="numbering" w:customStyle="1" w:styleId="NoList614">
    <w:name w:val="No List614"/>
    <w:next w:val="NoList"/>
    <w:uiPriority w:val="99"/>
    <w:semiHidden/>
    <w:unhideWhenUsed/>
    <w:rsid w:val="00032E8A"/>
  </w:style>
  <w:style w:type="numbering" w:customStyle="1" w:styleId="NoList714">
    <w:name w:val="No List714"/>
    <w:next w:val="NoList"/>
    <w:uiPriority w:val="99"/>
    <w:semiHidden/>
    <w:unhideWhenUsed/>
    <w:rsid w:val="00032E8A"/>
  </w:style>
  <w:style w:type="numbering" w:customStyle="1" w:styleId="NoList814">
    <w:name w:val="No List814"/>
    <w:next w:val="NoList"/>
    <w:uiPriority w:val="99"/>
    <w:semiHidden/>
    <w:unhideWhenUsed/>
    <w:rsid w:val="00032E8A"/>
  </w:style>
  <w:style w:type="numbering" w:customStyle="1" w:styleId="NoList914">
    <w:name w:val="No List914"/>
    <w:next w:val="NoList"/>
    <w:uiPriority w:val="99"/>
    <w:semiHidden/>
    <w:unhideWhenUsed/>
    <w:rsid w:val="00032E8A"/>
  </w:style>
  <w:style w:type="numbering" w:customStyle="1" w:styleId="NoList1014">
    <w:name w:val="No List1014"/>
    <w:next w:val="NoList"/>
    <w:uiPriority w:val="99"/>
    <w:semiHidden/>
    <w:unhideWhenUsed/>
    <w:rsid w:val="00032E8A"/>
  </w:style>
  <w:style w:type="numbering" w:customStyle="1" w:styleId="NoList1214">
    <w:name w:val="No List1214"/>
    <w:next w:val="NoList"/>
    <w:uiPriority w:val="99"/>
    <w:semiHidden/>
    <w:unhideWhenUsed/>
    <w:rsid w:val="00032E8A"/>
  </w:style>
  <w:style w:type="numbering" w:customStyle="1" w:styleId="NoList1314">
    <w:name w:val="No List1314"/>
    <w:next w:val="NoList"/>
    <w:uiPriority w:val="99"/>
    <w:semiHidden/>
    <w:unhideWhenUsed/>
    <w:rsid w:val="00032E8A"/>
  </w:style>
  <w:style w:type="table" w:customStyle="1" w:styleId="TableNormal113">
    <w:name w:val="Table Normal113"/>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4">
    <w:name w:val="No List1414"/>
    <w:next w:val="NoList"/>
    <w:uiPriority w:val="99"/>
    <w:semiHidden/>
    <w:unhideWhenUsed/>
    <w:rsid w:val="00032E8A"/>
  </w:style>
  <w:style w:type="numbering" w:customStyle="1" w:styleId="NoList1514">
    <w:name w:val="No List1514"/>
    <w:next w:val="NoList"/>
    <w:uiPriority w:val="99"/>
    <w:semiHidden/>
    <w:unhideWhenUsed/>
    <w:rsid w:val="00032E8A"/>
  </w:style>
  <w:style w:type="numbering" w:customStyle="1" w:styleId="NoList1614">
    <w:name w:val="No List1614"/>
    <w:next w:val="NoList"/>
    <w:uiPriority w:val="99"/>
    <w:semiHidden/>
    <w:unhideWhenUsed/>
    <w:rsid w:val="00032E8A"/>
  </w:style>
  <w:style w:type="numbering" w:customStyle="1" w:styleId="NoList1714">
    <w:name w:val="No List1714"/>
    <w:next w:val="NoList"/>
    <w:uiPriority w:val="99"/>
    <w:semiHidden/>
    <w:unhideWhenUsed/>
    <w:rsid w:val="00032E8A"/>
  </w:style>
  <w:style w:type="numbering" w:customStyle="1" w:styleId="NoList1811">
    <w:name w:val="No List1811"/>
    <w:next w:val="NoList"/>
    <w:uiPriority w:val="99"/>
    <w:semiHidden/>
    <w:unhideWhenUsed/>
    <w:rsid w:val="00032E8A"/>
  </w:style>
  <w:style w:type="numbering" w:customStyle="1" w:styleId="NoList1911">
    <w:name w:val="No List1911"/>
    <w:next w:val="NoList"/>
    <w:uiPriority w:val="99"/>
    <w:semiHidden/>
    <w:unhideWhenUsed/>
    <w:rsid w:val="00032E8A"/>
  </w:style>
  <w:style w:type="numbering" w:customStyle="1" w:styleId="NoList11111">
    <w:name w:val="No List11111"/>
    <w:next w:val="NoList"/>
    <w:uiPriority w:val="99"/>
    <w:semiHidden/>
    <w:unhideWhenUsed/>
    <w:rsid w:val="00032E8A"/>
  </w:style>
  <w:style w:type="numbering" w:customStyle="1" w:styleId="NoList2111">
    <w:name w:val="No List2111"/>
    <w:next w:val="NoList"/>
    <w:uiPriority w:val="99"/>
    <w:semiHidden/>
    <w:unhideWhenUsed/>
    <w:rsid w:val="00032E8A"/>
  </w:style>
  <w:style w:type="numbering" w:customStyle="1" w:styleId="NoList3111">
    <w:name w:val="No List3111"/>
    <w:next w:val="NoList"/>
    <w:uiPriority w:val="99"/>
    <w:semiHidden/>
    <w:unhideWhenUsed/>
    <w:rsid w:val="00032E8A"/>
  </w:style>
  <w:style w:type="numbering" w:customStyle="1" w:styleId="NoList4111">
    <w:name w:val="No List4111"/>
    <w:next w:val="NoList"/>
    <w:uiPriority w:val="99"/>
    <w:semiHidden/>
    <w:unhideWhenUsed/>
    <w:rsid w:val="00032E8A"/>
  </w:style>
  <w:style w:type="numbering" w:customStyle="1" w:styleId="NoList5111">
    <w:name w:val="No List5111"/>
    <w:next w:val="NoList"/>
    <w:uiPriority w:val="99"/>
    <w:semiHidden/>
    <w:unhideWhenUsed/>
    <w:rsid w:val="00032E8A"/>
  </w:style>
  <w:style w:type="numbering" w:customStyle="1" w:styleId="NoList6111">
    <w:name w:val="No List6111"/>
    <w:next w:val="NoList"/>
    <w:uiPriority w:val="99"/>
    <w:semiHidden/>
    <w:unhideWhenUsed/>
    <w:rsid w:val="00032E8A"/>
  </w:style>
  <w:style w:type="numbering" w:customStyle="1" w:styleId="NoList7111">
    <w:name w:val="No List7111"/>
    <w:next w:val="NoList"/>
    <w:uiPriority w:val="99"/>
    <w:semiHidden/>
    <w:unhideWhenUsed/>
    <w:rsid w:val="00032E8A"/>
  </w:style>
  <w:style w:type="numbering" w:customStyle="1" w:styleId="NoList8111">
    <w:name w:val="No List8111"/>
    <w:next w:val="NoList"/>
    <w:uiPriority w:val="99"/>
    <w:semiHidden/>
    <w:unhideWhenUsed/>
    <w:rsid w:val="00032E8A"/>
  </w:style>
  <w:style w:type="numbering" w:customStyle="1" w:styleId="NoList9111">
    <w:name w:val="No List9111"/>
    <w:next w:val="NoList"/>
    <w:uiPriority w:val="99"/>
    <w:semiHidden/>
    <w:unhideWhenUsed/>
    <w:rsid w:val="00032E8A"/>
  </w:style>
  <w:style w:type="numbering" w:customStyle="1" w:styleId="NoList10111">
    <w:name w:val="No List10111"/>
    <w:next w:val="NoList"/>
    <w:uiPriority w:val="99"/>
    <w:semiHidden/>
    <w:unhideWhenUsed/>
    <w:rsid w:val="00032E8A"/>
  </w:style>
  <w:style w:type="numbering" w:customStyle="1" w:styleId="NoList12111">
    <w:name w:val="No List12111"/>
    <w:next w:val="NoList"/>
    <w:uiPriority w:val="99"/>
    <w:semiHidden/>
    <w:unhideWhenUsed/>
    <w:rsid w:val="00032E8A"/>
  </w:style>
  <w:style w:type="numbering" w:customStyle="1" w:styleId="NoList13111">
    <w:name w:val="No List13111"/>
    <w:next w:val="NoList"/>
    <w:uiPriority w:val="99"/>
    <w:semiHidden/>
    <w:unhideWhenUsed/>
    <w:rsid w:val="00032E8A"/>
  </w:style>
  <w:style w:type="numbering" w:customStyle="1" w:styleId="NoList14111">
    <w:name w:val="No List14111"/>
    <w:next w:val="NoList"/>
    <w:uiPriority w:val="99"/>
    <w:semiHidden/>
    <w:unhideWhenUsed/>
    <w:rsid w:val="00032E8A"/>
  </w:style>
  <w:style w:type="numbering" w:customStyle="1" w:styleId="NoList15111">
    <w:name w:val="No List15111"/>
    <w:next w:val="NoList"/>
    <w:uiPriority w:val="99"/>
    <w:semiHidden/>
    <w:unhideWhenUsed/>
    <w:rsid w:val="00032E8A"/>
  </w:style>
  <w:style w:type="numbering" w:customStyle="1" w:styleId="NoList16111">
    <w:name w:val="No List16111"/>
    <w:next w:val="NoList"/>
    <w:uiPriority w:val="99"/>
    <w:semiHidden/>
    <w:unhideWhenUsed/>
    <w:rsid w:val="00032E8A"/>
  </w:style>
  <w:style w:type="numbering" w:customStyle="1" w:styleId="NoList17111">
    <w:name w:val="No List17111"/>
    <w:next w:val="NoList"/>
    <w:uiPriority w:val="99"/>
    <w:semiHidden/>
    <w:unhideWhenUsed/>
    <w:rsid w:val="00032E8A"/>
  </w:style>
  <w:style w:type="numbering" w:customStyle="1" w:styleId="NoList203">
    <w:name w:val="No List203"/>
    <w:next w:val="NoList"/>
    <w:uiPriority w:val="99"/>
    <w:semiHidden/>
    <w:unhideWhenUsed/>
    <w:rsid w:val="00032E8A"/>
  </w:style>
  <w:style w:type="table" w:customStyle="1" w:styleId="LightList-Accent11273">
    <w:name w:val="Light List - Accent 112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3">
    <w:name w:val="Light List - Accent 1223"/>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3">
    <w:name w:val="Table Grid32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3">
    <w:name w:val="Light List - Accent 11118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3">
    <w:name w:val="Table Grid3118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3">
    <w:name w:val="Light List - Accent 11119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3">
    <w:name w:val="Table Grid3119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3">
    <w:name w:val="No List1103"/>
    <w:next w:val="NoList"/>
    <w:uiPriority w:val="99"/>
    <w:semiHidden/>
    <w:unhideWhenUsed/>
    <w:rsid w:val="00032E8A"/>
  </w:style>
  <w:style w:type="numbering" w:customStyle="1" w:styleId="NoList1123">
    <w:name w:val="No List1123"/>
    <w:next w:val="NoList"/>
    <w:uiPriority w:val="99"/>
    <w:semiHidden/>
    <w:unhideWhenUsed/>
    <w:rsid w:val="00032E8A"/>
  </w:style>
  <w:style w:type="table" w:customStyle="1" w:styleId="LightList-Accent11283">
    <w:name w:val="Light List - Accent 1128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3">
    <w:name w:val="Table Grid328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3">
    <w:name w:val="Light List - Accent 1112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3">
    <w:name w:val="Table Grid312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3">
    <w:name w:val="Light List - Accent 113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3">
    <w:name w:val="Table Grid33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3">
    <w:name w:val="Light List - Accent 1113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3">
    <w:name w:val="Table Grid313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3">
    <w:name w:val="Light List - Accent 114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3">
    <w:name w:val="Table Grid34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3">
    <w:name w:val="Light List - Accent 1114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3">
    <w:name w:val="Table Grid314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3">
    <w:name w:val="Light List - Accent 1111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3">
    <w:name w:val="Table Grid311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3">
    <w:name w:val="Light List - Accent 112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3">
    <w:name w:val="Table Grid32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3">
    <w:name w:val="Light List - Accent 1112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3">
    <w:name w:val="Table Grid312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3">
    <w:name w:val="Light List - Accent 115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3">
    <w:name w:val="Table Grid35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3">
    <w:name w:val="Light List - Accent 1115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3">
    <w:name w:val="Table Grid315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3">
    <w:name w:val="Light List - Accent 116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3">
    <w:name w:val="Table Grid36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3">
    <w:name w:val="Light List - Accent 1116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3">
    <w:name w:val="Table Grid316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3">
    <w:name w:val="Light List - Accent 117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3">
    <w:name w:val="Table Grid37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3">
    <w:name w:val="Light List - Accent 1117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3">
    <w:name w:val="Table Grid317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3">
    <w:name w:val="Light List - Accent 111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3">
    <w:name w:val="Table Grid31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3">
    <w:name w:val="Light List - Accent 112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3">
    <w:name w:val="Table Grid32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3">
    <w:name w:val="Light List - Accent 1112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3">
    <w:name w:val="Table Grid312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3">
    <w:name w:val="Light List - Accent 113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3">
    <w:name w:val="Table Grid33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3">
    <w:name w:val="Light List - Accent 1113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3">
    <w:name w:val="Table Grid313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3">
    <w:name w:val="Light List - Accent 114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3">
    <w:name w:val="Table Grid34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3">
    <w:name w:val="Light List - Accent 1114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3">
    <w:name w:val="Table Grid314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3">
    <w:name w:val="Light List - Accent 11111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3">
    <w:name w:val="Table Grid3111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3">
    <w:name w:val="Light List - Accent 1121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3">
    <w:name w:val="Table Grid321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3">
    <w:name w:val="Light List - Accent 11121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3">
    <w:name w:val="Table Grid3121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3">
    <w:name w:val="Light List - Accent 115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3">
    <w:name w:val="Table Grid35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3">
    <w:name w:val="Light List - Accent 1115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3">
    <w:name w:val="Table Grid315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3">
    <w:name w:val="Light List - Accent 116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3">
    <w:name w:val="Table Grid36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3">
    <w:name w:val="Light List - Accent 1116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3">
    <w:name w:val="Table Grid316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3">
    <w:name w:val="Light List - Accent 118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3">
    <w:name w:val="Table Grid38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3">
    <w:name w:val="Light List - Accent 1118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3">
    <w:name w:val="Table Grid318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3">
    <w:name w:val="Light List - Accent 111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3">
    <w:name w:val="Table Grid31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3">
    <w:name w:val="Light List - Accent 112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3">
    <w:name w:val="Table Grid32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3">
    <w:name w:val="Light List - Accent 1112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3">
    <w:name w:val="Table Grid312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3">
    <w:name w:val="Light List - Accent 113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3">
    <w:name w:val="Table Grid33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3">
    <w:name w:val="Light List - Accent 1113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3">
    <w:name w:val="Table Grid313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3">
    <w:name w:val="Light List - Accent 114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3">
    <w:name w:val="Table Grid34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3">
    <w:name w:val="Light List - Accent 1114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3">
    <w:name w:val="Table Grid314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3">
    <w:name w:val="Light List - Accent 1111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3">
    <w:name w:val="Table Grid311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3">
    <w:name w:val="Light List - Accent 112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3">
    <w:name w:val="Table Grid32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3">
    <w:name w:val="Light List - Accent 1112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3">
    <w:name w:val="Table Grid312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3">
    <w:name w:val="Light List - Accent 115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3">
    <w:name w:val="Table Grid35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3">
    <w:name w:val="Light List - Accent 1115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3">
    <w:name w:val="Table Grid315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3">
    <w:name w:val="Light List - Accent 116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3">
    <w:name w:val="Table Grid36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3">
    <w:name w:val="Light List - Accent 1116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3">
    <w:name w:val="Table Grid316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3">
    <w:name w:val="Light List - Accent 119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3">
    <w:name w:val="Table Grid39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3">
    <w:name w:val="Light List - Accent 1119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3">
    <w:name w:val="Table Grid319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3">
    <w:name w:val="Light List - Accent 111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3">
    <w:name w:val="Table Grid31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3">
    <w:name w:val="Light List - Accent 112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3">
    <w:name w:val="Table Grid32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3">
    <w:name w:val="Light List - Accent 1112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3">
    <w:name w:val="Table Grid312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3">
    <w:name w:val="Light List - Accent 113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3">
    <w:name w:val="Table Grid33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3">
    <w:name w:val="Light List - Accent 1113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3">
    <w:name w:val="Table Grid313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3">
    <w:name w:val="Light List - Accent 114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3">
    <w:name w:val="Table Grid34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3">
    <w:name w:val="Light List - Accent 1114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3">
    <w:name w:val="Table Grid314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3">
    <w:name w:val="Light List - Accent 1111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3">
    <w:name w:val="Table Grid311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3">
    <w:name w:val="Light List - Accent 112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3">
    <w:name w:val="Table Grid32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3">
    <w:name w:val="Light List - Accent 1112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3">
    <w:name w:val="Table Grid312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3">
    <w:name w:val="Light List - Accent 115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3">
    <w:name w:val="Table Grid35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3">
    <w:name w:val="Light List - Accent 1115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3">
    <w:name w:val="Table Grid315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3">
    <w:name w:val="Light List - Accent 116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3">
    <w:name w:val="Table Grid36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3">
    <w:name w:val="Light List - Accent 1116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3">
    <w:name w:val="Table Grid316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3">
    <w:name w:val="Light List - Accent 1110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3">
    <w:name w:val="Table Grid310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3">
    <w:name w:val="Light List - Accent 11110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3">
    <w:name w:val="Table Grid3110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3">
    <w:name w:val="Light List - Accent 11115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3">
    <w:name w:val="Table Grid3115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3">
    <w:name w:val="Light List - Accent 1125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3">
    <w:name w:val="Table Grid325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3">
    <w:name w:val="Light List - Accent 11125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3">
    <w:name w:val="Table Grid3125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3">
    <w:name w:val="Light List - Accent 113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3">
    <w:name w:val="Table Grid33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3">
    <w:name w:val="Light List - Accent 1113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3">
    <w:name w:val="Table Grid313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3">
    <w:name w:val="Light List - Accent 114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3">
    <w:name w:val="Table Grid34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3">
    <w:name w:val="Light List - Accent 1114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3">
    <w:name w:val="Table Grid314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3">
    <w:name w:val="Light List - Accent 1111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3">
    <w:name w:val="Table Grid311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3">
    <w:name w:val="Light List - Accent 112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3">
    <w:name w:val="Table Grid32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3">
    <w:name w:val="Light List - Accent 1112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3">
    <w:name w:val="Table Grid312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3">
    <w:name w:val="Light List - Accent 115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3">
    <w:name w:val="Table Grid35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3">
    <w:name w:val="Light List - Accent 1115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3">
    <w:name w:val="Table Grid315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3">
    <w:name w:val="Light List - Accent 116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3">
    <w:name w:val="Table Grid36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3">
    <w:name w:val="Light List - Accent 1116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3">
    <w:name w:val="Table Grid316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uiPriority w:val="99"/>
    <w:semiHidden/>
    <w:unhideWhenUsed/>
    <w:rsid w:val="00032E8A"/>
  </w:style>
  <w:style w:type="numbering" w:customStyle="1" w:styleId="NoList323">
    <w:name w:val="No List323"/>
    <w:next w:val="NoList"/>
    <w:uiPriority w:val="99"/>
    <w:semiHidden/>
    <w:unhideWhenUsed/>
    <w:rsid w:val="00032E8A"/>
  </w:style>
  <w:style w:type="table" w:customStyle="1" w:styleId="TableGrid230">
    <w:name w:val="TableGrid23"/>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23">
    <w:name w:val="No List423"/>
    <w:next w:val="NoList"/>
    <w:uiPriority w:val="99"/>
    <w:semiHidden/>
    <w:unhideWhenUsed/>
    <w:rsid w:val="00032E8A"/>
  </w:style>
  <w:style w:type="numbering" w:customStyle="1" w:styleId="NoList523">
    <w:name w:val="No List523"/>
    <w:next w:val="NoList"/>
    <w:uiPriority w:val="99"/>
    <w:semiHidden/>
    <w:unhideWhenUsed/>
    <w:rsid w:val="00032E8A"/>
  </w:style>
  <w:style w:type="numbering" w:customStyle="1" w:styleId="NoList623">
    <w:name w:val="No List623"/>
    <w:next w:val="NoList"/>
    <w:uiPriority w:val="99"/>
    <w:semiHidden/>
    <w:unhideWhenUsed/>
    <w:rsid w:val="00032E8A"/>
  </w:style>
  <w:style w:type="numbering" w:customStyle="1" w:styleId="NoList723">
    <w:name w:val="No List723"/>
    <w:next w:val="NoList"/>
    <w:uiPriority w:val="99"/>
    <w:semiHidden/>
    <w:unhideWhenUsed/>
    <w:rsid w:val="00032E8A"/>
  </w:style>
  <w:style w:type="numbering" w:customStyle="1" w:styleId="NoList823">
    <w:name w:val="No List823"/>
    <w:next w:val="NoList"/>
    <w:uiPriority w:val="99"/>
    <w:semiHidden/>
    <w:unhideWhenUsed/>
    <w:rsid w:val="00032E8A"/>
  </w:style>
  <w:style w:type="numbering" w:customStyle="1" w:styleId="NoList923">
    <w:name w:val="No List923"/>
    <w:next w:val="NoList"/>
    <w:uiPriority w:val="99"/>
    <w:semiHidden/>
    <w:unhideWhenUsed/>
    <w:rsid w:val="00032E8A"/>
  </w:style>
  <w:style w:type="numbering" w:customStyle="1" w:styleId="NoList1023">
    <w:name w:val="No List1023"/>
    <w:next w:val="NoList"/>
    <w:uiPriority w:val="99"/>
    <w:semiHidden/>
    <w:unhideWhenUsed/>
    <w:rsid w:val="00032E8A"/>
  </w:style>
  <w:style w:type="numbering" w:customStyle="1" w:styleId="NoList1223">
    <w:name w:val="No List1223"/>
    <w:next w:val="NoList"/>
    <w:uiPriority w:val="99"/>
    <w:semiHidden/>
    <w:unhideWhenUsed/>
    <w:rsid w:val="00032E8A"/>
  </w:style>
  <w:style w:type="numbering" w:customStyle="1" w:styleId="NoList1323">
    <w:name w:val="No List1323"/>
    <w:next w:val="NoList"/>
    <w:uiPriority w:val="99"/>
    <w:semiHidden/>
    <w:unhideWhenUsed/>
    <w:rsid w:val="00032E8A"/>
  </w:style>
  <w:style w:type="table" w:customStyle="1" w:styleId="TableNormal123">
    <w:name w:val="Table Normal123"/>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3">
    <w:name w:val="No List1423"/>
    <w:next w:val="NoList"/>
    <w:uiPriority w:val="99"/>
    <w:semiHidden/>
    <w:unhideWhenUsed/>
    <w:rsid w:val="00032E8A"/>
  </w:style>
  <w:style w:type="numbering" w:customStyle="1" w:styleId="NoList1523">
    <w:name w:val="No List1523"/>
    <w:next w:val="NoList"/>
    <w:uiPriority w:val="99"/>
    <w:semiHidden/>
    <w:unhideWhenUsed/>
    <w:rsid w:val="00032E8A"/>
  </w:style>
  <w:style w:type="numbering" w:customStyle="1" w:styleId="NoList1623">
    <w:name w:val="No List1623"/>
    <w:next w:val="NoList"/>
    <w:uiPriority w:val="99"/>
    <w:semiHidden/>
    <w:unhideWhenUsed/>
    <w:rsid w:val="00032E8A"/>
  </w:style>
  <w:style w:type="numbering" w:customStyle="1" w:styleId="NoList1723">
    <w:name w:val="No List1723"/>
    <w:next w:val="NoList"/>
    <w:uiPriority w:val="99"/>
    <w:semiHidden/>
    <w:unhideWhenUsed/>
    <w:rsid w:val="00032E8A"/>
  </w:style>
  <w:style w:type="numbering" w:customStyle="1" w:styleId="NoList233">
    <w:name w:val="No List233"/>
    <w:next w:val="NoList"/>
    <w:uiPriority w:val="99"/>
    <w:semiHidden/>
    <w:unhideWhenUsed/>
    <w:rsid w:val="00032E8A"/>
  </w:style>
  <w:style w:type="table" w:customStyle="1" w:styleId="LightList-Accent11293">
    <w:name w:val="Light List - Accent 1129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3">
    <w:name w:val="Light List - Accent 1233"/>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3">
    <w:name w:val="Light List133"/>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3">
    <w:name w:val="Table Grid329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3">
    <w:name w:val="Light List - Accent 1112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3">
    <w:name w:val="Table Grid312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3">
    <w:name w:val="Light List - Accent 11111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3">
    <w:name w:val="Table Grid3111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032E8A"/>
  </w:style>
  <w:style w:type="numbering" w:customStyle="1" w:styleId="NoList1143">
    <w:name w:val="No List1143"/>
    <w:next w:val="NoList"/>
    <w:uiPriority w:val="99"/>
    <w:semiHidden/>
    <w:unhideWhenUsed/>
    <w:rsid w:val="00032E8A"/>
  </w:style>
  <w:style w:type="table" w:customStyle="1" w:styleId="LightList-Accent112103">
    <w:name w:val="Light List - Accent 1121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3">
    <w:name w:val="Table Grid321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3">
    <w:name w:val="Light List - Accent 11128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3">
    <w:name w:val="Table Grid3128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3">
    <w:name w:val="Light List - Accent 113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3">
    <w:name w:val="Table Grid33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3">
    <w:name w:val="Light List - Accent 1113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3">
    <w:name w:val="Table Grid313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3">
    <w:name w:val="Light List - Accent 114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3">
    <w:name w:val="Table Grid34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3">
    <w:name w:val="Light List - Accent 1114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3">
    <w:name w:val="Table Grid314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3">
    <w:name w:val="Light List - Accent 1111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3">
    <w:name w:val="Table Grid311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3">
    <w:name w:val="Light List - Accent 112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3">
    <w:name w:val="Table Grid32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3">
    <w:name w:val="Light List - Accent 1112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3">
    <w:name w:val="Table Grid312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3">
    <w:name w:val="Light List - Accent 115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3">
    <w:name w:val="Table Grid35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3">
    <w:name w:val="Light List - Accent 1115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3">
    <w:name w:val="Table Grid315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3">
    <w:name w:val="Light List - Accent 116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3">
    <w:name w:val="Table Grid36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3">
    <w:name w:val="Light List - Accent 1116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3">
    <w:name w:val="Table Grid316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3">
    <w:name w:val="Light List - Accent 117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3">
    <w:name w:val="Table Grid37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3">
    <w:name w:val="Light List - Accent 1117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3">
    <w:name w:val="Table Grid317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3">
    <w:name w:val="Light List - Accent 111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3">
    <w:name w:val="Table Grid31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3">
    <w:name w:val="Light List - Accent 112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3">
    <w:name w:val="Table Grid32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3">
    <w:name w:val="Light List - Accent 1112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3">
    <w:name w:val="Table Grid312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3">
    <w:name w:val="Light List - Accent 113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3">
    <w:name w:val="Table Grid33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3">
    <w:name w:val="Light List - Accent 1113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3">
    <w:name w:val="Table Grid313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3">
    <w:name w:val="Light List - Accent 114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3">
    <w:name w:val="Table Grid34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3">
    <w:name w:val="Light List - Accent 1114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3">
    <w:name w:val="Table Grid314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3">
    <w:name w:val="Light List - Accent 11111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3">
    <w:name w:val="Table Grid3111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3">
    <w:name w:val="Light List - Accent 1121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3">
    <w:name w:val="Table Grid321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3">
    <w:name w:val="Light List - Accent 11121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3">
    <w:name w:val="Table Grid3121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3">
    <w:name w:val="Light List - Accent 115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3">
    <w:name w:val="Table Grid35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3">
    <w:name w:val="Light List - Accent 1115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3">
    <w:name w:val="Table Grid315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3">
    <w:name w:val="Light List - Accent 116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3">
    <w:name w:val="Table Grid36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3">
    <w:name w:val="Light List - Accent 1116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3">
    <w:name w:val="Table Grid316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3">
    <w:name w:val="Light List - Accent 118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3">
    <w:name w:val="Table Grid38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3">
    <w:name w:val="Light List - Accent 1118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3">
    <w:name w:val="Table Grid318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3">
    <w:name w:val="Light List - Accent 111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3">
    <w:name w:val="Table Grid31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3">
    <w:name w:val="Light List - Accent 112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3">
    <w:name w:val="Table Grid32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3">
    <w:name w:val="Light List - Accent 1112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3">
    <w:name w:val="Table Grid312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3">
    <w:name w:val="Light List - Accent 113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3">
    <w:name w:val="Table Grid33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3">
    <w:name w:val="Light List - Accent 1113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3">
    <w:name w:val="Table Grid313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3">
    <w:name w:val="Light List - Accent 114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3">
    <w:name w:val="Table Grid34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3">
    <w:name w:val="Light List - Accent 1114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3">
    <w:name w:val="Table Grid314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3">
    <w:name w:val="Light List - Accent 1111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3">
    <w:name w:val="Table Grid311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3">
    <w:name w:val="Light List - Accent 112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3">
    <w:name w:val="Table Grid32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3">
    <w:name w:val="Light List - Accent 1112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3">
    <w:name w:val="Table Grid312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3">
    <w:name w:val="Light List - Accent 115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3">
    <w:name w:val="Table Grid35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3">
    <w:name w:val="Light List - Accent 1115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3">
    <w:name w:val="Table Grid315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3">
    <w:name w:val="Light List - Accent 116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3">
    <w:name w:val="Table Grid36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3">
    <w:name w:val="Light List - Accent 1116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3">
    <w:name w:val="Table Grid316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3">
    <w:name w:val="Light List - Accent 119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3">
    <w:name w:val="Table Grid39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3">
    <w:name w:val="Light List - Accent 1119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3">
    <w:name w:val="Table Grid319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3">
    <w:name w:val="Light List - Accent 111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3">
    <w:name w:val="Table Grid31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3">
    <w:name w:val="Light List - Accent 112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3">
    <w:name w:val="Table Grid32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3">
    <w:name w:val="Light List - Accent 1112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3">
    <w:name w:val="Table Grid312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3">
    <w:name w:val="Light List - Accent 113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3">
    <w:name w:val="Table Grid33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3">
    <w:name w:val="Light List - Accent 1113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3">
    <w:name w:val="Table Grid313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3">
    <w:name w:val="Light List - Accent 114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3">
    <w:name w:val="Table Grid34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3">
    <w:name w:val="Light List - Accent 1114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3">
    <w:name w:val="Table Grid314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3">
    <w:name w:val="Light List - Accent 1111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3">
    <w:name w:val="Table Grid311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3">
    <w:name w:val="Light List - Accent 112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3">
    <w:name w:val="Table Grid32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3">
    <w:name w:val="Light List - Accent 1112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3">
    <w:name w:val="Table Grid312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3">
    <w:name w:val="Light List - Accent 115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3">
    <w:name w:val="Table Grid35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3">
    <w:name w:val="Light List - Accent 1115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3">
    <w:name w:val="Table Grid315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3">
    <w:name w:val="Light List - Accent 116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3">
    <w:name w:val="Table Grid36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3">
    <w:name w:val="Light List - Accent 1116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3">
    <w:name w:val="Table Grid316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3">
    <w:name w:val="Light List - Accent 1110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3">
    <w:name w:val="Table Grid310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3">
    <w:name w:val="Light List - Accent 11110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3">
    <w:name w:val="Table Grid3110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3">
    <w:name w:val="Light List - Accent 11115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3">
    <w:name w:val="Table Grid3115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3">
    <w:name w:val="Light List - Accent 1125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3">
    <w:name w:val="Table Grid325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3">
    <w:name w:val="Light List - Accent 11125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3">
    <w:name w:val="Table Grid3125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3">
    <w:name w:val="Light List - Accent 113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3">
    <w:name w:val="Table Grid33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3">
    <w:name w:val="Light List - Accent 1113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3">
    <w:name w:val="Table Grid313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3">
    <w:name w:val="Light List - Accent 114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3">
    <w:name w:val="Table Grid34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3">
    <w:name w:val="Light List - Accent 1114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3">
    <w:name w:val="Table Grid314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3">
    <w:name w:val="Light List - Accent 1111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3">
    <w:name w:val="Table Grid311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3">
    <w:name w:val="Light List - Accent 112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3">
    <w:name w:val="Table Grid32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3">
    <w:name w:val="Light List - Accent 1112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3">
    <w:name w:val="Table Grid312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3">
    <w:name w:val="Light List - Accent 115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3">
    <w:name w:val="Table Grid35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3">
    <w:name w:val="Light List - Accent 1115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3">
    <w:name w:val="Table Grid315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3">
    <w:name w:val="Light List - Accent 116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3">
    <w:name w:val="Table Grid36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3">
    <w:name w:val="Light List - Accent 1116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3">
    <w:name w:val="Table Grid316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3">
    <w:name w:val="No List243"/>
    <w:next w:val="NoList"/>
    <w:uiPriority w:val="99"/>
    <w:semiHidden/>
    <w:unhideWhenUsed/>
    <w:rsid w:val="00032E8A"/>
  </w:style>
  <w:style w:type="numbering" w:customStyle="1" w:styleId="NoList333">
    <w:name w:val="No List333"/>
    <w:next w:val="NoList"/>
    <w:uiPriority w:val="99"/>
    <w:semiHidden/>
    <w:unhideWhenUsed/>
    <w:rsid w:val="00032E8A"/>
  </w:style>
  <w:style w:type="table" w:customStyle="1" w:styleId="TableGrid33a">
    <w:name w:val="TableGrid33"/>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33">
    <w:name w:val="No List433"/>
    <w:next w:val="NoList"/>
    <w:uiPriority w:val="99"/>
    <w:semiHidden/>
    <w:unhideWhenUsed/>
    <w:rsid w:val="00032E8A"/>
  </w:style>
  <w:style w:type="numbering" w:customStyle="1" w:styleId="NoList533">
    <w:name w:val="No List533"/>
    <w:next w:val="NoList"/>
    <w:uiPriority w:val="99"/>
    <w:semiHidden/>
    <w:unhideWhenUsed/>
    <w:rsid w:val="00032E8A"/>
  </w:style>
  <w:style w:type="numbering" w:customStyle="1" w:styleId="NoList633">
    <w:name w:val="No List633"/>
    <w:next w:val="NoList"/>
    <w:uiPriority w:val="99"/>
    <w:semiHidden/>
    <w:unhideWhenUsed/>
    <w:rsid w:val="00032E8A"/>
  </w:style>
  <w:style w:type="numbering" w:customStyle="1" w:styleId="NoList733">
    <w:name w:val="No List733"/>
    <w:next w:val="NoList"/>
    <w:uiPriority w:val="99"/>
    <w:semiHidden/>
    <w:unhideWhenUsed/>
    <w:rsid w:val="00032E8A"/>
  </w:style>
  <w:style w:type="numbering" w:customStyle="1" w:styleId="NoList833">
    <w:name w:val="No List833"/>
    <w:next w:val="NoList"/>
    <w:uiPriority w:val="99"/>
    <w:semiHidden/>
    <w:unhideWhenUsed/>
    <w:rsid w:val="00032E8A"/>
  </w:style>
  <w:style w:type="numbering" w:customStyle="1" w:styleId="NoList933">
    <w:name w:val="No List933"/>
    <w:next w:val="NoList"/>
    <w:uiPriority w:val="99"/>
    <w:semiHidden/>
    <w:unhideWhenUsed/>
    <w:rsid w:val="00032E8A"/>
  </w:style>
  <w:style w:type="numbering" w:customStyle="1" w:styleId="NoList1033">
    <w:name w:val="No List1033"/>
    <w:next w:val="NoList"/>
    <w:uiPriority w:val="99"/>
    <w:semiHidden/>
    <w:unhideWhenUsed/>
    <w:rsid w:val="00032E8A"/>
  </w:style>
  <w:style w:type="numbering" w:customStyle="1" w:styleId="NoList1233">
    <w:name w:val="No List1233"/>
    <w:next w:val="NoList"/>
    <w:uiPriority w:val="99"/>
    <w:semiHidden/>
    <w:unhideWhenUsed/>
    <w:rsid w:val="00032E8A"/>
  </w:style>
  <w:style w:type="numbering" w:customStyle="1" w:styleId="NoList1333">
    <w:name w:val="No List1333"/>
    <w:next w:val="NoList"/>
    <w:uiPriority w:val="99"/>
    <w:semiHidden/>
    <w:unhideWhenUsed/>
    <w:rsid w:val="00032E8A"/>
  </w:style>
  <w:style w:type="table" w:customStyle="1" w:styleId="TableNormal133">
    <w:name w:val="Table Normal133"/>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3">
    <w:name w:val="No List1433"/>
    <w:next w:val="NoList"/>
    <w:uiPriority w:val="99"/>
    <w:semiHidden/>
    <w:unhideWhenUsed/>
    <w:rsid w:val="00032E8A"/>
  </w:style>
  <w:style w:type="numbering" w:customStyle="1" w:styleId="NoList1533">
    <w:name w:val="No List1533"/>
    <w:next w:val="NoList"/>
    <w:uiPriority w:val="99"/>
    <w:semiHidden/>
    <w:unhideWhenUsed/>
    <w:rsid w:val="00032E8A"/>
  </w:style>
  <w:style w:type="numbering" w:customStyle="1" w:styleId="NoList1633">
    <w:name w:val="No List1633"/>
    <w:next w:val="NoList"/>
    <w:uiPriority w:val="99"/>
    <w:semiHidden/>
    <w:unhideWhenUsed/>
    <w:rsid w:val="00032E8A"/>
  </w:style>
  <w:style w:type="numbering" w:customStyle="1" w:styleId="NoList1733">
    <w:name w:val="No List1733"/>
    <w:next w:val="NoList"/>
    <w:uiPriority w:val="99"/>
    <w:semiHidden/>
    <w:unhideWhenUsed/>
    <w:rsid w:val="00032E8A"/>
  </w:style>
  <w:style w:type="table" w:customStyle="1" w:styleId="LightList-Accent15">
    <w:name w:val="Light List - Accent 15"/>
    <w:basedOn w:val="TableNormal"/>
    <w:next w:val="LightList-Accent1"/>
    <w:uiPriority w:val="61"/>
    <w:rsid w:val="00032E8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3">
    <w:name w:val="Table Grid5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uiPriority w:val="99"/>
    <w:semiHidden/>
    <w:unhideWhenUsed/>
    <w:rsid w:val="00032E8A"/>
  </w:style>
  <w:style w:type="table" w:customStyle="1" w:styleId="LightList-Accent11301">
    <w:name w:val="Light List - Accent 1130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41">
    <w:name w:val="Light List - Accent 1241"/>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41">
    <w:name w:val="Light List141"/>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01">
    <w:name w:val="Table Grid330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91">
    <w:name w:val="Light List - Accent 11129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91">
    <w:name w:val="Table Grid3129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81">
    <w:name w:val="Light List - Accent 11111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81">
    <w:name w:val="Table Grid3111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032E8A"/>
  </w:style>
  <w:style w:type="numbering" w:customStyle="1" w:styleId="NoList1161">
    <w:name w:val="No List1161"/>
    <w:next w:val="NoList"/>
    <w:uiPriority w:val="99"/>
    <w:semiHidden/>
    <w:unhideWhenUsed/>
    <w:rsid w:val="00032E8A"/>
  </w:style>
  <w:style w:type="table" w:customStyle="1" w:styleId="LightList-Accent112181">
    <w:name w:val="Light List - Accent 1121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81">
    <w:name w:val="Table Grid321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01">
    <w:name w:val="Light List - Accent 111210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01">
    <w:name w:val="Table Grid31210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81">
    <w:name w:val="Light List - Accent 113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81">
    <w:name w:val="Table Grid33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81">
    <w:name w:val="Light List - Accent 1113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81">
    <w:name w:val="Table Grid313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81">
    <w:name w:val="Light List - Accent 114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81">
    <w:name w:val="Table Grid34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81">
    <w:name w:val="Light List - Accent 1114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81">
    <w:name w:val="Table Grid314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91">
    <w:name w:val="Light List - Accent 111119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91">
    <w:name w:val="Table Grid31119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91">
    <w:name w:val="Light List - Accent 11219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91">
    <w:name w:val="Table Grid3219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81">
    <w:name w:val="Light List - Accent 11121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81">
    <w:name w:val="Table Grid3121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81">
    <w:name w:val="Light List - Accent 115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81">
    <w:name w:val="Table Grid35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81">
    <w:name w:val="Light List - Accent 1115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81">
    <w:name w:val="Table Grid315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81">
    <w:name w:val="Light List - Accent 116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81">
    <w:name w:val="Table Grid36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81">
    <w:name w:val="Light List - Accent 1116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81">
    <w:name w:val="Table Grid316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41">
    <w:name w:val="Light List - Accent 117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41">
    <w:name w:val="Table Grid37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41">
    <w:name w:val="Light List - Accent 1117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41">
    <w:name w:val="Table Grid317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41">
    <w:name w:val="Light List - Accent 111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41">
    <w:name w:val="Table Grid31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41">
    <w:name w:val="Light List - Accent 112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41">
    <w:name w:val="Table Grid32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41">
    <w:name w:val="Light List - Accent 1112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41">
    <w:name w:val="Table Grid312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41">
    <w:name w:val="Light List - Accent 113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41">
    <w:name w:val="Table Grid33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41">
    <w:name w:val="Light List - Accent 1113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41">
    <w:name w:val="Table Grid313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41">
    <w:name w:val="Light List - Accent 114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41">
    <w:name w:val="Table Grid34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41">
    <w:name w:val="Light List - Accent 1114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41">
    <w:name w:val="Table Grid314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41">
    <w:name w:val="Light List - Accent 11111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41">
    <w:name w:val="Table Grid3111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41">
    <w:name w:val="Light List - Accent 1121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41">
    <w:name w:val="Table Grid321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41">
    <w:name w:val="Light List - Accent 11121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41">
    <w:name w:val="Table Grid3121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41">
    <w:name w:val="Light List - Accent 115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41">
    <w:name w:val="Table Grid35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41">
    <w:name w:val="Light List - Accent 1115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41">
    <w:name w:val="Table Grid315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41">
    <w:name w:val="Light List - Accent 116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41">
    <w:name w:val="Table Grid36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41">
    <w:name w:val="Light List - Accent 1116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41">
    <w:name w:val="Table Grid316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41">
    <w:name w:val="Light List - Accent 118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41">
    <w:name w:val="Table Grid38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41">
    <w:name w:val="Light List - Accent 1118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41">
    <w:name w:val="Table Grid318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41">
    <w:name w:val="Light List - Accent 111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41">
    <w:name w:val="Table Grid31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41">
    <w:name w:val="Light List - Accent 112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41">
    <w:name w:val="Table Grid32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41">
    <w:name w:val="Light List - Accent 1112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41">
    <w:name w:val="Table Grid312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41">
    <w:name w:val="Light List - Accent 113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41">
    <w:name w:val="Table Grid33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41">
    <w:name w:val="Light List - Accent 1113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41">
    <w:name w:val="Table Grid313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41">
    <w:name w:val="Light List - Accent 114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41">
    <w:name w:val="Table Grid34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41">
    <w:name w:val="Light List - Accent 1114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41">
    <w:name w:val="Table Grid314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41">
    <w:name w:val="Light List - Accent 1111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41">
    <w:name w:val="Table Grid311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41">
    <w:name w:val="Light List - Accent 112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41">
    <w:name w:val="Table Grid32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41">
    <w:name w:val="Light List - Accent 1112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41">
    <w:name w:val="Table Grid312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41">
    <w:name w:val="Light List - Accent 115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41">
    <w:name w:val="Table Grid35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41">
    <w:name w:val="Light List - Accent 1115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41">
    <w:name w:val="Table Grid315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41">
    <w:name w:val="Light List - Accent 116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41">
    <w:name w:val="Table Grid36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41">
    <w:name w:val="Light List - Accent 1116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41">
    <w:name w:val="Table Grid316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41">
    <w:name w:val="Light List - Accent 119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41">
    <w:name w:val="Table Grid39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41">
    <w:name w:val="Light List - Accent 1119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41">
    <w:name w:val="Table Grid319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41">
    <w:name w:val="Light List - Accent 111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41">
    <w:name w:val="Table Grid31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41">
    <w:name w:val="Light List - Accent 112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41">
    <w:name w:val="Table Grid32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41">
    <w:name w:val="Light List - Accent 1112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41">
    <w:name w:val="Table Grid312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41">
    <w:name w:val="Light List - Accent 113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41">
    <w:name w:val="Table Grid33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41">
    <w:name w:val="Light List - Accent 1113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41">
    <w:name w:val="Table Grid313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41">
    <w:name w:val="Light List - Accent 114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41">
    <w:name w:val="Table Grid34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41">
    <w:name w:val="Light List - Accent 1114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41">
    <w:name w:val="Table Grid314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41">
    <w:name w:val="Light List - Accent 1111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41">
    <w:name w:val="Table Grid311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41">
    <w:name w:val="Light List - Accent 112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41">
    <w:name w:val="Table Grid32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41">
    <w:name w:val="Light List - Accent 1112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41">
    <w:name w:val="Table Grid312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41">
    <w:name w:val="Light List - Accent 115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41">
    <w:name w:val="Table Grid35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41">
    <w:name w:val="Light List - Accent 1115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41">
    <w:name w:val="Table Grid315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41">
    <w:name w:val="Light List - Accent 116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41">
    <w:name w:val="Table Grid36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41">
    <w:name w:val="Light List - Accent 1116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41">
    <w:name w:val="Table Grid316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41">
    <w:name w:val="Light List - Accent 1110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41">
    <w:name w:val="Table Grid310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41">
    <w:name w:val="Light List - Accent 11110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41">
    <w:name w:val="Table Grid3110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41">
    <w:name w:val="Light List - Accent 11115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41">
    <w:name w:val="Table Grid3115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41">
    <w:name w:val="Light List - Accent 1125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41">
    <w:name w:val="Table Grid325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41">
    <w:name w:val="Light List - Accent 11125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41">
    <w:name w:val="Table Grid3125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41">
    <w:name w:val="Light List - Accent 113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41">
    <w:name w:val="Table Grid33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41">
    <w:name w:val="Light List - Accent 1113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41">
    <w:name w:val="Table Grid313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41">
    <w:name w:val="Light List - Accent 114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41">
    <w:name w:val="Table Grid34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41">
    <w:name w:val="Light List - Accent 1114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41">
    <w:name w:val="Table Grid314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41">
    <w:name w:val="Light List - Accent 1111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41">
    <w:name w:val="Table Grid311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41">
    <w:name w:val="Light List - Accent 112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41">
    <w:name w:val="Table Grid32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41">
    <w:name w:val="Light List - Accent 1112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41">
    <w:name w:val="Table Grid312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41">
    <w:name w:val="Light List - Accent 115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41">
    <w:name w:val="Table Grid35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41">
    <w:name w:val="Light List - Accent 1115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41">
    <w:name w:val="Table Grid315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41">
    <w:name w:val="Light List - Accent 116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41">
    <w:name w:val="Table Grid36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41">
    <w:name w:val="Light List - Accent 1116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41">
    <w:name w:val="Table Grid316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032E8A"/>
  </w:style>
  <w:style w:type="numbering" w:customStyle="1" w:styleId="NoList341">
    <w:name w:val="No List341"/>
    <w:next w:val="NoList"/>
    <w:uiPriority w:val="99"/>
    <w:semiHidden/>
    <w:unhideWhenUsed/>
    <w:rsid w:val="00032E8A"/>
  </w:style>
  <w:style w:type="table" w:customStyle="1" w:styleId="TableGrid410">
    <w:name w:val="TableGrid41"/>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41">
    <w:name w:val="No List441"/>
    <w:next w:val="NoList"/>
    <w:uiPriority w:val="99"/>
    <w:semiHidden/>
    <w:unhideWhenUsed/>
    <w:rsid w:val="00032E8A"/>
  </w:style>
  <w:style w:type="numbering" w:customStyle="1" w:styleId="NoList541">
    <w:name w:val="No List541"/>
    <w:next w:val="NoList"/>
    <w:uiPriority w:val="99"/>
    <w:semiHidden/>
    <w:unhideWhenUsed/>
    <w:rsid w:val="00032E8A"/>
  </w:style>
  <w:style w:type="numbering" w:customStyle="1" w:styleId="NoList641">
    <w:name w:val="No List641"/>
    <w:next w:val="NoList"/>
    <w:uiPriority w:val="99"/>
    <w:semiHidden/>
    <w:unhideWhenUsed/>
    <w:rsid w:val="00032E8A"/>
  </w:style>
  <w:style w:type="numbering" w:customStyle="1" w:styleId="NoList741">
    <w:name w:val="No List741"/>
    <w:next w:val="NoList"/>
    <w:uiPriority w:val="99"/>
    <w:semiHidden/>
    <w:unhideWhenUsed/>
    <w:rsid w:val="00032E8A"/>
  </w:style>
  <w:style w:type="numbering" w:customStyle="1" w:styleId="NoList841">
    <w:name w:val="No List841"/>
    <w:next w:val="NoList"/>
    <w:uiPriority w:val="99"/>
    <w:semiHidden/>
    <w:unhideWhenUsed/>
    <w:rsid w:val="00032E8A"/>
  </w:style>
  <w:style w:type="numbering" w:customStyle="1" w:styleId="NoList941">
    <w:name w:val="No List941"/>
    <w:next w:val="NoList"/>
    <w:uiPriority w:val="99"/>
    <w:semiHidden/>
    <w:unhideWhenUsed/>
    <w:rsid w:val="00032E8A"/>
  </w:style>
  <w:style w:type="numbering" w:customStyle="1" w:styleId="NoList1041">
    <w:name w:val="No List1041"/>
    <w:next w:val="NoList"/>
    <w:uiPriority w:val="99"/>
    <w:semiHidden/>
    <w:unhideWhenUsed/>
    <w:rsid w:val="00032E8A"/>
  </w:style>
  <w:style w:type="numbering" w:customStyle="1" w:styleId="NoList1241">
    <w:name w:val="No List1241"/>
    <w:next w:val="NoList"/>
    <w:uiPriority w:val="99"/>
    <w:semiHidden/>
    <w:unhideWhenUsed/>
    <w:rsid w:val="00032E8A"/>
  </w:style>
  <w:style w:type="numbering" w:customStyle="1" w:styleId="NoList1341">
    <w:name w:val="No List1341"/>
    <w:next w:val="NoList"/>
    <w:uiPriority w:val="99"/>
    <w:semiHidden/>
    <w:unhideWhenUsed/>
    <w:rsid w:val="00032E8A"/>
  </w:style>
  <w:style w:type="table" w:customStyle="1" w:styleId="TableNormal141">
    <w:name w:val="Table Normal141"/>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41">
    <w:name w:val="No List1441"/>
    <w:next w:val="NoList"/>
    <w:uiPriority w:val="99"/>
    <w:semiHidden/>
    <w:unhideWhenUsed/>
    <w:rsid w:val="00032E8A"/>
  </w:style>
  <w:style w:type="numbering" w:customStyle="1" w:styleId="NoList1541">
    <w:name w:val="No List1541"/>
    <w:next w:val="NoList"/>
    <w:uiPriority w:val="99"/>
    <w:semiHidden/>
    <w:unhideWhenUsed/>
    <w:rsid w:val="00032E8A"/>
  </w:style>
  <w:style w:type="numbering" w:customStyle="1" w:styleId="NoList1641">
    <w:name w:val="No List1641"/>
    <w:next w:val="NoList"/>
    <w:uiPriority w:val="99"/>
    <w:semiHidden/>
    <w:unhideWhenUsed/>
    <w:rsid w:val="00032E8A"/>
  </w:style>
  <w:style w:type="numbering" w:customStyle="1" w:styleId="NoList1741">
    <w:name w:val="No List1741"/>
    <w:next w:val="NoList"/>
    <w:uiPriority w:val="99"/>
    <w:semiHidden/>
    <w:unhideWhenUsed/>
    <w:rsid w:val="00032E8A"/>
  </w:style>
  <w:style w:type="numbering" w:customStyle="1" w:styleId="NoList1821">
    <w:name w:val="No List1821"/>
    <w:next w:val="NoList"/>
    <w:uiPriority w:val="99"/>
    <w:semiHidden/>
    <w:unhideWhenUsed/>
    <w:rsid w:val="00032E8A"/>
  </w:style>
  <w:style w:type="table" w:customStyle="1" w:styleId="LightList-Accent112011">
    <w:name w:val="Light List - Accent 1120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11">
    <w:name w:val="Light List - Accent 12111"/>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11">
    <w:name w:val="Table Grid320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11">
    <w:name w:val="Light List - Accent 111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11">
    <w:name w:val="Table Grid31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11">
    <w:name w:val="Light List - Accent 11117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11">
    <w:name w:val="Table Grid3117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1">
    <w:name w:val="No List1921"/>
    <w:next w:val="NoList"/>
    <w:uiPriority w:val="99"/>
    <w:semiHidden/>
    <w:unhideWhenUsed/>
    <w:rsid w:val="00032E8A"/>
  </w:style>
  <w:style w:type="numbering" w:customStyle="1" w:styleId="NoList11121">
    <w:name w:val="No List11121"/>
    <w:next w:val="NoList"/>
    <w:uiPriority w:val="99"/>
    <w:semiHidden/>
    <w:unhideWhenUsed/>
    <w:rsid w:val="00032E8A"/>
  </w:style>
  <w:style w:type="table" w:customStyle="1" w:styleId="LightList-Accent112611">
    <w:name w:val="Light List - Accent 112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11">
    <w:name w:val="Table Grid32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11">
    <w:name w:val="Light List - Accent 1112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11">
    <w:name w:val="Table Grid312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11">
    <w:name w:val="Light List - Accent 113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11">
    <w:name w:val="Table Grid33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11">
    <w:name w:val="Light List - Accent 1113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11">
    <w:name w:val="Table Grid313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11">
    <w:name w:val="Light List - Accent 114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11">
    <w:name w:val="Table Grid34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11">
    <w:name w:val="Light List - Accent 1114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11">
    <w:name w:val="Table Grid314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11">
    <w:name w:val="Light List - Accent 11111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11">
    <w:name w:val="Table Grid3111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11">
    <w:name w:val="Light List - Accent 1121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11">
    <w:name w:val="Table Grid321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11">
    <w:name w:val="Light List - Accent 11121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11">
    <w:name w:val="Table Grid3121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11">
    <w:name w:val="Light List - Accent 115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11">
    <w:name w:val="Table Grid35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11">
    <w:name w:val="Light List - Accent 1115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11">
    <w:name w:val="Table Grid315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11">
    <w:name w:val="Light List - Accent 116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11">
    <w:name w:val="Table Grid36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11">
    <w:name w:val="Light List - Accent 1116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11">
    <w:name w:val="Table Grid316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11">
    <w:name w:val="Light List - Accent 117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11">
    <w:name w:val="Table Grid37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11">
    <w:name w:val="Light List - Accent 1117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11">
    <w:name w:val="Table Grid317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11">
    <w:name w:val="Light List - Accent 111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11">
    <w:name w:val="Table Grid31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11">
    <w:name w:val="Light List - Accent 112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11">
    <w:name w:val="Table Grid32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11">
    <w:name w:val="Light List - Accent 1112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11">
    <w:name w:val="Table Grid312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11">
    <w:name w:val="Light List - Accent 113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11">
    <w:name w:val="Table Grid33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11">
    <w:name w:val="Light List - Accent 1113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11">
    <w:name w:val="Table Grid313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11">
    <w:name w:val="Light List - Accent 114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11">
    <w:name w:val="Table Grid34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11">
    <w:name w:val="Light List - Accent 1114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11">
    <w:name w:val="Table Grid314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11">
    <w:name w:val="Light List - Accent 11111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11">
    <w:name w:val="Table Grid3111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11">
    <w:name w:val="Light List - Accent 1121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11">
    <w:name w:val="Table Grid321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11">
    <w:name w:val="Light List - Accent 11121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11">
    <w:name w:val="Table Grid3121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11">
    <w:name w:val="Light List - Accent 115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11">
    <w:name w:val="Table Grid35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11">
    <w:name w:val="Light List - Accent 1115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11">
    <w:name w:val="Table Grid315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11">
    <w:name w:val="Light List - Accent 116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11">
    <w:name w:val="Table Grid36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11">
    <w:name w:val="Light List - Accent 1116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11">
    <w:name w:val="Table Grid316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11">
    <w:name w:val="Light List - Accent 118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11">
    <w:name w:val="Table Grid38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11">
    <w:name w:val="Light List - Accent 1118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11">
    <w:name w:val="Table Grid318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11">
    <w:name w:val="Light List - Accent 111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11">
    <w:name w:val="Table Grid31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11">
    <w:name w:val="Light List - Accent 112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11">
    <w:name w:val="Table Grid32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11">
    <w:name w:val="Light List - Accent 1112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11">
    <w:name w:val="Table Grid312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11">
    <w:name w:val="Light List - Accent 113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11">
    <w:name w:val="Table Grid33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11">
    <w:name w:val="Light List - Accent 1113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11">
    <w:name w:val="Table Grid313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11">
    <w:name w:val="Light List - Accent 114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11">
    <w:name w:val="Table Grid34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11">
    <w:name w:val="Light List - Accent 1114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11">
    <w:name w:val="Table Grid314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11">
    <w:name w:val="Light List - Accent 1111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11">
    <w:name w:val="Table Grid311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11">
    <w:name w:val="Light List - Accent 112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11">
    <w:name w:val="Table Grid32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11">
    <w:name w:val="Light List - Accent 1112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11">
    <w:name w:val="Table Grid312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11">
    <w:name w:val="Light List - Accent 115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11">
    <w:name w:val="Table Grid35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11">
    <w:name w:val="Light List - Accent 1115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11">
    <w:name w:val="Table Grid315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11">
    <w:name w:val="Light List - Accent 116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11">
    <w:name w:val="Table Grid36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11">
    <w:name w:val="Light List - Accent 1116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11">
    <w:name w:val="Table Grid316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11">
    <w:name w:val="Light List - Accent 119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11">
    <w:name w:val="Table Grid39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11">
    <w:name w:val="Light List - Accent 1119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11">
    <w:name w:val="Table Grid319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11">
    <w:name w:val="Light List - Accent 111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11">
    <w:name w:val="Table Grid31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11">
    <w:name w:val="Light List - Accent 112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11">
    <w:name w:val="Table Grid32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11">
    <w:name w:val="Light List - Accent 1112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11">
    <w:name w:val="Table Grid312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11">
    <w:name w:val="Light List - Accent 113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11">
    <w:name w:val="Table Grid33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11">
    <w:name w:val="Light List - Accent 1113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11">
    <w:name w:val="Table Grid313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11">
    <w:name w:val="Light List - Accent 114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11">
    <w:name w:val="Table Grid34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11">
    <w:name w:val="Light List - Accent 1114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11">
    <w:name w:val="Table Grid314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11">
    <w:name w:val="Light List - Accent 1111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11">
    <w:name w:val="Table Grid311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11">
    <w:name w:val="Light List - Accent 112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11">
    <w:name w:val="Table Grid32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11">
    <w:name w:val="Light List - Accent 1112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11">
    <w:name w:val="Table Grid312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11">
    <w:name w:val="Light List - Accent 115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11">
    <w:name w:val="Table Grid35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11">
    <w:name w:val="Light List - Accent 1115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11">
    <w:name w:val="Table Grid315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11">
    <w:name w:val="Light List - Accent 116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11">
    <w:name w:val="Table Grid36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11">
    <w:name w:val="Light List - Accent 1116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11">
    <w:name w:val="Table Grid316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11">
    <w:name w:val="Light List - Accent 1110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11">
    <w:name w:val="Table Grid310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11">
    <w:name w:val="Light List - Accent 11110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11">
    <w:name w:val="Table Grid3110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11">
    <w:name w:val="Light List - Accent 11115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11">
    <w:name w:val="Table Grid3115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11">
    <w:name w:val="Light List - Accent 1125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11">
    <w:name w:val="Table Grid325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11">
    <w:name w:val="Light List - Accent 11125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11">
    <w:name w:val="Table Grid3125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11">
    <w:name w:val="Light List - Accent 113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11">
    <w:name w:val="Table Grid33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11">
    <w:name w:val="Light List - Accent 1113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11">
    <w:name w:val="Table Grid313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11">
    <w:name w:val="Light List - Accent 114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11">
    <w:name w:val="Table Grid34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11">
    <w:name w:val="Light List - Accent 1114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11">
    <w:name w:val="Table Grid314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11">
    <w:name w:val="Light List - Accent 1111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11">
    <w:name w:val="Table Grid311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11">
    <w:name w:val="Light List - Accent 112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11">
    <w:name w:val="Table Grid32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11">
    <w:name w:val="Light List - Accent 1112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11">
    <w:name w:val="Table Grid312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11">
    <w:name w:val="Light List - Accent 115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11">
    <w:name w:val="Table Grid35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11">
    <w:name w:val="Light List - Accent 1115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11">
    <w:name w:val="Table Grid315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11">
    <w:name w:val="Light List - Accent 116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11">
    <w:name w:val="Table Grid36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11">
    <w:name w:val="Light List - Accent 1116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11">
    <w:name w:val="Table Grid316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1">
    <w:name w:val="No List2121"/>
    <w:next w:val="NoList"/>
    <w:uiPriority w:val="99"/>
    <w:semiHidden/>
    <w:unhideWhenUsed/>
    <w:rsid w:val="00032E8A"/>
  </w:style>
  <w:style w:type="numbering" w:customStyle="1" w:styleId="NoList3121">
    <w:name w:val="No List3121"/>
    <w:next w:val="NoList"/>
    <w:uiPriority w:val="99"/>
    <w:semiHidden/>
    <w:unhideWhenUsed/>
    <w:rsid w:val="00032E8A"/>
  </w:style>
  <w:style w:type="table" w:customStyle="1" w:styleId="TableGrid1110">
    <w:name w:val="TableGrid111"/>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121">
    <w:name w:val="No List4121"/>
    <w:next w:val="NoList"/>
    <w:uiPriority w:val="99"/>
    <w:semiHidden/>
    <w:unhideWhenUsed/>
    <w:rsid w:val="00032E8A"/>
  </w:style>
  <w:style w:type="numbering" w:customStyle="1" w:styleId="NoList5121">
    <w:name w:val="No List5121"/>
    <w:next w:val="NoList"/>
    <w:uiPriority w:val="99"/>
    <w:semiHidden/>
    <w:unhideWhenUsed/>
    <w:rsid w:val="00032E8A"/>
  </w:style>
  <w:style w:type="numbering" w:customStyle="1" w:styleId="NoList6121">
    <w:name w:val="No List6121"/>
    <w:next w:val="NoList"/>
    <w:uiPriority w:val="99"/>
    <w:semiHidden/>
    <w:unhideWhenUsed/>
    <w:rsid w:val="00032E8A"/>
  </w:style>
  <w:style w:type="numbering" w:customStyle="1" w:styleId="NoList7121">
    <w:name w:val="No List7121"/>
    <w:next w:val="NoList"/>
    <w:uiPriority w:val="99"/>
    <w:semiHidden/>
    <w:unhideWhenUsed/>
    <w:rsid w:val="00032E8A"/>
  </w:style>
  <w:style w:type="numbering" w:customStyle="1" w:styleId="NoList8121">
    <w:name w:val="No List8121"/>
    <w:next w:val="NoList"/>
    <w:uiPriority w:val="99"/>
    <w:semiHidden/>
    <w:unhideWhenUsed/>
    <w:rsid w:val="00032E8A"/>
  </w:style>
  <w:style w:type="numbering" w:customStyle="1" w:styleId="NoList9121">
    <w:name w:val="No List9121"/>
    <w:next w:val="NoList"/>
    <w:uiPriority w:val="99"/>
    <w:semiHidden/>
    <w:unhideWhenUsed/>
    <w:rsid w:val="00032E8A"/>
  </w:style>
  <w:style w:type="numbering" w:customStyle="1" w:styleId="NoList10121">
    <w:name w:val="No List10121"/>
    <w:next w:val="NoList"/>
    <w:uiPriority w:val="99"/>
    <w:semiHidden/>
    <w:unhideWhenUsed/>
    <w:rsid w:val="00032E8A"/>
  </w:style>
  <w:style w:type="numbering" w:customStyle="1" w:styleId="NoList12121">
    <w:name w:val="No List12121"/>
    <w:next w:val="NoList"/>
    <w:uiPriority w:val="99"/>
    <w:semiHidden/>
    <w:unhideWhenUsed/>
    <w:rsid w:val="00032E8A"/>
  </w:style>
  <w:style w:type="numbering" w:customStyle="1" w:styleId="NoList13121">
    <w:name w:val="No List13121"/>
    <w:next w:val="NoList"/>
    <w:uiPriority w:val="99"/>
    <w:semiHidden/>
    <w:unhideWhenUsed/>
    <w:rsid w:val="00032E8A"/>
  </w:style>
  <w:style w:type="table" w:customStyle="1" w:styleId="TableNormal1111">
    <w:name w:val="Table Normal1111"/>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21">
    <w:name w:val="No List14121"/>
    <w:next w:val="NoList"/>
    <w:uiPriority w:val="99"/>
    <w:semiHidden/>
    <w:unhideWhenUsed/>
    <w:rsid w:val="00032E8A"/>
  </w:style>
  <w:style w:type="numbering" w:customStyle="1" w:styleId="NoList15121">
    <w:name w:val="No List15121"/>
    <w:next w:val="NoList"/>
    <w:uiPriority w:val="99"/>
    <w:semiHidden/>
    <w:unhideWhenUsed/>
    <w:rsid w:val="00032E8A"/>
  </w:style>
  <w:style w:type="numbering" w:customStyle="1" w:styleId="NoList16121">
    <w:name w:val="No List16121"/>
    <w:next w:val="NoList"/>
    <w:uiPriority w:val="99"/>
    <w:semiHidden/>
    <w:unhideWhenUsed/>
    <w:rsid w:val="00032E8A"/>
  </w:style>
  <w:style w:type="numbering" w:customStyle="1" w:styleId="NoList17121">
    <w:name w:val="No List17121"/>
    <w:next w:val="NoList"/>
    <w:uiPriority w:val="99"/>
    <w:semiHidden/>
    <w:unhideWhenUsed/>
    <w:rsid w:val="00032E8A"/>
  </w:style>
  <w:style w:type="numbering" w:customStyle="1" w:styleId="NoList2011">
    <w:name w:val="No List2011"/>
    <w:next w:val="NoList"/>
    <w:uiPriority w:val="99"/>
    <w:semiHidden/>
    <w:unhideWhenUsed/>
    <w:rsid w:val="00032E8A"/>
  </w:style>
  <w:style w:type="table" w:customStyle="1" w:styleId="LightList-Accent112711">
    <w:name w:val="Light List - Accent 1127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11">
    <w:name w:val="Light List - Accent 12211"/>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11">
    <w:name w:val="Light List1211"/>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11">
    <w:name w:val="Table Grid327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11">
    <w:name w:val="Light List - Accent 11118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11">
    <w:name w:val="Table Grid3118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11">
    <w:name w:val="Light List - Accent 11119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11">
    <w:name w:val="Table Grid3119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11">
    <w:name w:val="No List11011"/>
    <w:next w:val="NoList"/>
    <w:uiPriority w:val="99"/>
    <w:semiHidden/>
    <w:unhideWhenUsed/>
    <w:rsid w:val="00032E8A"/>
  </w:style>
  <w:style w:type="numbering" w:customStyle="1" w:styleId="NoList11211">
    <w:name w:val="No List11211"/>
    <w:next w:val="NoList"/>
    <w:uiPriority w:val="99"/>
    <w:semiHidden/>
    <w:unhideWhenUsed/>
    <w:rsid w:val="00032E8A"/>
  </w:style>
  <w:style w:type="table" w:customStyle="1" w:styleId="LightList-Accent112811">
    <w:name w:val="Light List - Accent 1128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11">
    <w:name w:val="Table Grid328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11">
    <w:name w:val="Light List - Accent 11127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11">
    <w:name w:val="Table Grid3127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11">
    <w:name w:val="Light List - Accent 113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11">
    <w:name w:val="Table Grid33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11">
    <w:name w:val="Light List - Accent 1113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11">
    <w:name w:val="Table Grid313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11">
    <w:name w:val="Light List - Accent 114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11">
    <w:name w:val="Table Grid34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11">
    <w:name w:val="Light List - Accent 1114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11">
    <w:name w:val="Table Grid314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11">
    <w:name w:val="Light List - Accent 1111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11">
    <w:name w:val="Table Grid311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11">
    <w:name w:val="Light List - Accent 112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11">
    <w:name w:val="Table Grid32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11">
    <w:name w:val="Light List - Accent 1112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11">
    <w:name w:val="Table Grid312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11">
    <w:name w:val="Light List - Accent 115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11">
    <w:name w:val="Table Grid35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11">
    <w:name w:val="Light List - Accent 1115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11">
    <w:name w:val="Table Grid315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11">
    <w:name w:val="Light List - Accent 116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11">
    <w:name w:val="Table Grid36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11">
    <w:name w:val="Light List - Accent 1116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11">
    <w:name w:val="Table Grid316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11">
    <w:name w:val="Light List - Accent 1172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11">
    <w:name w:val="Table Grid372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11">
    <w:name w:val="Light List - Accent 11172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11">
    <w:name w:val="Table Grid3172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2D84"/>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24"/>
      </w:numPr>
      <w:spacing w:before="720" w:after="240"/>
      <w:contextualSpacing/>
      <w:outlineLvl w:val="0"/>
    </w:pPr>
    <w:rPr>
      <w:rFonts w:ascii="Cambria" w:hAnsi="Cambria"/>
      <w:b/>
      <w:bCs/>
      <w:sz w:val="28"/>
      <w:szCs w:val="28"/>
    </w:rPr>
  </w:style>
  <w:style w:type="paragraph" w:styleId="Heading2">
    <w:name w:val="heading 2"/>
    <w:basedOn w:val="Heading1"/>
    <w:next w:val="Heading1"/>
    <w:link w:val="Heading2Char"/>
    <w:uiPriority w:val="9"/>
    <w:qFormat/>
    <w:rsid w:val="00C9410C"/>
    <w:pPr>
      <w:numPr>
        <w:ilvl w:val="1"/>
      </w:numPr>
      <w:spacing w:before="200"/>
      <w:outlineLvl w:val="1"/>
    </w:pPr>
    <w:rPr>
      <w:bCs w:val="0"/>
      <w:sz w:val="26"/>
      <w:szCs w:val="26"/>
    </w:rPr>
  </w:style>
  <w:style w:type="paragraph" w:styleId="Heading3">
    <w:name w:val="heading 3"/>
    <w:basedOn w:val="Normal"/>
    <w:next w:val="Normal"/>
    <w:link w:val="Heading3Char"/>
    <w:uiPriority w:val="9"/>
    <w:qFormat/>
    <w:rsid w:val="0015016A"/>
    <w:pPr>
      <w:numPr>
        <w:ilvl w:val="2"/>
        <w:numId w:val="24"/>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24"/>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24"/>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24"/>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24"/>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24"/>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24"/>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C9410C"/>
    <w:rPr>
      <w:rFonts w:ascii="Cambria" w:eastAsia="Times New Roman" w:hAnsi="Cambria"/>
      <w:b/>
      <w:sz w:val="26"/>
      <w:szCs w:val="26"/>
      <w:lang w:val="en-US" w:eastAsia="en-US"/>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rsid w:val="0015016A"/>
    <w:pPr>
      <w:widowControl w:val="0"/>
    </w:pPr>
    <w:rPr>
      <w:rFonts w:eastAsia="Calibri"/>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rsid w:val="0015016A"/>
    <w:pPr>
      <w:widowControl w:val="0"/>
    </w:pPr>
    <w:rPr>
      <w:rFonts w:eastAsia="Calibri"/>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rsid w:val="0015016A"/>
    <w:pPr>
      <w:widowControl w:val="0"/>
    </w:pPr>
    <w:rPr>
      <w:rFonts w:eastAsia="Calibri"/>
    </w:rPr>
  </w:style>
  <w:style w:type="paragraph" w:customStyle="1" w:styleId="TableParagraph61">
    <w:name w:val="Table Paragraph61"/>
    <w:basedOn w:val="Normal"/>
    <w:uiPriority w:val="1"/>
    <w:rsid w:val="0015016A"/>
    <w:pPr>
      <w:widowControl w:val="0"/>
    </w:pPr>
    <w:rPr>
      <w:rFonts w:eastAsia="Calibri"/>
    </w:rPr>
  </w:style>
  <w:style w:type="paragraph" w:customStyle="1" w:styleId="TableParagraph71">
    <w:name w:val="Table Paragraph71"/>
    <w:basedOn w:val="Normal"/>
    <w:uiPriority w:val="1"/>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rsid w:val="0015016A"/>
    <w:pPr>
      <w:widowControl w:val="0"/>
    </w:pPr>
    <w:rPr>
      <w:rFonts w:eastAsia="Calibri"/>
    </w:rPr>
  </w:style>
  <w:style w:type="paragraph" w:customStyle="1" w:styleId="TableParagraph81">
    <w:name w:val="Table Paragraph81"/>
    <w:basedOn w:val="Normal"/>
    <w:uiPriority w:val="1"/>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rsid w:val="0015016A"/>
    <w:pPr>
      <w:widowControl w:val="0"/>
    </w:pPr>
    <w:rPr>
      <w:rFonts w:eastAsia="Calibri"/>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rsid w:val="0015016A"/>
    <w:pPr>
      <w:widowControl w:val="0"/>
    </w:pPr>
    <w:rPr>
      <w:rFonts w:eastAsia="Calibri"/>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rsid w:val="0015016A"/>
    <w:pPr>
      <w:widowControl w:val="0"/>
    </w:pPr>
    <w:rPr>
      <w:rFonts w:eastAsia="Calibri"/>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rsid w:val="0015016A"/>
    <w:pPr>
      <w:widowControl w:val="0"/>
    </w:pPr>
    <w:rPr>
      <w:rFonts w:eastAsia="Calibri"/>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rsid w:val="0015016A"/>
    <w:pPr>
      <w:widowControl w:val="0"/>
    </w:pPr>
    <w:rPr>
      <w:rFonts w:eastAsia="Calibri"/>
    </w:rPr>
  </w:style>
  <w:style w:type="paragraph" w:customStyle="1" w:styleId="TableParagraph62">
    <w:name w:val="Table Paragraph62"/>
    <w:basedOn w:val="Normal"/>
    <w:uiPriority w:val="1"/>
    <w:rsid w:val="0015016A"/>
    <w:pPr>
      <w:widowControl w:val="0"/>
    </w:pPr>
    <w:rPr>
      <w:rFonts w:eastAsia="Calibri"/>
    </w:rPr>
  </w:style>
  <w:style w:type="paragraph" w:customStyle="1" w:styleId="TableParagraph72">
    <w:name w:val="Table Paragraph72"/>
    <w:basedOn w:val="Normal"/>
    <w:uiPriority w:val="1"/>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rsid w:val="0015016A"/>
    <w:pPr>
      <w:widowControl w:val="0"/>
    </w:pPr>
    <w:rPr>
      <w:rFonts w:eastAsia="Calibri"/>
    </w:rPr>
  </w:style>
  <w:style w:type="paragraph" w:customStyle="1" w:styleId="TableParagraph82">
    <w:name w:val="Table Paragraph82"/>
    <w:basedOn w:val="Normal"/>
    <w:uiPriority w:val="1"/>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rsid w:val="0015016A"/>
    <w:pPr>
      <w:widowControl w:val="0"/>
    </w:pPr>
    <w:rPr>
      <w:rFonts w:eastAsia="Calibri"/>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rsid w:val="0015016A"/>
    <w:pPr>
      <w:widowControl w:val="0"/>
    </w:pPr>
    <w:rPr>
      <w:rFonts w:eastAsia="Calibri"/>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rsid w:val="0015016A"/>
    <w:pPr>
      <w:widowControl w:val="0"/>
    </w:pPr>
    <w:rPr>
      <w:rFonts w:eastAsia="Calibri"/>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rsid w:val="0015016A"/>
    <w:pPr>
      <w:widowControl w:val="0"/>
    </w:pPr>
    <w:rPr>
      <w:rFonts w:eastAsia="Calibri"/>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rsid w:val="0015016A"/>
    <w:pPr>
      <w:widowControl w:val="0"/>
    </w:pPr>
    <w:rPr>
      <w:rFonts w:eastAsia="Calibri"/>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rsid w:val="0015016A"/>
    <w:pPr>
      <w:widowControl w:val="0"/>
    </w:pPr>
    <w:rPr>
      <w:rFonts w:eastAsia="Calibri"/>
    </w:rPr>
  </w:style>
  <w:style w:type="paragraph" w:customStyle="1" w:styleId="TableParagraph64">
    <w:name w:val="Table Paragraph64"/>
    <w:basedOn w:val="Normal"/>
    <w:uiPriority w:val="1"/>
    <w:rsid w:val="0015016A"/>
    <w:pPr>
      <w:widowControl w:val="0"/>
    </w:pPr>
    <w:rPr>
      <w:rFonts w:eastAsia="Calibri"/>
    </w:rPr>
  </w:style>
  <w:style w:type="paragraph" w:customStyle="1" w:styleId="TableParagraph73">
    <w:name w:val="Table Paragraph73"/>
    <w:basedOn w:val="Normal"/>
    <w:uiPriority w:val="1"/>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rsid w:val="0015016A"/>
    <w:pPr>
      <w:widowControl w:val="0"/>
    </w:pPr>
    <w:rPr>
      <w:rFonts w:eastAsia="Calibri"/>
    </w:rPr>
  </w:style>
  <w:style w:type="paragraph" w:customStyle="1" w:styleId="TableParagraph83">
    <w:name w:val="Table Paragraph83"/>
    <w:basedOn w:val="Normal"/>
    <w:uiPriority w:val="1"/>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rsid w:val="0015016A"/>
    <w:pPr>
      <w:widowControl w:val="0"/>
    </w:pPr>
    <w:rPr>
      <w:rFonts w:eastAsia="Calibri"/>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rsid w:val="0015016A"/>
    <w:pPr>
      <w:widowControl w:val="0"/>
    </w:pPr>
    <w:rPr>
      <w:rFonts w:eastAsia="Calibri"/>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rsid w:val="0015016A"/>
    <w:pPr>
      <w:widowControl w:val="0"/>
    </w:pPr>
    <w:rPr>
      <w:rFonts w:eastAsia="Calibri"/>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rsid w:val="0015016A"/>
    <w:pPr>
      <w:widowControl w:val="0"/>
    </w:pPr>
    <w:rPr>
      <w:rFonts w:eastAsia="Calibri"/>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rsid w:val="0015016A"/>
    <w:pPr>
      <w:widowControl w:val="0"/>
    </w:pPr>
    <w:rPr>
      <w:rFonts w:eastAsia="Calibri"/>
    </w:rPr>
  </w:style>
  <w:style w:type="paragraph" w:customStyle="1" w:styleId="TableParagraph65">
    <w:name w:val="Table Paragraph65"/>
    <w:basedOn w:val="Normal"/>
    <w:uiPriority w:val="1"/>
    <w:rsid w:val="0015016A"/>
    <w:pPr>
      <w:widowControl w:val="0"/>
    </w:pPr>
    <w:rPr>
      <w:rFonts w:eastAsia="Calibri"/>
    </w:rPr>
  </w:style>
  <w:style w:type="paragraph" w:customStyle="1" w:styleId="TableParagraph74">
    <w:name w:val="Table Paragraph74"/>
    <w:basedOn w:val="Normal"/>
    <w:uiPriority w:val="1"/>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rsid w:val="0015016A"/>
    <w:pPr>
      <w:widowControl w:val="0"/>
    </w:pPr>
    <w:rPr>
      <w:rFonts w:eastAsia="Calibri"/>
    </w:rPr>
  </w:style>
  <w:style w:type="paragraph" w:customStyle="1" w:styleId="TableParagraph84">
    <w:name w:val="Table Paragraph84"/>
    <w:basedOn w:val="Normal"/>
    <w:uiPriority w:val="1"/>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rsid w:val="0015016A"/>
    <w:pPr>
      <w:widowControl w:val="0"/>
    </w:pPr>
    <w:rPr>
      <w:rFonts w:eastAsia="Calibri"/>
    </w:rPr>
  </w:style>
  <w:style w:type="numbering" w:styleId="111111">
    <w:name w:val="Outline List 2"/>
    <w:basedOn w:val="NoList"/>
    <w:unhideWhenUsed/>
    <w:rsid w:val="0015016A"/>
    <w:pPr>
      <w:numPr>
        <w:numId w:val="6"/>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F54496"/>
  </w:style>
  <w:style w:type="table" w:customStyle="1" w:styleId="LightList-Accent1120">
    <w:name w:val="Light List - Accent 112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F54496"/>
  </w:style>
  <w:style w:type="numbering" w:customStyle="1" w:styleId="NoList111">
    <w:name w:val="No List111"/>
    <w:next w:val="NoList"/>
    <w:uiPriority w:val="99"/>
    <w:semiHidden/>
    <w:unhideWhenUsed/>
    <w:rsid w:val="00F54496"/>
  </w:style>
  <w:style w:type="table" w:customStyle="1" w:styleId="LightList-Accent1126">
    <w:name w:val="Light List - Accent 112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F54496"/>
  </w:style>
  <w:style w:type="numbering" w:customStyle="1" w:styleId="NoList31">
    <w:name w:val="No List31"/>
    <w:next w:val="NoList"/>
    <w:uiPriority w:val="99"/>
    <w:semiHidden/>
    <w:unhideWhenUsed/>
    <w:rsid w:val="00F54496"/>
  </w:style>
  <w:style w:type="table" w:customStyle="1" w:styleId="TableGrid10">
    <w:name w:val="TableGrid1"/>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F54496"/>
  </w:style>
  <w:style w:type="numbering" w:customStyle="1" w:styleId="NoList51">
    <w:name w:val="No List51"/>
    <w:next w:val="NoList"/>
    <w:uiPriority w:val="99"/>
    <w:semiHidden/>
    <w:unhideWhenUsed/>
    <w:rsid w:val="00F54496"/>
  </w:style>
  <w:style w:type="numbering" w:customStyle="1" w:styleId="NoList61">
    <w:name w:val="No List61"/>
    <w:next w:val="NoList"/>
    <w:uiPriority w:val="99"/>
    <w:semiHidden/>
    <w:unhideWhenUsed/>
    <w:rsid w:val="00F54496"/>
  </w:style>
  <w:style w:type="numbering" w:customStyle="1" w:styleId="NoList71">
    <w:name w:val="No List71"/>
    <w:next w:val="NoList"/>
    <w:uiPriority w:val="99"/>
    <w:semiHidden/>
    <w:unhideWhenUsed/>
    <w:rsid w:val="00F54496"/>
  </w:style>
  <w:style w:type="numbering" w:customStyle="1" w:styleId="NoList81">
    <w:name w:val="No List81"/>
    <w:next w:val="NoList"/>
    <w:uiPriority w:val="99"/>
    <w:semiHidden/>
    <w:unhideWhenUsed/>
    <w:rsid w:val="00F54496"/>
  </w:style>
  <w:style w:type="numbering" w:customStyle="1" w:styleId="NoList91">
    <w:name w:val="No List91"/>
    <w:next w:val="NoList"/>
    <w:uiPriority w:val="99"/>
    <w:semiHidden/>
    <w:unhideWhenUsed/>
    <w:rsid w:val="00F54496"/>
  </w:style>
  <w:style w:type="numbering" w:customStyle="1" w:styleId="NoList101">
    <w:name w:val="No List101"/>
    <w:next w:val="NoList"/>
    <w:uiPriority w:val="99"/>
    <w:semiHidden/>
    <w:unhideWhenUsed/>
    <w:rsid w:val="00F54496"/>
  </w:style>
  <w:style w:type="numbering" w:customStyle="1" w:styleId="NoList121">
    <w:name w:val="No List121"/>
    <w:next w:val="NoList"/>
    <w:uiPriority w:val="99"/>
    <w:semiHidden/>
    <w:unhideWhenUsed/>
    <w:rsid w:val="00F54496"/>
  </w:style>
  <w:style w:type="numbering" w:customStyle="1" w:styleId="NoList131">
    <w:name w:val="No List131"/>
    <w:next w:val="NoList"/>
    <w:uiPriority w:val="99"/>
    <w:semiHidden/>
    <w:unhideWhenUsed/>
    <w:rsid w:val="00F54496"/>
  </w:style>
  <w:style w:type="table" w:customStyle="1" w:styleId="TableNormal11">
    <w:name w:val="Table Normal11"/>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F54496"/>
  </w:style>
  <w:style w:type="numbering" w:customStyle="1" w:styleId="NoList151">
    <w:name w:val="No List151"/>
    <w:next w:val="NoList"/>
    <w:uiPriority w:val="99"/>
    <w:semiHidden/>
    <w:unhideWhenUsed/>
    <w:rsid w:val="00F54496"/>
  </w:style>
  <w:style w:type="numbering" w:customStyle="1" w:styleId="NoList161">
    <w:name w:val="No List161"/>
    <w:next w:val="NoList"/>
    <w:uiPriority w:val="99"/>
    <w:semiHidden/>
    <w:unhideWhenUsed/>
    <w:rsid w:val="00F54496"/>
  </w:style>
  <w:style w:type="numbering" w:customStyle="1" w:styleId="NoList171">
    <w:name w:val="No List171"/>
    <w:next w:val="NoList"/>
    <w:uiPriority w:val="99"/>
    <w:semiHidden/>
    <w:unhideWhenUsed/>
    <w:rsid w:val="00F54496"/>
  </w:style>
  <w:style w:type="numbering" w:customStyle="1" w:styleId="NoList181">
    <w:name w:val="No List181"/>
    <w:next w:val="NoList"/>
    <w:uiPriority w:val="99"/>
    <w:semiHidden/>
    <w:unhideWhenUsed/>
    <w:rsid w:val="00F54496"/>
  </w:style>
  <w:style w:type="numbering" w:customStyle="1" w:styleId="NoList191">
    <w:name w:val="No List191"/>
    <w:next w:val="NoList"/>
    <w:uiPriority w:val="99"/>
    <w:semiHidden/>
    <w:unhideWhenUsed/>
    <w:rsid w:val="00F54496"/>
  </w:style>
  <w:style w:type="numbering" w:customStyle="1" w:styleId="NoList1111">
    <w:name w:val="No List1111"/>
    <w:next w:val="NoList"/>
    <w:uiPriority w:val="99"/>
    <w:semiHidden/>
    <w:unhideWhenUsed/>
    <w:rsid w:val="00F54496"/>
  </w:style>
  <w:style w:type="numbering" w:customStyle="1" w:styleId="NoList211">
    <w:name w:val="No List211"/>
    <w:next w:val="NoList"/>
    <w:uiPriority w:val="99"/>
    <w:semiHidden/>
    <w:unhideWhenUsed/>
    <w:rsid w:val="00F54496"/>
  </w:style>
  <w:style w:type="numbering" w:customStyle="1" w:styleId="NoList311">
    <w:name w:val="No List311"/>
    <w:next w:val="NoList"/>
    <w:uiPriority w:val="99"/>
    <w:semiHidden/>
    <w:unhideWhenUsed/>
    <w:rsid w:val="00F54496"/>
  </w:style>
  <w:style w:type="numbering" w:customStyle="1" w:styleId="NoList411">
    <w:name w:val="No List411"/>
    <w:next w:val="NoList"/>
    <w:uiPriority w:val="99"/>
    <w:semiHidden/>
    <w:unhideWhenUsed/>
    <w:rsid w:val="00F54496"/>
  </w:style>
  <w:style w:type="numbering" w:customStyle="1" w:styleId="NoList511">
    <w:name w:val="No List511"/>
    <w:next w:val="NoList"/>
    <w:uiPriority w:val="99"/>
    <w:semiHidden/>
    <w:unhideWhenUsed/>
    <w:rsid w:val="00F54496"/>
  </w:style>
  <w:style w:type="numbering" w:customStyle="1" w:styleId="NoList611">
    <w:name w:val="No List611"/>
    <w:next w:val="NoList"/>
    <w:uiPriority w:val="99"/>
    <w:semiHidden/>
    <w:unhideWhenUsed/>
    <w:rsid w:val="00F54496"/>
  </w:style>
  <w:style w:type="numbering" w:customStyle="1" w:styleId="NoList711">
    <w:name w:val="No List711"/>
    <w:next w:val="NoList"/>
    <w:uiPriority w:val="99"/>
    <w:semiHidden/>
    <w:unhideWhenUsed/>
    <w:rsid w:val="00F54496"/>
  </w:style>
  <w:style w:type="numbering" w:customStyle="1" w:styleId="NoList811">
    <w:name w:val="No List811"/>
    <w:next w:val="NoList"/>
    <w:uiPriority w:val="99"/>
    <w:semiHidden/>
    <w:unhideWhenUsed/>
    <w:rsid w:val="00F54496"/>
  </w:style>
  <w:style w:type="numbering" w:customStyle="1" w:styleId="NoList911">
    <w:name w:val="No List911"/>
    <w:next w:val="NoList"/>
    <w:uiPriority w:val="99"/>
    <w:semiHidden/>
    <w:unhideWhenUsed/>
    <w:rsid w:val="00F54496"/>
  </w:style>
  <w:style w:type="numbering" w:customStyle="1" w:styleId="NoList1011">
    <w:name w:val="No List1011"/>
    <w:next w:val="NoList"/>
    <w:uiPriority w:val="99"/>
    <w:semiHidden/>
    <w:unhideWhenUsed/>
    <w:rsid w:val="00F54496"/>
  </w:style>
  <w:style w:type="numbering" w:customStyle="1" w:styleId="NoList1211">
    <w:name w:val="No List1211"/>
    <w:next w:val="NoList"/>
    <w:uiPriority w:val="99"/>
    <w:semiHidden/>
    <w:unhideWhenUsed/>
    <w:rsid w:val="00F54496"/>
  </w:style>
  <w:style w:type="numbering" w:customStyle="1" w:styleId="NoList1311">
    <w:name w:val="No List1311"/>
    <w:next w:val="NoList"/>
    <w:uiPriority w:val="99"/>
    <w:semiHidden/>
    <w:unhideWhenUsed/>
    <w:rsid w:val="00F54496"/>
  </w:style>
  <w:style w:type="numbering" w:customStyle="1" w:styleId="NoList1411">
    <w:name w:val="No List1411"/>
    <w:next w:val="NoList"/>
    <w:uiPriority w:val="99"/>
    <w:semiHidden/>
    <w:unhideWhenUsed/>
    <w:rsid w:val="00F54496"/>
  </w:style>
  <w:style w:type="numbering" w:customStyle="1" w:styleId="NoList1511">
    <w:name w:val="No List1511"/>
    <w:next w:val="NoList"/>
    <w:uiPriority w:val="99"/>
    <w:semiHidden/>
    <w:unhideWhenUsed/>
    <w:rsid w:val="00F54496"/>
  </w:style>
  <w:style w:type="numbering" w:customStyle="1" w:styleId="NoList1611">
    <w:name w:val="No List1611"/>
    <w:next w:val="NoList"/>
    <w:uiPriority w:val="99"/>
    <w:semiHidden/>
    <w:unhideWhenUsed/>
    <w:rsid w:val="00F54496"/>
  </w:style>
  <w:style w:type="numbering" w:customStyle="1" w:styleId="NoList1711">
    <w:name w:val="No List1711"/>
    <w:next w:val="NoList"/>
    <w:uiPriority w:val="99"/>
    <w:semiHidden/>
    <w:unhideWhenUsed/>
    <w:rsid w:val="00F54496"/>
  </w:style>
  <w:style w:type="numbering" w:customStyle="1" w:styleId="NoList20">
    <w:name w:val="No List20"/>
    <w:next w:val="NoList"/>
    <w:uiPriority w:val="99"/>
    <w:semiHidden/>
    <w:unhideWhenUsed/>
    <w:rsid w:val="00F54496"/>
  </w:style>
  <w:style w:type="table" w:customStyle="1" w:styleId="LightList-Accent1127">
    <w:name w:val="Light List - Accent 112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F54496"/>
  </w:style>
  <w:style w:type="numbering" w:customStyle="1" w:styleId="NoList112">
    <w:name w:val="No List112"/>
    <w:next w:val="NoList"/>
    <w:uiPriority w:val="99"/>
    <w:semiHidden/>
    <w:unhideWhenUsed/>
    <w:rsid w:val="00F54496"/>
  </w:style>
  <w:style w:type="table" w:customStyle="1" w:styleId="LightList-Accent1128">
    <w:name w:val="Light List - Accent 112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F54496"/>
  </w:style>
  <w:style w:type="numbering" w:customStyle="1" w:styleId="NoList32">
    <w:name w:val="No List32"/>
    <w:next w:val="NoList"/>
    <w:uiPriority w:val="99"/>
    <w:semiHidden/>
    <w:unhideWhenUsed/>
    <w:rsid w:val="00F54496"/>
  </w:style>
  <w:style w:type="table" w:customStyle="1" w:styleId="TableGrid20">
    <w:name w:val="TableGrid2"/>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F54496"/>
  </w:style>
  <w:style w:type="numbering" w:customStyle="1" w:styleId="NoList52">
    <w:name w:val="No List52"/>
    <w:next w:val="NoList"/>
    <w:uiPriority w:val="99"/>
    <w:semiHidden/>
    <w:unhideWhenUsed/>
    <w:rsid w:val="00F54496"/>
  </w:style>
  <w:style w:type="numbering" w:customStyle="1" w:styleId="NoList62">
    <w:name w:val="No List62"/>
    <w:next w:val="NoList"/>
    <w:uiPriority w:val="99"/>
    <w:semiHidden/>
    <w:unhideWhenUsed/>
    <w:rsid w:val="00F54496"/>
  </w:style>
  <w:style w:type="numbering" w:customStyle="1" w:styleId="NoList72">
    <w:name w:val="No List72"/>
    <w:next w:val="NoList"/>
    <w:uiPriority w:val="99"/>
    <w:semiHidden/>
    <w:unhideWhenUsed/>
    <w:rsid w:val="00F54496"/>
  </w:style>
  <w:style w:type="numbering" w:customStyle="1" w:styleId="NoList82">
    <w:name w:val="No List82"/>
    <w:next w:val="NoList"/>
    <w:uiPriority w:val="99"/>
    <w:semiHidden/>
    <w:unhideWhenUsed/>
    <w:rsid w:val="00F54496"/>
  </w:style>
  <w:style w:type="numbering" w:customStyle="1" w:styleId="NoList92">
    <w:name w:val="No List92"/>
    <w:next w:val="NoList"/>
    <w:uiPriority w:val="99"/>
    <w:semiHidden/>
    <w:unhideWhenUsed/>
    <w:rsid w:val="00F54496"/>
  </w:style>
  <w:style w:type="numbering" w:customStyle="1" w:styleId="NoList102">
    <w:name w:val="No List102"/>
    <w:next w:val="NoList"/>
    <w:uiPriority w:val="99"/>
    <w:semiHidden/>
    <w:unhideWhenUsed/>
    <w:rsid w:val="00F54496"/>
  </w:style>
  <w:style w:type="numbering" w:customStyle="1" w:styleId="NoList122">
    <w:name w:val="No List122"/>
    <w:next w:val="NoList"/>
    <w:uiPriority w:val="99"/>
    <w:semiHidden/>
    <w:unhideWhenUsed/>
    <w:rsid w:val="00F54496"/>
  </w:style>
  <w:style w:type="numbering" w:customStyle="1" w:styleId="NoList132">
    <w:name w:val="No List132"/>
    <w:next w:val="NoList"/>
    <w:uiPriority w:val="99"/>
    <w:semiHidden/>
    <w:unhideWhenUsed/>
    <w:rsid w:val="00F54496"/>
  </w:style>
  <w:style w:type="table" w:customStyle="1" w:styleId="TableNormal12">
    <w:name w:val="Table Normal12"/>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F54496"/>
  </w:style>
  <w:style w:type="numbering" w:customStyle="1" w:styleId="NoList152">
    <w:name w:val="No List152"/>
    <w:next w:val="NoList"/>
    <w:uiPriority w:val="99"/>
    <w:semiHidden/>
    <w:unhideWhenUsed/>
    <w:rsid w:val="00F54496"/>
  </w:style>
  <w:style w:type="numbering" w:customStyle="1" w:styleId="NoList162">
    <w:name w:val="No List162"/>
    <w:next w:val="NoList"/>
    <w:uiPriority w:val="99"/>
    <w:semiHidden/>
    <w:unhideWhenUsed/>
    <w:rsid w:val="00F54496"/>
  </w:style>
  <w:style w:type="numbering" w:customStyle="1" w:styleId="NoList172">
    <w:name w:val="No List172"/>
    <w:next w:val="NoList"/>
    <w:uiPriority w:val="99"/>
    <w:semiHidden/>
    <w:unhideWhenUsed/>
    <w:rsid w:val="00F54496"/>
  </w:style>
  <w:style w:type="numbering" w:customStyle="1" w:styleId="NoList23">
    <w:name w:val="No List23"/>
    <w:next w:val="NoList"/>
    <w:uiPriority w:val="99"/>
    <w:semiHidden/>
    <w:unhideWhenUsed/>
    <w:rsid w:val="00F54496"/>
  </w:style>
  <w:style w:type="table" w:customStyle="1" w:styleId="LightList-Accent1129">
    <w:name w:val="Light List - Accent 1129"/>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54496"/>
  </w:style>
  <w:style w:type="numbering" w:customStyle="1" w:styleId="NoList114">
    <w:name w:val="No List114"/>
    <w:next w:val="NoList"/>
    <w:uiPriority w:val="99"/>
    <w:semiHidden/>
    <w:unhideWhenUsed/>
    <w:rsid w:val="00F54496"/>
  </w:style>
  <w:style w:type="table" w:customStyle="1" w:styleId="LightList-Accent11210">
    <w:name w:val="Light List - Accent 1121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F54496"/>
  </w:style>
  <w:style w:type="numbering" w:customStyle="1" w:styleId="NoList33">
    <w:name w:val="No List33"/>
    <w:next w:val="NoList"/>
    <w:uiPriority w:val="99"/>
    <w:semiHidden/>
    <w:unhideWhenUsed/>
    <w:rsid w:val="00F54496"/>
  </w:style>
  <w:style w:type="table" w:customStyle="1" w:styleId="TableGrid30">
    <w:name w:val="TableGrid3"/>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F54496"/>
  </w:style>
  <w:style w:type="numbering" w:customStyle="1" w:styleId="NoList53">
    <w:name w:val="No List53"/>
    <w:next w:val="NoList"/>
    <w:uiPriority w:val="99"/>
    <w:semiHidden/>
    <w:unhideWhenUsed/>
    <w:rsid w:val="00F54496"/>
  </w:style>
  <w:style w:type="numbering" w:customStyle="1" w:styleId="NoList63">
    <w:name w:val="No List63"/>
    <w:next w:val="NoList"/>
    <w:uiPriority w:val="99"/>
    <w:semiHidden/>
    <w:unhideWhenUsed/>
    <w:rsid w:val="00F54496"/>
  </w:style>
  <w:style w:type="numbering" w:customStyle="1" w:styleId="NoList73">
    <w:name w:val="No List73"/>
    <w:next w:val="NoList"/>
    <w:uiPriority w:val="99"/>
    <w:semiHidden/>
    <w:unhideWhenUsed/>
    <w:rsid w:val="00F54496"/>
  </w:style>
  <w:style w:type="numbering" w:customStyle="1" w:styleId="NoList83">
    <w:name w:val="No List83"/>
    <w:next w:val="NoList"/>
    <w:uiPriority w:val="99"/>
    <w:semiHidden/>
    <w:unhideWhenUsed/>
    <w:rsid w:val="00F54496"/>
  </w:style>
  <w:style w:type="numbering" w:customStyle="1" w:styleId="NoList93">
    <w:name w:val="No List93"/>
    <w:next w:val="NoList"/>
    <w:uiPriority w:val="99"/>
    <w:semiHidden/>
    <w:unhideWhenUsed/>
    <w:rsid w:val="00F54496"/>
  </w:style>
  <w:style w:type="numbering" w:customStyle="1" w:styleId="NoList103">
    <w:name w:val="No List103"/>
    <w:next w:val="NoList"/>
    <w:uiPriority w:val="99"/>
    <w:semiHidden/>
    <w:unhideWhenUsed/>
    <w:rsid w:val="00F54496"/>
  </w:style>
  <w:style w:type="numbering" w:customStyle="1" w:styleId="NoList123">
    <w:name w:val="No List123"/>
    <w:next w:val="NoList"/>
    <w:uiPriority w:val="99"/>
    <w:semiHidden/>
    <w:unhideWhenUsed/>
    <w:rsid w:val="00F54496"/>
  </w:style>
  <w:style w:type="numbering" w:customStyle="1" w:styleId="NoList133">
    <w:name w:val="No List133"/>
    <w:next w:val="NoList"/>
    <w:uiPriority w:val="99"/>
    <w:semiHidden/>
    <w:unhideWhenUsed/>
    <w:rsid w:val="00F54496"/>
  </w:style>
  <w:style w:type="table" w:customStyle="1" w:styleId="TableNormal13">
    <w:name w:val="Table Normal13"/>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F54496"/>
  </w:style>
  <w:style w:type="numbering" w:customStyle="1" w:styleId="NoList153">
    <w:name w:val="No List153"/>
    <w:next w:val="NoList"/>
    <w:uiPriority w:val="99"/>
    <w:semiHidden/>
    <w:unhideWhenUsed/>
    <w:rsid w:val="00F54496"/>
  </w:style>
  <w:style w:type="numbering" w:customStyle="1" w:styleId="NoList163">
    <w:name w:val="No List163"/>
    <w:next w:val="NoList"/>
    <w:uiPriority w:val="99"/>
    <w:semiHidden/>
    <w:unhideWhenUsed/>
    <w:rsid w:val="00F54496"/>
  </w:style>
  <w:style w:type="numbering" w:customStyle="1" w:styleId="NoList173">
    <w:name w:val="No List173"/>
    <w:next w:val="NoList"/>
    <w:uiPriority w:val="99"/>
    <w:semiHidden/>
    <w:unhideWhenUsed/>
    <w:rsid w:val="00F54496"/>
  </w:style>
  <w:style w:type="character" w:customStyle="1" w:styleId="hscoswrapper">
    <w:name w:val="hs_cos_wrapper"/>
    <w:basedOn w:val="DefaultParagraphFont"/>
    <w:rsid w:val="00F54496"/>
  </w:style>
  <w:style w:type="table" w:styleId="LightList-Accent1">
    <w:name w:val="Light List Accent 1"/>
    <w:basedOn w:val="TableNormal"/>
    <w:uiPriority w:val="61"/>
    <w:rsid w:val="00F5449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enzione1">
    <w:name w:val="Menzione1"/>
    <w:basedOn w:val="DefaultParagraphFont"/>
    <w:uiPriority w:val="99"/>
    <w:semiHidden/>
    <w:unhideWhenUsed/>
    <w:rsid w:val="00F54496"/>
    <w:rPr>
      <w:color w:val="2B579A"/>
      <w:shd w:val="clear" w:color="auto" w:fill="E6E6E6"/>
    </w:rPr>
  </w:style>
  <w:style w:type="table" w:customStyle="1" w:styleId="TableGrid5">
    <w:name w:val="Table Grid5"/>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uiPriority w:val="99"/>
    <w:semiHidden/>
    <w:unhideWhenUsed/>
    <w:rsid w:val="0078142E"/>
  </w:style>
  <w:style w:type="table" w:customStyle="1" w:styleId="LightList-Accent1130">
    <w:name w:val="Light List - Accent 1130"/>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4">
    <w:name w:val="Light List - Accent 124"/>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4">
    <w:name w:val="Light List14"/>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0">
    <w:name w:val="Table Grid330"/>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9">
    <w:name w:val="Light List - Accent 1112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9">
    <w:name w:val="Table Grid312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8">
    <w:name w:val="Light List - Accent 1111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8">
    <w:name w:val="Table Grid311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78142E"/>
  </w:style>
  <w:style w:type="numbering" w:customStyle="1" w:styleId="NoList116">
    <w:name w:val="No List116"/>
    <w:next w:val="NoList"/>
    <w:uiPriority w:val="99"/>
    <w:semiHidden/>
    <w:unhideWhenUsed/>
    <w:rsid w:val="0078142E"/>
  </w:style>
  <w:style w:type="table" w:customStyle="1" w:styleId="LightList-Accent11218">
    <w:name w:val="Light List - Accent 112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8">
    <w:name w:val="Table Grid32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0">
    <w:name w:val="Light List - Accent 111210"/>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0">
    <w:name w:val="Table Grid31210"/>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8">
    <w:name w:val="Light List - Accent 113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8">
    <w:name w:val="Table Grid33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8">
    <w:name w:val="Light List - Accent 1113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8">
    <w:name w:val="Table Grid313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8">
    <w:name w:val="Light List - Accent 114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8">
    <w:name w:val="Table Grid34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8">
    <w:name w:val="Light List - Accent 1114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8">
    <w:name w:val="Table Grid314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9">
    <w:name w:val="Light List - Accent 11111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9">
    <w:name w:val="Table Grid3111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9">
    <w:name w:val="Light List - Accent 1121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9">
    <w:name w:val="Table Grid321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8">
    <w:name w:val="Light List - Accent 1112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8">
    <w:name w:val="Table Grid312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8">
    <w:name w:val="Light List - Accent 115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8">
    <w:name w:val="Table Grid35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8">
    <w:name w:val="Light List - Accent 1115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8">
    <w:name w:val="Table Grid315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8">
    <w:name w:val="Light List - Accent 116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8">
    <w:name w:val="Table Grid36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8">
    <w:name w:val="Light List - Accent 1116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8">
    <w:name w:val="Table Grid316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4">
    <w:name w:val="Light List - Accent 117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4">
    <w:name w:val="Table Grid37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4">
    <w:name w:val="Light List - Accent 1117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4">
    <w:name w:val="Table Grid317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4">
    <w:name w:val="Light List - Accent 111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4">
    <w:name w:val="Table Grid31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4">
    <w:name w:val="Light List - Accent 112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4">
    <w:name w:val="Table Grid32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4">
    <w:name w:val="Light List - Accent 1112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4">
    <w:name w:val="Table Grid312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4">
    <w:name w:val="Light List - Accent 113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4">
    <w:name w:val="Table Grid33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4">
    <w:name w:val="Light List - Accent 1113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4">
    <w:name w:val="Table Grid313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4">
    <w:name w:val="Light List - Accent 114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4">
    <w:name w:val="Table Grid34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4">
    <w:name w:val="Light List - Accent 1114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4">
    <w:name w:val="Table Grid314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4">
    <w:name w:val="Light List - Accent 1111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4">
    <w:name w:val="Table Grid311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4">
    <w:name w:val="Light List - Accent 112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4">
    <w:name w:val="Table Grid32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4">
    <w:name w:val="Light List - Accent 1112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4">
    <w:name w:val="Table Grid312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4">
    <w:name w:val="Light List - Accent 115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4">
    <w:name w:val="Table Grid35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4">
    <w:name w:val="Light List - Accent 1115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4">
    <w:name w:val="Table Grid315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4">
    <w:name w:val="Light List - Accent 116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4">
    <w:name w:val="Table Grid36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4">
    <w:name w:val="Light List - Accent 1116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4">
    <w:name w:val="Table Grid316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4">
    <w:name w:val="Light List - Accent 118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4">
    <w:name w:val="Table Grid38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4">
    <w:name w:val="Light List - Accent 1118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4">
    <w:name w:val="Table Grid318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4">
    <w:name w:val="Light List - Accent 111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4">
    <w:name w:val="Table Grid31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4">
    <w:name w:val="Light List - Accent 112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4">
    <w:name w:val="Table Grid32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4">
    <w:name w:val="Light List - Accent 1112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4">
    <w:name w:val="Table Grid312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4">
    <w:name w:val="Light List - Accent 113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4">
    <w:name w:val="Table Grid33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4">
    <w:name w:val="Light List - Accent 1113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4">
    <w:name w:val="Table Grid313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4">
    <w:name w:val="Light List - Accent 114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4">
    <w:name w:val="Table Grid34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4">
    <w:name w:val="Light List - Accent 1114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4">
    <w:name w:val="Table Grid314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4">
    <w:name w:val="Light List - Accent 1111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4">
    <w:name w:val="Table Grid311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4">
    <w:name w:val="Light List - Accent 112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4">
    <w:name w:val="Table Grid32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4">
    <w:name w:val="Light List - Accent 1112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4">
    <w:name w:val="Table Grid312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4">
    <w:name w:val="Light List - Accent 115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4">
    <w:name w:val="Table Grid35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4">
    <w:name w:val="Light List - Accent 1115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4">
    <w:name w:val="Table Grid315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4">
    <w:name w:val="Light List - Accent 116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4">
    <w:name w:val="Table Grid36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4">
    <w:name w:val="Light List - Accent 1116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4">
    <w:name w:val="Table Grid316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4">
    <w:name w:val="Light List - Accent 119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4">
    <w:name w:val="Table Grid39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4">
    <w:name w:val="Light List - Accent 1119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4">
    <w:name w:val="Table Grid319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4">
    <w:name w:val="Light List - Accent 111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4">
    <w:name w:val="Table Grid31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4">
    <w:name w:val="Light List - Accent 112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4">
    <w:name w:val="Table Grid32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4">
    <w:name w:val="Light List - Accent 1112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4">
    <w:name w:val="Table Grid312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4">
    <w:name w:val="Light List - Accent 113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4">
    <w:name w:val="Table Grid33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4">
    <w:name w:val="Light List - Accent 1113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4">
    <w:name w:val="Table Grid313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4">
    <w:name w:val="Light List - Accent 114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4">
    <w:name w:val="Table Grid34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4">
    <w:name w:val="Light List - Accent 1114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4">
    <w:name w:val="Table Grid314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4">
    <w:name w:val="Light List - Accent 1111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4">
    <w:name w:val="Table Grid311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4">
    <w:name w:val="Light List - Accent 112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4">
    <w:name w:val="Table Grid32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4">
    <w:name w:val="Light List - Accent 1112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4">
    <w:name w:val="Table Grid312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4">
    <w:name w:val="Light List - Accent 115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4">
    <w:name w:val="Table Grid35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4">
    <w:name w:val="Light List - Accent 1115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4">
    <w:name w:val="Table Grid315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4">
    <w:name w:val="Light List - Accent 116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4">
    <w:name w:val="Table Grid36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4">
    <w:name w:val="Light List - Accent 1116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4">
    <w:name w:val="Table Grid316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4">
    <w:name w:val="Light List - Accent 1110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4">
    <w:name w:val="Table Grid310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4">
    <w:name w:val="Light List - Accent 11110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4">
    <w:name w:val="Table Grid3110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4">
    <w:name w:val="Light List - Accent 1111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4">
    <w:name w:val="Table Grid311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4">
    <w:name w:val="Light List - Accent 112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4">
    <w:name w:val="Table Grid32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4">
    <w:name w:val="Light List - Accent 1112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4">
    <w:name w:val="Table Grid312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4">
    <w:name w:val="Light List - Accent 113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4">
    <w:name w:val="Table Grid33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4">
    <w:name w:val="Light List - Accent 1113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4">
    <w:name w:val="Table Grid313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4">
    <w:name w:val="Light List - Accent 114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4">
    <w:name w:val="Table Grid34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4">
    <w:name w:val="Light List - Accent 1114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4">
    <w:name w:val="Table Grid314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4">
    <w:name w:val="Light List - Accent 1111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4">
    <w:name w:val="Table Grid311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4">
    <w:name w:val="Light List - Accent 112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4">
    <w:name w:val="Table Grid32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4">
    <w:name w:val="Light List - Accent 1112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4">
    <w:name w:val="Table Grid312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4">
    <w:name w:val="Light List - Accent 115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4">
    <w:name w:val="Table Grid35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4">
    <w:name w:val="Light List - Accent 1115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4">
    <w:name w:val="Table Grid315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4">
    <w:name w:val="Light List - Accent 116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4">
    <w:name w:val="Table Grid36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4">
    <w:name w:val="Light List - Accent 1116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4">
    <w:name w:val="Table Grid316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78142E"/>
  </w:style>
  <w:style w:type="numbering" w:customStyle="1" w:styleId="NoList34">
    <w:name w:val="No List34"/>
    <w:next w:val="NoList"/>
    <w:uiPriority w:val="99"/>
    <w:semiHidden/>
    <w:unhideWhenUsed/>
    <w:rsid w:val="0078142E"/>
  </w:style>
  <w:style w:type="table" w:customStyle="1" w:styleId="TableGrid40">
    <w:name w:val="TableGrid4"/>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4">
    <w:name w:val="No List44"/>
    <w:next w:val="NoList"/>
    <w:uiPriority w:val="99"/>
    <w:semiHidden/>
    <w:unhideWhenUsed/>
    <w:rsid w:val="0078142E"/>
  </w:style>
  <w:style w:type="numbering" w:customStyle="1" w:styleId="NoList54">
    <w:name w:val="No List54"/>
    <w:next w:val="NoList"/>
    <w:uiPriority w:val="99"/>
    <w:semiHidden/>
    <w:unhideWhenUsed/>
    <w:rsid w:val="0078142E"/>
  </w:style>
  <w:style w:type="numbering" w:customStyle="1" w:styleId="NoList64">
    <w:name w:val="No List64"/>
    <w:next w:val="NoList"/>
    <w:uiPriority w:val="99"/>
    <w:semiHidden/>
    <w:unhideWhenUsed/>
    <w:rsid w:val="0078142E"/>
  </w:style>
  <w:style w:type="numbering" w:customStyle="1" w:styleId="NoList74">
    <w:name w:val="No List74"/>
    <w:next w:val="NoList"/>
    <w:uiPriority w:val="99"/>
    <w:semiHidden/>
    <w:unhideWhenUsed/>
    <w:rsid w:val="0078142E"/>
  </w:style>
  <w:style w:type="numbering" w:customStyle="1" w:styleId="NoList84">
    <w:name w:val="No List84"/>
    <w:next w:val="NoList"/>
    <w:uiPriority w:val="99"/>
    <w:semiHidden/>
    <w:unhideWhenUsed/>
    <w:rsid w:val="0078142E"/>
  </w:style>
  <w:style w:type="numbering" w:customStyle="1" w:styleId="NoList94">
    <w:name w:val="No List94"/>
    <w:next w:val="NoList"/>
    <w:uiPriority w:val="99"/>
    <w:semiHidden/>
    <w:unhideWhenUsed/>
    <w:rsid w:val="0078142E"/>
  </w:style>
  <w:style w:type="numbering" w:customStyle="1" w:styleId="NoList104">
    <w:name w:val="No List104"/>
    <w:next w:val="NoList"/>
    <w:uiPriority w:val="99"/>
    <w:semiHidden/>
    <w:unhideWhenUsed/>
    <w:rsid w:val="0078142E"/>
  </w:style>
  <w:style w:type="numbering" w:customStyle="1" w:styleId="NoList124">
    <w:name w:val="No List124"/>
    <w:next w:val="NoList"/>
    <w:uiPriority w:val="99"/>
    <w:semiHidden/>
    <w:unhideWhenUsed/>
    <w:rsid w:val="0078142E"/>
  </w:style>
  <w:style w:type="numbering" w:customStyle="1" w:styleId="NoList134">
    <w:name w:val="No List134"/>
    <w:next w:val="NoList"/>
    <w:uiPriority w:val="99"/>
    <w:semiHidden/>
    <w:unhideWhenUsed/>
    <w:rsid w:val="0078142E"/>
  </w:style>
  <w:style w:type="table" w:customStyle="1" w:styleId="TableNormal14">
    <w:name w:val="Table Normal14"/>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4">
    <w:name w:val="No List144"/>
    <w:next w:val="NoList"/>
    <w:uiPriority w:val="99"/>
    <w:semiHidden/>
    <w:unhideWhenUsed/>
    <w:rsid w:val="0078142E"/>
  </w:style>
  <w:style w:type="numbering" w:customStyle="1" w:styleId="NoList154">
    <w:name w:val="No List154"/>
    <w:next w:val="NoList"/>
    <w:uiPriority w:val="99"/>
    <w:semiHidden/>
    <w:unhideWhenUsed/>
    <w:rsid w:val="0078142E"/>
  </w:style>
  <w:style w:type="numbering" w:customStyle="1" w:styleId="NoList164">
    <w:name w:val="No List164"/>
    <w:next w:val="NoList"/>
    <w:uiPriority w:val="99"/>
    <w:semiHidden/>
    <w:unhideWhenUsed/>
    <w:rsid w:val="0078142E"/>
  </w:style>
  <w:style w:type="numbering" w:customStyle="1" w:styleId="NoList174">
    <w:name w:val="No List174"/>
    <w:next w:val="NoList"/>
    <w:uiPriority w:val="99"/>
    <w:semiHidden/>
    <w:unhideWhenUsed/>
    <w:rsid w:val="0078142E"/>
  </w:style>
  <w:style w:type="numbering" w:customStyle="1" w:styleId="NoList182">
    <w:name w:val="No List182"/>
    <w:next w:val="NoList"/>
    <w:uiPriority w:val="99"/>
    <w:semiHidden/>
    <w:unhideWhenUsed/>
    <w:rsid w:val="0078142E"/>
  </w:style>
  <w:style w:type="table" w:customStyle="1" w:styleId="LightList-Accent11201">
    <w:name w:val="Light List - Accent 112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1">
    <w:name w:val="Light List - Accent 121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
    <w:name w:val="Light List11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1">
    <w:name w:val="Table Grid32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1">
    <w:name w:val="Light List - Accent 111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1">
    <w:name w:val="Table Grid31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1">
    <w:name w:val="Light List - Accent 111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1">
    <w:name w:val="Table Grid31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78142E"/>
  </w:style>
  <w:style w:type="numbering" w:customStyle="1" w:styleId="NoList1112">
    <w:name w:val="No List1112"/>
    <w:next w:val="NoList"/>
    <w:uiPriority w:val="99"/>
    <w:semiHidden/>
    <w:unhideWhenUsed/>
    <w:rsid w:val="0078142E"/>
  </w:style>
  <w:style w:type="table" w:customStyle="1" w:styleId="LightList-Accent11261">
    <w:name w:val="Light List - Accent 112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1">
    <w:name w:val="Table Grid32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1">
    <w:name w:val="Light List - Accent 1112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1">
    <w:name w:val="Table Grid312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1">
    <w:name w:val="Light List - Accent 113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1">
    <w:name w:val="Table Grid33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1">
    <w:name w:val="Light List - Accent 1113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1">
    <w:name w:val="Table Grid313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1">
    <w:name w:val="Light List - Accent 114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1">
    <w:name w:val="Table Grid34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1">
    <w:name w:val="Light List - Accent 1114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1">
    <w:name w:val="Table Grid314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1">
    <w:name w:val="Light List - Accent 1111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1">
    <w:name w:val="Table Grid311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1">
    <w:name w:val="Light List - Accent 112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1">
    <w:name w:val="Table Grid32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1">
    <w:name w:val="Light List - Accent 1112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1">
    <w:name w:val="Table Grid312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1">
    <w:name w:val="Light List - Accent 115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1">
    <w:name w:val="Table Grid35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1">
    <w:name w:val="Light List - Accent 1115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1">
    <w:name w:val="Table Grid315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1">
    <w:name w:val="Light List - Accent 116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1">
    <w:name w:val="Table Grid36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1">
    <w:name w:val="Light List - Accent 1116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1">
    <w:name w:val="Table Grid316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1">
    <w:name w:val="Light List - Accent 117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1">
    <w:name w:val="Table Grid37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1">
    <w:name w:val="Light List - Accent 1117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1">
    <w:name w:val="Table Grid317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1">
    <w:name w:val="Light List - Accent 111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1">
    <w:name w:val="Table Grid31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1">
    <w:name w:val="Light List - Accent 112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1">
    <w:name w:val="Table Grid32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1">
    <w:name w:val="Light List - Accent 1112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1">
    <w:name w:val="Table Grid312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1">
    <w:name w:val="Light List - Accent 113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1">
    <w:name w:val="Table Grid33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1">
    <w:name w:val="Light List - Accent 1113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1">
    <w:name w:val="Table Grid313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1">
    <w:name w:val="Light List - Accent 114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1">
    <w:name w:val="Table Grid34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1">
    <w:name w:val="Light List - Accent 1114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1">
    <w:name w:val="Table Grid314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1">
    <w:name w:val="Light List - Accent 1111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1">
    <w:name w:val="Table Grid311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1">
    <w:name w:val="Light List - Accent 112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1">
    <w:name w:val="Table Grid32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1">
    <w:name w:val="Light List - Accent 1112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1">
    <w:name w:val="Table Grid312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1">
    <w:name w:val="Light List - Accent 115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1">
    <w:name w:val="Table Grid35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1">
    <w:name w:val="Light List - Accent 1115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1">
    <w:name w:val="Table Grid315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1">
    <w:name w:val="Light List - Accent 116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1">
    <w:name w:val="Table Grid36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1">
    <w:name w:val="Light List - Accent 1116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1">
    <w:name w:val="Table Grid316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1">
    <w:name w:val="Light List - Accent 118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1">
    <w:name w:val="Table Grid38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1">
    <w:name w:val="Light List - Accent 1118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1">
    <w:name w:val="Table Grid318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1">
    <w:name w:val="Light List - Accent 111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1">
    <w:name w:val="Table Grid31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1">
    <w:name w:val="Light List - Accent 112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1">
    <w:name w:val="Table Grid32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1">
    <w:name w:val="Light List - Accent 1112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1">
    <w:name w:val="Table Grid312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1">
    <w:name w:val="Light List - Accent 113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1">
    <w:name w:val="Table Grid33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1">
    <w:name w:val="Light List - Accent 1113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1">
    <w:name w:val="Table Grid313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1">
    <w:name w:val="Light List - Accent 114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1">
    <w:name w:val="Table Grid34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1">
    <w:name w:val="Light List - Accent 1114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1">
    <w:name w:val="Table Grid314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1">
    <w:name w:val="Light List - Accent 1111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1">
    <w:name w:val="Table Grid311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1">
    <w:name w:val="Light List - Accent 112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1">
    <w:name w:val="Table Grid32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1">
    <w:name w:val="Light List - Accent 1112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1">
    <w:name w:val="Table Grid312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1">
    <w:name w:val="Light List - Accent 115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1">
    <w:name w:val="Table Grid35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1">
    <w:name w:val="Light List - Accent 1115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1">
    <w:name w:val="Table Grid315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1">
    <w:name w:val="Light List - Accent 116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1">
    <w:name w:val="Table Grid36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1">
    <w:name w:val="Light List - Accent 1116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1">
    <w:name w:val="Table Grid316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1">
    <w:name w:val="Light List - Accent 119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1">
    <w:name w:val="Table Grid39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1">
    <w:name w:val="Light List - Accent 1119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1">
    <w:name w:val="Table Grid319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1">
    <w:name w:val="Light List - Accent 111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1">
    <w:name w:val="Table Grid31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1">
    <w:name w:val="Light List - Accent 112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1">
    <w:name w:val="Table Grid32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1">
    <w:name w:val="Light List - Accent 1112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1">
    <w:name w:val="Table Grid312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1">
    <w:name w:val="Light List - Accent 113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1">
    <w:name w:val="Table Grid33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1">
    <w:name w:val="Light List - Accent 1113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1">
    <w:name w:val="Table Grid313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1">
    <w:name w:val="Light List - Accent 114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1">
    <w:name w:val="Table Grid34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1">
    <w:name w:val="Light List - Accent 1114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1">
    <w:name w:val="Table Grid314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1">
    <w:name w:val="Light List - Accent 1111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1">
    <w:name w:val="Table Grid311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1">
    <w:name w:val="Light List - Accent 112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1">
    <w:name w:val="Table Grid32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1">
    <w:name w:val="Light List - Accent 1112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1">
    <w:name w:val="Table Grid312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1">
    <w:name w:val="Light List - Accent 115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1">
    <w:name w:val="Table Grid35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1">
    <w:name w:val="Light List - Accent 1115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1">
    <w:name w:val="Table Grid315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1">
    <w:name w:val="Light List - Accent 116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1">
    <w:name w:val="Table Grid36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1">
    <w:name w:val="Light List - Accent 1116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1">
    <w:name w:val="Table Grid316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1">
    <w:name w:val="Light List - Accent 1110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1">
    <w:name w:val="Table Grid310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1">
    <w:name w:val="Light List - Accent 11110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1">
    <w:name w:val="Table Grid3110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1">
    <w:name w:val="Light List - Accent 1111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1">
    <w:name w:val="Table Grid311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1">
    <w:name w:val="Light List - Accent 112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1">
    <w:name w:val="Table Grid32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1">
    <w:name w:val="Light List - Accent 1112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1">
    <w:name w:val="Table Grid312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1">
    <w:name w:val="Light List - Accent 113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1">
    <w:name w:val="Table Grid33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1">
    <w:name w:val="Light List - Accent 1113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1">
    <w:name w:val="Table Grid313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1">
    <w:name w:val="Light List - Accent 114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1">
    <w:name w:val="Table Grid34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1">
    <w:name w:val="Light List - Accent 1114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1">
    <w:name w:val="Table Grid314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1">
    <w:name w:val="Light List - Accent 1111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1">
    <w:name w:val="Table Grid311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1">
    <w:name w:val="Light List - Accent 112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1">
    <w:name w:val="Table Grid32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1">
    <w:name w:val="Light List - Accent 1112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1">
    <w:name w:val="Table Grid312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1">
    <w:name w:val="Light List - Accent 115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1">
    <w:name w:val="Table Grid35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1">
    <w:name w:val="Light List - Accent 1115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1">
    <w:name w:val="Table Grid315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1">
    <w:name w:val="Light List - Accent 116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1">
    <w:name w:val="Table Grid36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1">
    <w:name w:val="Light List - Accent 1116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1">
    <w:name w:val="Table Grid316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NoList"/>
    <w:uiPriority w:val="99"/>
    <w:semiHidden/>
    <w:unhideWhenUsed/>
    <w:rsid w:val="0078142E"/>
  </w:style>
  <w:style w:type="numbering" w:customStyle="1" w:styleId="NoList312">
    <w:name w:val="No List312"/>
    <w:next w:val="NoList"/>
    <w:uiPriority w:val="99"/>
    <w:semiHidden/>
    <w:unhideWhenUsed/>
    <w:rsid w:val="0078142E"/>
  </w:style>
  <w:style w:type="table" w:customStyle="1" w:styleId="TableGrid110">
    <w:name w:val="TableGrid1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12">
    <w:name w:val="No List412"/>
    <w:next w:val="NoList"/>
    <w:uiPriority w:val="99"/>
    <w:semiHidden/>
    <w:unhideWhenUsed/>
    <w:rsid w:val="0078142E"/>
  </w:style>
  <w:style w:type="numbering" w:customStyle="1" w:styleId="NoList512">
    <w:name w:val="No List512"/>
    <w:next w:val="NoList"/>
    <w:uiPriority w:val="99"/>
    <w:semiHidden/>
    <w:unhideWhenUsed/>
    <w:rsid w:val="0078142E"/>
  </w:style>
  <w:style w:type="numbering" w:customStyle="1" w:styleId="NoList612">
    <w:name w:val="No List612"/>
    <w:next w:val="NoList"/>
    <w:uiPriority w:val="99"/>
    <w:semiHidden/>
    <w:unhideWhenUsed/>
    <w:rsid w:val="0078142E"/>
  </w:style>
  <w:style w:type="numbering" w:customStyle="1" w:styleId="NoList712">
    <w:name w:val="No List712"/>
    <w:next w:val="NoList"/>
    <w:uiPriority w:val="99"/>
    <w:semiHidden/>
    <w:unhideWhenUsed/>
    <w:rsid w:val="0078142E"/>
  </w:style>
  <w:style w:type="numbering" w:customStyle="1" w:styleId="NoList812">
    <w:name w:val="No List812"/>
    <w:next w:val="NoList"/>
    <w:uiPriority w:val="99"/>
    <w:semiHidden/>
    <w:unhideWhenUsed/>
    <w:rsid w:val="0078142E"/>
  </w:style>
  <w:style w:type="numbering" w:customStyle="1" w:styleId="NoList912">
    <w:name w:val="No List912"/>
    <w:next w:val="NoList"/>
    <w:uiPriority w:val="99"/>
    <w:semiHidden/>
    <w:unhideWhenUsed/>
    <w:rsid w:val="0078142E"/>
  </w:style>
  <w:style w:type="numbering" w:customStyle="1" w:styleId="NoList1012">
    <w:name w:val="No List1012"/>
    <w:next w:val="NoList"/>
    <w:uiPriority w:val="99"/>
    <w:semiHidden/>
    <w:unhideWhenUsed/>
    <w:rsid w:val="0078142E"/>
  </w:style>
  <w:style w:type="numbering" w:customStyle="1" w:styleId="NoList1212">
    <w:name w:val="No List1212"/>
    <w:next w:val="NoList"/>
    <w:uiPriority w:val="99"/>
    <w:semiHidden/>
    <w:unhideWhenUsed/>
    <w:rsid w:val="0078142E"/>
  </w:style>
  <w:style w:type="numbering" w:customStyle="1" w:styleId="NoList1312">
    <w:name w:val="No List1312"/>
    <w:next w:val="NoList"/>
    <w:uiPriority w:val="99"/>
    <w:semiHidden/>
    <w:unhideWhenUsed/>
    <w:rsid w:val="0078142E"/>
  </w:style>
  <w:style w:type="table" w:customStyle="1" w:styleId="TableNormal111">
    <w:name w:val="Table Normal11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2">
    <w:name w:val="No List1412"/>
    <w:next w:val="NoList"/>
    <w:uiPriority w:val="99"/>
    <w:semiHidden/>
    <w:unhideWhenUsed/>
    <w:rsid w:val="0078142E"/>
  </w:style>
  <w:style w:type="numbering" w:customStyle="1" w:styleId="NoList1512">
    <w:name w:val="No List1512"/>
    <w:next w:val="NoList"/>
    <w:uiPriority w:val="99"/>
    <w:semiHidden/>
    <w:unhideWhenUsed/>
    <w:rsid w:val="0078142E"/>
  </w:style>
  <w:style w:type="numbering" w:customStyle="1" w:styleId="NoList1612">
    <w:name w:val="No List1612"/>
    <w:next w:val="NoList"/>
    <w:uiPriority w:val="99"/>
    <w:semiHidden/>
    <w:unhideWhenUsed/>
    <w:rsid w:val="0078142E"/>
  </w:style>
  <w:style w:type="numbering" w:customStyle="1" w:styleId="NoList1712">
    <w:name w:val="No List1712"/>
    <w:next w:val="NoList"/>
    <w:uiPriority w:val="99"/>
    <w:semiHidden/>
    <w:unhideWhenUsed/>
    <w:rsid w:val="0078142E"/>
  </w:style>
  <w:style w:type="numbering" w:customStyle="1" w:styleId="NoList201">
    <w:name w:val="No List201"/>
    <w:next w:val="NoList"/>
    <w:uiPriority w:val="99"/>
    <w:semiHidden/>
    <w:unhideWhenUsed/>
    <w:rsid w:val="0078142E"/>
  </w:style>
  <w:style w:type="table" w:customStyle="1" w:styleId="LightList-Accent11271">
    <w:name w:val="Light List - Accent 112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1">
    <w:name w:val="Light List - Accent 122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1">
    <w:name w:val="Light List12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1">
    <w:name w:val="Table Grid32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1">
    <w:name w:val="Light List - Accent 1111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1">
    <w:name w:val="Table Grid311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1">
    <w:name w:val="Light List - Accent 11119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1">
    <w:name w:val="Table Grid3119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1">
    <w:name w:val="No List1101"/>
    <w:next w:val="NoList"/>
    <w:uiPriority w:val="99"/>
    <w:semiHidden/>
    <w:unhideWhenUsed/>
    <w:rsid w:val="0078142E"/>
  </w:style>
  <w:style w:type="numbering" w:customStyle="1" w:styleId="NoList1121">
    <w:name w:val="No List1121"/>
    <w:next w:val="NoList"/>
    <w:uiPriority w:val="99"/>
    <w:semiHidden/>
    <w:unhideWhenUsed/>
    <w:rsid w:val="0078142E"/>
  </w:style>
  <w:style w:type="table" w:customStyle="1" w:styleId="LightList-Accent11281">
    <w:name w:val="Light List - Accent 112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1">
    <w:name w:val="Table Grid32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1">
    <w:name w:val="Light List - Accent 1112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1">
    <w:name w:val="Table Grid312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1">
    <w:name w:val="Light List - Accent 113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1">
    <w:name w:val="Table Grid33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1">
    <w:name w:val="Light List - Accent 1113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1">
    <w:name w:val="Table Grid313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1">
    <w:name w:val="Light List - Accent 114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1">
    <w:name w:val="Table Grid34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1">
    <w:name w:val="Light List - Accent 1114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1">
    <w:name w:val="Table Grid314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1">
    <w:name w:val="Light List - Accent 1111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1">
    <w:name w:val="Table Grid311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1">
    <w:name w:val="Light List - Accent 112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1">
    <w:name w:val="Table Grid32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1">
    <w:name w:val="Light List - Accent 1112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1">
    <w:name w:val="Table Grid312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1">
    <w:name w:val="Light List - Accent 115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1">
    <w:name w:val="Table Grid35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1">
    <w:name w:val="Light List - Accent 1115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1">
    <w:name w:val="Table Grid315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1">
    <w:name w:val="Light List - Accent 116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1">
    <w:name w:val="Table Grid36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1">
    <w:name w:val="Light List - Accent 1116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1">
    <w:name w:val="Table Grid316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1">
    <w:name w:val="Light List - Accent 117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1">
    <w:name w:val="Table Grid37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1">
    <w:name w:val="Light List - Accent 1117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1">
    <w:name w:val="Table Grid317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1">
    <w:name w:val="Light List - Accent 111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1">
    <w:name w:val="Table Grid31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1">
    <w:name w:val="Light List - Accent 112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1">
    <w:name w:val="Table Grid32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1">
    <w:name w:val="Light List - Accent 1112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1">
    <w:name w:val="Table Grid312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1">
    <w:name w:val="Light List - Accent 113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1">
    <w:name w:val="Table Grid33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1">
    <w:name w:val="Light List - Accent 1113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1">
    <w:name w:val="Table Grid313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1">
    <w:name w:val="Light List - Accent 114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1">
    <w:name w:val="Table Grid34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1">
    <w:name w:val="Light List - Accent 1114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1">
    <w:name w:val="Table Grid314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1">
    <w:name w:val="Light List - Accent 1111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1">
    <w:name w:val="Table Grid311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1">
    <w:name w:val="Light List - Accent 112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1">
    <w:name w:val="Table Grid32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1">
    <w:name w:val="Light List - Accent 1112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1">
    <w:name w:val="Table Grid312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1">
    <w:name w:val="Light List - Accent 115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1">
    <w:name w:val="Table Grid35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1">
    <w:name w:val="Light List - Accent 1115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1">
    <w:name w:val="Table Grid315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1">
    <w:name w:val="Light List - Accent 116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1">
    <w:name w:val="Table Grid36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1">
    <w:name w:val="Light List - Accent 1116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1">
    <w:name w:val="Table Grid316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1">
    <w:name w:val="Light List - Accent 118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1">
    <w:name w:val="Table Grid38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1">
    <w:name w:val="Light List - Accent 1118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1">
    <w:name w:val="Table Grid318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1">
    <w:name w:val="Light List - Accent 111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1">
    <w:name w:val="Table Grid31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1">
    <w:name w:val="Light List - Accent 112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1">
    <w:name w:val="Table Grid32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1">
    <w:name w:val="Light List - Accent 1112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1">
    <w:name w:val="Table Grid312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1">
    <w:name w:val="Light List - Accent 113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1">
    <w:name w:val="Table Grid33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1">
    <w:name w:val="Light List - Accent 1113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1">
    <w:name w:val="Table Grid313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1">
    <w:name w:val="Light List - Accent 114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1">
    <w:name w:val="Table Grid34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1">
    <w:name w:val="Light List - Accent 1114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1">
    <w:name w:val="Table Grid314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1">
    <w:name w:val="Light List - Accent 1111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1">
    <w:name w:val="Table Grid311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1">
    <w:name w:val="Light List - Accent 112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1">
    <w:name w:val="Table Grid32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1">
    <w:name w:val="Light List - Accent 1112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1">
    <w:name w:val="Table Grid312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1">
    <w:name w:val="Light List - Accent 115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1">
    <w:name w:val="Table Grid35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1">
    <w:name w:val="Light List - Accent 1115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1">
    <w:name w:val="Table Grid315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1">
    <w:name w:val="Light List - Accent 116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1">
    <w:name w:val="Table Grid36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1">
    <w:name w:val="Light List - Accent 1116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1">
    <w:name w:val="Table Grid316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1">
    <w:name w:val="Light List - Accent 119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1">
    <w:name w:val="Table Grid39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1">
    <w:name w:val="Light List - Accent 1119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1">
    <w:name w:val="Table Grid319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1">
    <w:name w:val="Light List - Accent 111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1">
    <w:name w:val="Table Grid31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1">
    <w:name w:val="Light List - Accent 112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1">
    <w:name w:val="Table Grid32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1">
    <w:name w:val="Light List - Accent 1112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1">
    <w:name w:val="Table Grid312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1">
    <w:name w:val="Light List - Accent 113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1">
    <w:name w:val="Table Grid33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1">
    <w:name w:val="Light List - Accent 1113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1">
    <w:name w:val="Table Grid313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1">
    <w:name w:val="Light List - Accent 114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1">
    <w:name w:val="Table Grid34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1">
    <w:name w:val="Light List - Accent 1114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1">
    <w:name w:val="Table Grid314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1">
    <w:name w:val="Light List - Accent 1111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1">
    <w:name w:val="Table Grid311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1">
    <w:name w:val="Light List - Accent 112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1">
    <w:name w:val="Table Grid32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1">
    <w:name w:val="Light List - Accent 1112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1">
    <w:name w:val="Table Grid312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1">
    <w:name w:val="Light List - Accent 115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1">
    <w:name w:val="Table Grid35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1">
    <w:name w:val="Light List - Accent 1115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1">
    <w:name w:val="Table Grid315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1">
    <w:name w:val="Light List - Accent 116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1">
    <w:name w:val="Table Grid36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1">
    <w:name w:val="Light List - Accent 1116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1">
    <w:name w:val="Table Grid316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1">
    <w:name w:val="Light List - Accent 1110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1">
    <w:name w:val="Table Grid310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1">
    <w:name w:val="Light List - Accent 11110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1">
    <w:name w:val="Table Grid3110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1">
    <w:name w:val="Light List - Accent 1111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1">
    <w:name w:val="Table Grid311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1">
    <w:name w:val="Light List - Accent 112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1">
    <w:name w:val="Table Grid32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1">
    <w:name w:val="Light List - Accent 1112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1">
    <w:name w:val="Table Grid312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1">
    <w:name w:val="Light List - Accent 113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1">
    <w:name w:val="Table Grid33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1">
    <w:name w:val="Light List - Accent 1113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1">
    <w:name w:val="Table Grid313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1">
    <w:name w:val="Light List - Accent 114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1">
    <w:name w:val="Table Grid34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1">
    <w:name w:val="Light List - Accent 1114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1">
    <w:name w:val="Table Grid314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1">
    <w:name w:val="Light List - Accent 1111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1">
    <w:name w:val="Table Grid311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1">
    <w:name w:val="Light List - Accent 112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1">
    <w:name w:val="Table Grid32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1">
    <w:name w:val="Light List - Accent 1112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1">
    <w:name w:val="Table Grid312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1">
    <w:name w:val="Light List - Accent 115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1">
    <w:name w:val="Table Grid35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1">
    <w:name w:val="Light List - Accent 1115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1">
    <w:name w:val="Table Grid315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1">
    <w:name w:val="Light List - Accent 116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1">
    <w:name w:val="Table Grid36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1">
    <w:name w:val="Light List - Accent 1116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1">
    <w:name w:val="Table Grid316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78142E"/>
  </w:style>
  <w:style w:type="numbering" w:customStyle="1" w:styleId="NoList321">
    <w:name w:val="No List321"/>
    <w:next w:val="NoList"/>
    <w:uiPriority w:val="99"/>
    <w:semiHidden/>
    <w:unhideWhenUsed/>
    <w:rsid w:val="0078142E"/>
  </w:style>
  <w:style w:type="table" w:customStyle="1" w:styleId="TableGrid210">
    <w:name w:val="TableGrid2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21">
    <w:name w:val="No List421"/>
    <w:next w:val="NoList"/>
    <w:uiPriority w:val="99"/>
    <w:semiHidden/>
    <w:unhideWhenUsed/>
    <w:rsid w:val="0078142E"/>
  </w:style>
  <w:style w:type="numbering" w:customStyle="1" w:styleId="NoList521">
    <w:name w:val="No List521"/>
    <w:next w:val="NoList"/>
    <w:uiPriority w:val="99"/>
    <w:semiHidden/>
    <w:unhideWhenUsed/>
    <w:rsid w:val="0078142E"/>
  </w:style>
  <w:style w:type="numbering" w:customStyle="1" w:styleId="NoList621">
    <w:name w:val="No List621"/>
    <w:next w:val="NoList"/>
    <w:uiPriority w:val="99"/>
    <w:semiHidden/>
    <w:unhideWhenUsed/>
    <w:rsid w:val="0078142E"/>
  </w:style>
  <w:style w:type="numbering" w:customStyle="1" w:styleId="NoList721">
    <w:name w:val="No List721"/>
    <w:next w:val="NoList"/>
    <w:uiPriority w:val="99"/>
    <w:semiHidden/>
    <w:unhideWhenUsed/>
    <w:rsid w:val="0078142E"/>
  </w:style>
  <w:style w:type="numbering" w:customStyle="1" w:styleId="NoList821">
    <w:name w:val="No List821"/>
    <w:next w:val="NoList"/>
    <w:uiPriority w:val="99"/>
    <w:semiHidden/>
    <w:unhideWhenUsed/>
    <w:rsid w:val="0078142E"/>
  </w:style>
  <w:style w:type="numbering" w:customStyle="1" w:styleId="NoList921">
    <w:name w:val="No List921"/>
    <w:next w:val="NoList"/>
    <w:uiPriority w:val="99"/>
    <w:semiHidden/>
    <w:unhideWhenUsed/>
    <w:rsid w:val="0078142E"/>
  </w:style>
  <w:style w:type="numbering" w:customStyle="1" w:styleId="NoList1021">
    <w:name w:val="No List1021"/>
    <w:next w:val="NoList"/>
    <w:uiPriority w:val="99"/>
    <w:semiHidden/>
    <w:unhideWhenUsed/>
    <w:rsid w:val="0078142E"/>
  </w:style>
  <w:style w:type="numbering" w:customStyle="1" w:styleId="NoList1221">
    <w:name w:val="No List1221"/>
    <w:next w:val="NoList"/>
    <w:uiPriority w:val="99"/>
    <w:semiHidden/>
    <w:unhideWhenUsed/>
    <w:rsid w:val="0078142E"/>
  </w:style>
  <w:style w:type="numbering" w:customStyle="1" w:styleId="NoList1321">
    <w:name w:val="No List1321"/>
    <w:next w:val="NoList"/>
    <w:uiPriority w:val="99"/>
    <w:semiHidden/>
    <w:unhideWhenUsed/>
    <w:rsid w:val="0078142E"/>
  </w:style>
  <w:style w:type="table" w:customStyle="1" w:styleId="TableNormal121">
    <w:name w:val="Table Normal12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1">
    <w:name w:val="No List1421"/>
    <w:next w:val="NoList"/>
    <w:uiPriority w:val="99"/>
    <w:semiHidden/>
    <w:unhideWhenUsed/>
    <w:rsid w:val="0078142E"/>
  </w:style>
  <w:style w:type="numbering" w:customStyle="1" w:styleId="NoList1521">
    <w:name w:val="No List1521"/>
    <w:next w:val="NoList"/>
    <w:uiPriority w:val="99"/>
    <w:semiHidden/>
    <w:unhideWhenUsed/>
    <w:rsid w:val="0078142E"/>
  </w:style>
  <w:style w:type="numbering" w:customStyle="1" w:styleId="NoList1621">
    <w:name w:val="No List1621"/>
    <w:next w:val="NoList"/>
    <w:uiPriority w:val="99"/>
    <w:semiHidden/>
    <w:unhideWhenUsed/>
    <w:rsid w:val="0078142E"/>
  </w:style>
  <w:style w:type="numbering" w:customStyle="1" w:styleId="NoList1721">
    <w:name w:val="No List1721"/>
    <w:next w:val="NoList"/>
    <w:uiPriority w:val="99"/>
    <w:semiHidden/>
    <w:unhideWhenUsed/>
    <w:rsid w:val="0078142E"/>
  </w:style>
  <w:style w:type="numbering" w:customStyle="1" w:styleId="NoList231">
    <w:name w:val="No List231"/>
    <w:next w:val="NoList"/>
    <w:uiPriority w:val="99"/>
    <w:semiHidden/>
    <w:unhideWhenUsed/>
    <w:rsid w:val="0078142E"/>
  </w:style>
  <w:style w:type="table" w:customStyle="1" w:styleId="LightList-Accent11291">
    <w:name w:val="Light List - Accent 1129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1">
    <w:name w:val="Light List - Accent 123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1">
    <w:name w:val="Table Grid329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1">
    <w:name w:val="Light List - Accent 1112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1">
    <w:name w:val="Table Grid312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1">
    <w:name w:val="Light List - Accent 11111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1">
    <w:name w:val="Table Grid3111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78142E"/>
  </w:style>
  <w:style w:type="numbering" w:customStyle="1" w:styleId="NoList1141">
    <w:name w:val="No List1141"/>
    <w:next w:val="NoList"/>
    <w:uiPriority w:val="99"/>
    <w:semiHidden/>
    <w:unhideWhenUsed/>
    <w:rsid w:val="0078142E"/>
  </w:style>
  <w:style w:type="table" w:customStyle="1" w:styleId="LightList-Accent112101">
    <w:name w:val="Light List - Accent 1121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1">
    <w:name w:val="Table Grid321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1">
    <w:name w:val="Light List - Accent 1112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1">
    <w:name w:val="Table Grid312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1">
    <w:name w:val="Light List - Accent 113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1">
    <w:name w:val="Table Grid33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1">
    <w:name w:val="Light List - Accent 1113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1">
    <w:name w:val="Table Grid313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1">
    <w:name w:val="Light List - Accent 114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1">
    <w:name w:val="Table Grid34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1">
    <w:name w:val="Light List - Accent 1114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1">
    <w:name w:val="Table Grid314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1">
    <w:name w:val="Light List - Accent 1111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1">
    <w:name w:val="Table Grid311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1">
    <w:name w:val="Light List - Accent 112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1">
    <w:name w:val="Table Grid32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1">
    <w:name w:val="Light List - Accent 1112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1">
    <w:name w:val="Table Grid312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1">
    <w:name w:val="Light List - Accent 115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1">
    <w:name w:val="Table Grid35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1">
    <w:name w:val="Light List - Accent 1115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1">
    <w:name w:val="Table Grid315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1">
    <w:name w:val="Light List - Accent 116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1">
    <w:name w:val="Table Grid36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1">
    <w:name w:val="Light List - Accent 1116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1">
    <w:name w:val="Table Grid316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1">
    <w:name w:val="Light List - Accent 117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1">
    <w:name w:val="Table Grid37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1">
    <w:name w:val="Light List - Accent 1117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1">
    <w:name w:val="Table Grid317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1">
    <w:name w:val="Light List - Accent 111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1">
    <w:name w:val="Table Grid31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1">
    <w:name w:val="Light List - Accent 112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1">
    <w:name w:val="Table Grid32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1">
    <w:name w:val="Light List - Accent 1112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1">
    <w:name w:val="Table Grid312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1">
    <w:name w:val="Light List - Accent 113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1">
    <w:name w:val="Table Grid33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1">
    <w:name w:val="Light List - Accent 1113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1">
    <w:name w:val="Table Grid313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1">
    <w:name w:val="Light List - Accent 114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1">
    <w:name w:val="Table Grid34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1">
    <w:name w:val="Light List - Accent 1114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1">
    <w:name w:val="Table Grid314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1">
    <w:name w:val="Light List - Accent 1111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1">
    <w:name w:val="Table Grid311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1">
    <w:name w:val="Light List - Accent 112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1">
    <w:name w:val="Table Grid32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1">
    <w:name w:val="Light List - Accent 1112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1">
    <w:name w:val="Table Grid312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1">
    <w:name w:val="Light List - Accent 115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1">
    <w:name w:val="Table Grid35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1">
    <w:name w:val="Light List - Accent 1115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1">
    <w:name w:val="Table Grid315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1">
    <w:name w:val="Light List - Accent 116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1">
    <w:name w:val="Table Grid36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1">
    <w:name w:val="Light List - Accent 1116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1">
    <w:name w:val="Table Grid316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1">
    <w:name w:val="Light List - Accent 118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1">
    <w:name w:val="Table Grid38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1">
    <w:name w:val="Light List - Accent 1118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1">
    <w:name w:val="Table Grid318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1">
    <w:name w:val="Light List - Accent 111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1">
    <w:name w:val="Table Grid31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1">
    <w:name w:val="Light List - Accent 112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1">
    <w:name w:val="Table Grid32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1">
    <w:name w:val="Light List - Accent 1112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1">
    <w:name w:val="Table Grid312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1">
    <w:name w:val="Light List - Accent 113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1">
    <w:name w:val="Table Grid33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1">
    <w:name w:val="Light List - Accent 1113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1">
    <w:name w:val="Table Grid313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1">
    <w:name w:val="Light List - Accent 114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1">
    <w:name w:val="Table Grid34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1">
    <w:name w:val="Light List - Accent 1114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1">
    <w:name w:val="Table Grid314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1">
    <w:name w:val="Light List - Accent 1111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1">
    <w:name w:val="Table Grid311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1">
    <w:name w:val="Light List - Accent 112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1">
    <w:name w:val="Table Grid32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1">
    <w:name w:val="Light List - Accent 1112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1">
    <w:name w:val="Table Grid312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1">
    <w:name w:val="Light List - Accent 115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1">
    <w:name w:val="Table Grid35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1">
    <w:name w:val="Light List - Accent 1115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1">
    <w:name w:val="Table Grid315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1">
    <w:name w:val="Light List - Accent 116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1">
    <w:name w:val="Table Grid36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1">
    <w:name w:val="Light List - Accent 1116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1">
    <w:name w:val="Table Grid316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1">
    <w:name w:val="Light List - Accent 119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1">
    <w:name w:val="Table Grid39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1">
    <w:name w:val="Light List - Accent 1119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1">
    <w:name w:val="Table Grid319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1">
    <w:name w:val="Light List - Accent 111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1">
    <w:name w:val="Table Grid31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1">
    <w:name w:val="Light List - Accent 112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1">
    <w:name w:val="Table Grid32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1">
    <w:name w:val="Light List - Accent 1112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1">
    <w:name w:val="Table Grid312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1">
    <w:name w:val="Light List - Accent 113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1">
    <w:name w:val="Table Grid33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1">
    <w:name w:val="Light List - Accent 1113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1">
    <w:name w:val="Table Grid313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1">
    <w:name w:val="Light List - Accent 114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1">
    <w:name w:val="Table Grid34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1">
    <w:name w:val="Light List - Accent 1114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1">
    <w:name w:val="Table Grid314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1">
    <w:name w:val="Light List - Accent 1111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1">
    <w:name w:val="Table Grid311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1">
    <w:name w:val="Light List - Accent 112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1">
    <w:name w:val="Table Grid32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1">
    <w:name w:val="Light List - Accent 1112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1">
    <w:name w:val="Table Grid312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1">
    <w:name w:val="Light List - Accent 115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1">
    <w:name w:val="Table Grid35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1">
    <w:name w:val="Light List - Accent 1115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1">
    <w:name w:val="Table Grid315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1">
    <w:name w:val="Light List - Accent 116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1">
    <w:name w:val="Table Grid36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1">
    <w:name w:val="Light List - Accent 1116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1">
    <w:name w:val="Table Grid316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1">
    <w:name w:val="Light List - Accent 1110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1">
    <w:name w:val="Table Grid310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1">
    <w:name w:val="Light List - Accent 11110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1">
    <w:name w:val="Table Grid3110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1">
    <w:name w:val="Light List - Accent 1111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1">
    <w:name w:val="Table Grid311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1">
    <w:name w:val="Light List - Accent 112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1">
    <w:name w:val="Table Grid32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1">
    <w:name w:val="Light List - Accent 1112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1">
    <w:name w:val="Table Grid312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1">
    <w:name w:val="Light List - Accent 113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1">
    <w:name w:val="Table Grid33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1">
    <w:name w:val="Light List - Accent 1113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1">
    <w:name w:val="Table Grid313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1">
    <w:name w:val="Light List - Accent 114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1">
    <w:name w:val="Table Grid34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1">
    <w:name w:val="Light List - Accent 1114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1">
    <w:name w:val="Table Grid314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1">
    <w:name w:val="Light List - Accent 1111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1">
    <w:name w:val="Table Grid311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1">
    <w:name w:val="Light List - Accent 112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1">
    <w:name w:val="Table Grid32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1">
    <w:name w:val="Light List - Accent 1112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1">
    <w:name w:val="Table Grid312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1">
    <w:name w:val="Light List - Accent 115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1">
    <w:name w:val="Table Grid35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1">
    <w:name w:val="Light List - Accent 1115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1">
    <w:name w:val="Table Grid315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1">
    <w:name w:val="Light List - Accent 116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1">
    <w:name w:val="Table Grid36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1">
    <w:name w:val="Light List - Accent 1116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1">
    <w:name w:val="Table Grid316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uiPriority w:val="99"/>
    <w:semiHidden/>
    <w:unhideWhenUsed/>
    <w:rsid w:val="0078142E"/>
  </w:style>
  <w:style w:type="numbering" w:customStyle="1" w:styleId="NoList331">
    <w:name w:val="No List331"/>
    <w:next w:val="NoList"/>
    <w:uiPriority w:val="99"/>
    <w:semiHidden/>
    <w:unhideWhenUsed/>
    <w:rsid w:val="0078142E"/>
  </w:style>
  <w:style w:type="table" w:customStyle="1" w:styleId="TableGrid31a">
    <w:name w:val="TableGrid3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31">
    <w:name w:val="No List431"/>
    <w:next w:val="NoList"/>
    <w:uiPriority w:val="99"/>
    <w:semiHidden/>
    <w:unhideWhenUsed/>
    <w:rsid w:val="0078142E"/>
  </w:style>
  <w:style w:type="numbering" w:customStyle="1" w:styleId="NoList531">
    <w:name w:val="No List531"/>
    <w:next w:val="NoList"/>
    <w:uiPriority w:val="99"/>
    <w:semiHidden/>
    <w:unhideWhenUsed/>
    <w:rsid w:val="0078142E"/>
  </w:style>
  <w:style w:type="numbering" w:customStyle="1" w:styleId="NoList631">
    <w:name w:val="No List631"/>
    <w:next w:val="NoList"/>
    <w:uiPriority w:val="99"/>
    <w:semiHidden/>
    <w:unhideWhenUsed/>
    <w:rsid w:val="0078142E"/>
  </w:style>
  <w:style w:type="numbering" w:customStyle="1" w:styleId="NoList731">
    <w:name w:val="No List731"/>
    <w:next w:val="NoList"/>
    <w:uiPriority w:val="99"/>
    <w:semiHidden/>
    <w:unhideWhenUsed/>
    <w:rsid w:val="0078142E"/>
  </w:style>
  <w:style w:type="numbering" w:customStyle="1" w:styleId="NoList831">
    <w:name w:val="No List831"/>
    <w:next w:val="NoList"/>
    <w:uiPriority w:val="99"/>
    <w:semiHidden/>
    <w:unhideWhenUsed/>
    <w:rsid w:val="0078142E"/>
  </w:style>
  <w:style w:type="numbering" w:customStyle="1" w:styleId="NoList931">
    <w:name w:val="No List931"/>
    <w:next w:val="NoList"/>
    <w:uiPriority w:val="99"/>
    <w:semiHidden/>
    <w:unhideWhenUsed/>
    <w:rsid w:val="0078142E"/>
  </w:style>
  <w:style w:type="numbering" w:customStyle="1" w:styleId="NoList1031">
    <w:name w:val="No List1031"/>
    <w:next w:val="NoList"/>
    <w:uiPriority w:val="99"/>
    <w:semiHidden/>
    <w:unhideWhenUsed/>
    <w:rsid w:val="0078142E"/>
  </w:style>
  <w:style w:type="numbering" w:customStyle="1" w:styleId="NoList1231">
    <w:name w:val="No List1231"/>
    <w:next w:val="NoList"/>
    <w:uiPriority w:val="99"/>
    <w:semiHidden/>
    <w:unhideWhenUsed/>
    <w:rsid w:val="0078142E"/>
  </w:style>
  <w:style w:type="numbering" w:customStyle="1" w:styleId="NoList1331">
    <w:name w:val="No List1331"/>
    <w:next w:val="NoList"/>
    <w:uiPriority w:val="99"/>
    <w:semiHidden/>
    <w:unhideWhenUsed/>
    <w:rsid w:val="0078142E"/>
  </w:style>
  <w:style w:type="table" w:customStyle="1" w:styleId="TableNormal131">
    <w:name w:val="Table Normal13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1">
    <w:name w:val="No List1431"/>
    <w:next w:val="NoList"/>
    <w:uiPriority w:val="99"/>
    <w:semiHidden/>
    <w:unhideWhenUsed/>
    <w:rsid w:val="0078142E"/>
  </w:style>
  <w:style w:type="numbering" w:customStyle="1" w:styleId="NoList1531">
    <w:name w:val="No List1531"/>
    <w:next w:val="NoList"/>
    <w:uiPriority w:val="99"/>
    <w:semiHidden/>
    <w:unhideWhenUsed/>
    <w:rsid w:val="0078142E"/>
  </w:style>
  <w:style w:type="numbering" w:customStyle="1" w:styleId="NoList1631">
    <w:name w:val="No List1631"/>
    <w:next w:val="NoList"/>
    <w:uiPriority w:val="99"/>
    <w:semiHidden/>
    <w:unhideWhenUsed/>
    <w:rsid w:val="0078142E"/>
  </w:style>
  <w:style w:type="numbering" w:customStyle="1" w:styleId="NoList1731">
    <w:name w:val="No List1731"/>
    <w:next w:val="NoList"/>
    <w:uiPriority w:val="99"/>
    <w:semiHidden/>
    <w:unhideWhenUsed/>
    <w:rsid w:val="0078142E"/>
  </w:style>
  <w:style w:type="table" w:customStyle="1" w:styleId="LightList-Accent13">
    <w:name w:val="Light List - Accent 13"/>
    <w:basedOn w:val="TableNormal"/>
    <w:next w:val="LightList-Accent1"/>
    <w:uiPriority w:val="61"/>
    <w:rsid w:val="0078142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1">
    <w:name w:val="Table Grid5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F4689F"/>
  </w:style>
  <w:style w:type="table" w:customStyle="1" w:styleId="LightList-Accent1139">
    <w:name w:val="Light List - Accent 113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5">
    <w:name w:val="Light List - Accent 125"/>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5">
    <w:name w:val="Light List15"/>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9">
    <w:name w:val="Table Grid33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0">
    <w:name w:val="Light List - Accent 1113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0">
    <w:name w:val="Table Grid313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0">
    <w:name w:val="Light List - Accent 11112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0">
    <w:name w:val="Table Grid3112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F4689F"/>
  </w:style>
  <w:style w:type="numbering" w:customStyle="1" w:styleId="NoList118">
    <w:name w:val="No List118"/>
    <w:next w:val="NoList"/>
    <w:uiPriority w:val="99"/>
    <w:semiHidden/>
    <w:unhideWhenUsed/>
    <w:rsid w:val="00F4689F"/>
  </w:style>
  <w:style w:type="table" w:customStyle="1" w:styleId="LightList-Accent11220">
    <w:name w:val="Light List - Accent 1122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0">
    <w:name w:val="Table Grid322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9">
    <w:name w:val="Light List - Accent 11121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9">
    <w:name w:val="Table Grid3121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0">
    <w:name w:val="Light List - Accent 113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0">
    <w:name w:val="Table Grid33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9">
    <w:name w:val="Light List - Accent 1113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9">
    <w:name w:val="Table Grid313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9">
    <w:name w:val="Light List - Accent 114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9">
    <w:name w:val="Table Grid34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9">
    <w:name w:val="Light List - Accent 1114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9">
    <w:name w:val="Table Grid314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0">
    <w:name w:val="Light List - Accent 1111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0">
    <w:name w:val="Table Grid311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0">
    <w:name w:val="Light List - Accent 112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0">
    <w:name w:val="Table Grid32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0">
    <w:name w:val="Light List - Accent 1112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0">
    <w:name w:val="Table Grid312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9">
    <w:name w:val="Light List - Accent 115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9">
    <w:name w:val="Table Grid35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9">
    <w:name w:val="Light List - Accent 1115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9">
    <w:name w:val="Table Grid315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9">
    <w:name w:val="Light List - Accent 116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9">
    <w:name w:val="Table Grid36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9">
    <w:name w:val="Light List - Accent 1116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9">
    <w:name w:val="Table Grid316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5">
    <w:name w:val="Light List - Accent 117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5">
    <w:name w:val="Table Grid37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5">
    <w:name w:val="Light List - Accent 1117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5">
    <w:name w:val="Table Grid317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5">
    <w:name w:val="Light List - Accent 111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5">
    <w:name w:val="Table Grid31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5">
    <w:name w:val="Light List - Accent 112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5">
    <w:name w:val="Table Grid32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5">
    <w:name w:val="Light List - Accent 1112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5">
    <w:name w:val="Table Grid312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5">
    <w:name w:val="Light List - Accent 113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5">
    <w:name w:val="Table Grid33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5">
    <w:name w:val="Light List - Accent 1113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5">
    <w:name w:val="Table Grid313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5">
    <w:name w:val="Light List - Accent 114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5">
    <w:name w:val="Table Grid34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5">
    <w:name w:val="Light List - Accent 1114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5">
    <w:name w:val="Table Grid314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5">
    <w:name w:val="Light List - Accent 1111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5">
    <w:name w:val="Table Grid311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5">
    <w:name w:val="Light List - Accent 112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5">
    <w:name w:val="Table Grid32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5">
    <w:name w:val="Light List - Accent 1112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5">
    <w:name w:val="Table Grid312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5">
    <w:name w:val="Light List - Accent 115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5">
    <w:name w:val="Table Grid35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5">
    <w:name w:val="Light List - Accent 1115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5">
    <w:name w:val="Table Grid315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5">
    <w:name w:val="Light List - Accent 116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5">
    <w:name w:val="Table Grid36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5">
    <w:name w:val="Light List - Accent 1116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5">
    <w:name w:val="Table Grid316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5">
    <w:name w:val="Light List - Accent 118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5">
    <w:name w:val="Table Grid38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5">
    <w:name w:val="Light List - Accent 1118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5">
    <w:name w:val="Table Grid318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5">
    <w:name w:val="Light List - Accent 111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5">
    <w:name w:val="Table Grid31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5">
    <w:name w:val="Light List - Accent 112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5">
    <w:name w:val="Table Grid32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5">
    <w:name w:val="Light List - Accent 1112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5">
    <w:name w:val="Table Grid312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5">
    <w:name w:val="Light List - Accent 113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5">
    <w:name w:val="Table Grid33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5">
    <w:name w:val="Light List - Accent 1113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5">
    <w:name w:val="Table Grid313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5">
    <w:name w:val="Light List - Accent 114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5">
    <w:name w:val="Table Grid34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5">
    <w:name w:val="Light List - Accent 1114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5">
    <w:name w:val="Table Grid314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5">
    <w:name w:val="Light List - Accent 1111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5">
    <w:name w:val="Table Grid311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5">
    <w:name w:val="Light List - Accent 112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5">
    <w:name w:val="Table Grid32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5">
    <w:name w:val="Light List - Accent 1112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5">
    <w:name w:val="Table Grid312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5">
    <w:name w:val="Light List - Accent 115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5">
    <w:name w:val="Table Grid35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5">
    <w:name w:val="Light List - Accent 1115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5">
    <w:name w:val="Table Grid315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5">
    <w:name w:val="Light List - Accent 116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5">
    <w:name w:val="Table Grid36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5">
    <w:name w:val="Light List - Accent 1116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5">
    <w:name w:val="Table Grid316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5">
    <w:name w:val="Light List - Accent 119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5">
    <w:name w:val="Table Grid39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5">
    <w:name w:val="Light List - Accent 1119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5">
    <w:name w:val="Table Grid319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5">
    <w:name w:val="Light List - Accent 111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5">
    <w:name w:val="Table Grid31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5">
    <w:name w:val="Light List - Accent 112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5">
    <w:name w:val="Table Grid32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5">
    <w:name w:val="Light List - Accent 1112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5">
    <w:name w:val="Table Grid312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5">
    <w:name w:val="Light List - Accent 113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5">
    <w:name w:val="Table Grid33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5">
    <w:name w:val="Light List - Accent 1113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5">
    <w:name w:val="Table Grid313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5">
    <w:name w:val="Light List - Accent 114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5">
    <w:name w:val="Table Grid34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5">
    <w:name w:val="Light List - Accent 1114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5">
    <w:name w:val="Table Grid314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5">
    <w:name w:val="Light List - Accent 1111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5">
    <w:name w:val="Table Grid311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5">
    <w:name w:val="Light List - Accent 112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5">
    <w:name w:val="Table Grid32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5">
    <w:name w:val="Light List - Accent 1112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5">
    <w:name w:val="Table Grid312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5">
    <w:name w:val="Light List - Accent 115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5">
    <w:name w:val="Table Grid35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5">
    <w:name w:val="Light List - Accent 1115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5">
    <w:name w:val="Table Grid315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5">
    <w:name w:val="Light List - Accent 116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5">
    <w:name w:val="Table Grid36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5">
    <w:name w:val="Light List - Accent 1116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5">
    <w:name w:val="Table Grid316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5">
    <w:name w:val="Light List - Accent 1110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5">
    <w:name w:val="Table Grid310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5">
    <w:name w:val="Light List - Accent 11110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5">
    <w:name w:val="Table Grid3110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5">
    <w:name w:val="Light List - Accent 1111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5">
    <w:name w:val="Table Grid311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5">
    <w:name w:val="Light List - Accent 112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5">
    <w:name w:val="Table Grid32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5">
    <w:name w:val="Light List - Accent 1112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5">
    <w:name w:val="Table Grid312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5">
    <w:name w:val="Light List - Accent 113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5">
    <w:name w:val="Table Grid33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5">
    <w:name w:val="Light List - Accent 1113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5">
    <w:name w:val="Table Grid313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5">
    <w:name w:val="Light List - Accent 114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5">
    <w:name w:val="Table Grid34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5">
    <w:name w:val="Light List - Accent 1114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5">
    <w:name w:val="Table Grid314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5">
    <w:name w:val="Light List - Accent 1111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5">
    <w:name w:val="Table Grid311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5">
    <w:name w:val="Light List - Accent 112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5">
    <w:name w:val="Table Grid32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5">
    <w:name w:val="Light List - Accent 1112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5">
    <w:name w:val="Table Grid312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5">
    <w:name w:val="Light List - Accent 115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5">
    <w:name w:val="Table Grid35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5">
    <w:name w:val="Light List - Accent 1115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5">
    <w:name w:val="Table Grid315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5">
    <w:name w:val="Light List - Accent 116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5">
    <w:name w:val="Table Grid36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5">
    <w:name w:val="Light List - Accent 1116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5">
    <w:name w:val="Table Grid316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F4689F"/>
  </w:style>
  <w:style w:type="numbering" w:customStyle="1" w:styleId="NoList35">
    <w:name w:val="No List35"/>
    <w:next w:val="NoList"/>
    <w:uiPriority w:val="99"/>
    <w:semiHidden/>
    <w:unhideWhenUsed/>
    <w:rsid w:val="00F4689F"/>
  </w:style>
  <w:style w:type="table" w:customStyle="1" w:styleId="TableGrid50">
    <w:name w:val="TableGrid5"/>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5">
    <w:name w:val="No List45"/>
    <w:next w:val="NoList"/>
    <w:uiPriority w:val="99"/>
    <w:semiHidden/>
    <w:unhideWhenUsed/>
    <w:rsid w:val="00F4689F"/>
  </w:style>
  <w:style w:type="numbering" w:customStyle="1" w:styleId="NoList55">
    <w:name w:val="No List55"/>
    <w:next w:val="NoList"/>
    <w:uiPriority w:val="99"/>
    <w:semiHidden/>
    <w:unhideWhenUsed/>
    <w:rsid w:val="00F4689F"/>
  </w:style>
  <w:style w:type="numbering" w:customStyle="1" w:styleId="NoList65">
    <w:name w:val="No List65"/>
    <w:next w:val="NoList"/>
    <w:uiPriority w:val="99"/>
    <w:semiHidden/>
    <w:unhideWhenUsed/>
    <w:rsid w:val="00F4689F"/>
  </w:style>
  <w:style w:type="numbering" w:customStyle="1" w:styleId="NoList75">
    <w:name w:val="No List75"/>
    <w:next w:val="NoList"/>
    <w:uiPriority w:val="99"/>
    <w:semiHidden/>
    <w:unhideWhenUsed/>
    <w:rsid w:val="00F4689F"/>
  </w:style>
  <w:style w:type="numbering" w:customStyle="1" w:styleId="NoList85">
    <w:name w:val="No List85"/>
    <w:next w:val="NoList"/>
    <w:uiPriority w:val="99"/>
    <w:semiHidden/>
    <w:unhideWhenUsed/>
    <w:rsid w:val="00F4689F"/>
  </w:style>
  <w:style w:type="numbering" w:customStyle="1" w:styleId="NoList95">
    <w:name w:val="No List95"/>
    <w:next w:val="NoList"/>
    <w:uiPriority w:val="99"/>
    <w:semiHidden/>
    <w:unhideWhenUsed/>
    <w:rsid w:val="00F4689F"/>
  </w:style>
  <w:style w:type="numbering" w:customStyle="1" w:styleId="NoList105">
    <w:name w:val="No List105"/>
    <w:next w:val="NoList"/>
    <w:uiPriority w:val="99"/>
    <w:semiHidden/>
    <w:unhideWhenUsed/>
    <w:rsid w:val="00F4689F"/>
  </w:style>
  <w:style w:type="numbering" w:customStyle="1" w:styleId="NoList125">
    <w:name w:val="No List125"/>
    <w:next w:val="NoList"/>
    <w:uiPriority w:val="99"/>
    <w:semiHidden/>
    <w:unhideWhenUsed/>
    <w:rsid w:val="00F4689F"/>
  </w:style>
  <w:style w:type="numbering" w:customStyle="1" w:styleId="NoList135">
    <w:name w:val="No List135"/>
    <w:next w:val="NoList"/>
    <w:uiPriority w:val="99"/>
    <w:semiHidden/>
    <w:unhideWhenUsed/>
    <w:rsid w:val="00F4689F"/>
  </w:style>
  <w:style w:type="table" w:customStyle="1" w:styleId="TableNormal15">
    <w:name w:val="Table Normal15"/>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5">
    <w:name w:val="No List145"/>
    <w:next w:val="NoList"/>
    <w:uiPriority w:val="99"/>
    <w:semiHidden/>
    <w:unhideWhenUsed/>
    <w:rsid w:val="00F4689F"/>
  </w:style>
  <w:style w:type="numbering" w:customStyle="1" w:styleId="NoList155">
    <w:name w:val="No List155"/>
    <w:next w:val="NoList"/>
    <w:uiPriority w:val="99"/>
    <w:semiHidden/>
    <w:unhideWhenUsed/>
    <w:rsid w:val="00F4689F"/>
  </w:style>
  <w:style w:type="numbering" w:customStyle="1" w:styleId="NoList165">
    <w:name w:val="No List165"/>
    <w:next w:val="NoList"/>
    <w:uiPriority w:val="99"/>
    <w:semiHidden/>
    <w:unhideWhenUsed/>
    <w:rsid w:val="00F4689F"/>
  </w:style>
  <w:style w:type="numbering" w:customStyle="1" w:styleId="NoList175">
    <w:name w:val="No List175"/>
    <w:next w:val="NoList"/>
    <w:uiPriority w:val="99"/>
    <w:semiHidden/>
    <w:unhideWhenUsed/>
    <w:rsid w:val="00F4689F"/>
  </w:style>
  <w:style w:type="numbering" w:customStyle="1" w:styleId="NoList183">
    <w:name w:val="No List183"/>
    <w:next w:val="NoList"/>
    <w:uiPriority w:val="99"/>
    <w:semiHidden/>
    <w:unhideWhenUsed/>
    <w:rsid w:val="00F4689F"/>
  </w:style>
  <w:style w:type="table" w:customStyle="1" w:styleId="LightList-Accent11202">
    <w:name w:val="Light List - Accent 112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2">
    <w:name w:val="Light List - Accent 121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2">
    <w:name w:val="Light List11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2">
    <w:name w:val="Table Grid32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2">
    <w:name w:val="Light List - Accent 111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2">
    <w:name w:val="Table Grid31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2">
    <w:name w:val="Light List - Accent 111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2">
    <w:name w:val="Table Grid31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3">
    <w:name w:val="No List193"/>
    <w:next w:val="NoList"/>
    <w:uiPriority w:val="99"/>
    <w:semiHidden/>
    <w:unhideWhenUsed/>
    <w:rsid w:val="00F4689F"/>
  </w:style>
  <w:style w:type="numbering" w:customStyle="1" w:styleId="NoList1113">
    <w:name w:val="No List1113"/>
    <w:next w:val="NoList"/>
    <w:uiPriority w:val="99"/>
    <w:semiHidden/>
    <w:unhideWhenUsed/>
    <w:rsid w:val="00F4689F"/>
  </w:style>
  <w:style w:type="table" w:customStyle="1" w:styleId="LightList-Accent11262">
    <w:name w:val="Light List - Accent 112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2">
    <w:name w:val="Table Grid32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2">
    <w:name w:val="Light List - Accent 1112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2">
    <w:name w:val="Table Grid312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2">
    <w:name w:val="Light List - Accent 113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2">
    <w:name w:val="Table Grid33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2">
    <w:name w:val="Light List - Accent 1113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2">
    <w:name w:val="Table Grid313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2">
    <w:name w:val="Light List - Accent 114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2">
    <w:name w:val="Table Grid34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2">
    <w:name w:val="Light List - Accent 1114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2">
    <w:name w:val="Table Grid314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2">
    <w:name w:val="Light List - Accent 1111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2">
    <w:name w:val="Table Grid311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2">
    <w:name w:val="Light List - Accent 112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2">
    <w:name w:val="Table Grid32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2">
    <w:name w:val="Light List - Accent 1112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2">
    <w:name w:val="Table Grid312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2">
    <w:name w:val="Light List - Accent 115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2">
    <w:name w:val="Table Grid35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2">
    <w:name w:val="Light List - Accent 1115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2">
    <w:name w:val="Table Grid315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2">
    <w:name w:val="Light List - Accent 116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2">
    <w:name w:val="Table Grid36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2">
    <w:name w:val="Light List - Accent 1116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2">
    <w:name w:val="Table Grid316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2">
    <w:name w:val="Light List - Accent 117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2">
    <w:name w:val="Table Grid37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2">
    <w:name w:val="Light List - Accent 1117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2">
    <w:name w:val="Table Grid317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2">
    <w:name w:val="Light List - Accent 111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2">
    <w:name w:val="Table Grid31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2">
    <w:name w:val="Light List - Accent 112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2">
    <w:name w:val="Table Grid32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2">
    <w:name w:val="Light List - Accent 1112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2">
    <w:name w:val="Table Grid312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2">
    <w:name w:val="Light List - Accent 113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2">
    <w:name w:val="Table Grid33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2">
    <w:name w:val="Light List - Accent 1113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2">
    <w:name w:val="Table Grid313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2">
    <w:name w:val="Light List - Accent 114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2">
    <w:name w:val="Table Grid34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2">
    <w:name w:val="Light List - Accent 1114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2">
    <w:name w:val="Table Grid314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2">
    <w:name w:val="Light List - Accent 1111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2">
    <w:name w:val="Table Grid311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2">
    <w:name w:val="Light List - Accent 112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2">
    <w:name w:val="Table Grid32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2">
    <w:name w:val="Light List - Accent 1112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2">
    <w:name w:val="Table Grid312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2">
    <w:name w:val="Light List - Accent 115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2">
    <w:name w:val="Table Grid35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2">
    <w:name w:val="Light List - Accent 1115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2">
    <w:name w:val="Table Grid315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2">
    <w:name w:val="Light List - Accent 116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2">
    <w:name w:val="Table Grid36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2">
    <w:name w:val="Light List - Accent 1116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2">
    <w:name w:val="Table Grid316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2">
    <w:name w:val="Light List - Accent 118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2">
    <w:name w:val="Table Grid38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2">
    <w:name w:val="Light List - Accent 1118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2">
    <w:name w:val="Table Grid318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2">
    <w:name w:val="Light List - Accent 111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2">
    <w:name w:val="Table Grid31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2">
    <w:name w:val="Light List - Accent 112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2">
    <w:name w:val="Table Grid32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2">
    <w:name w:val="Light List - Accent 1112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2">
    <w:name w:val="Table Grid312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2">
    <w:name w:val="Light List - Accent 113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2">
    <w:name w:val="Table Grid33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2">
    <w:name w:val="Light List - Accent 1113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2">
    <w:name w:val="Table Grid313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2">
    <w:name w:val="Light List - Accent 114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2">
    <w:name w:val="Table Grid34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2">
    <w:name w:val="Light List - Accent 1114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2">
    <w:name w:val="Table Grid314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2">
    <w:name w:val="Light List - Accent 1111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2">
    <w:name w:val="Table Grid311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2">
    <w:name w:val="Light List - Accent 112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2">
    <w:name w:val="Table Grid32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2">
    <w:name w:val="Light List - Accent 1112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2">
    <w:name w:val="Table Grid312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2">
    <w:name w:val="Light List - Accent 115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2">
    <w:name w:val="Table Grid35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2">
    <w:name w:val="Light List - Accent 1115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2">
    <w:name w:val="Table Grid315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2">
    <w:name w:val="Light List - Accent 116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2">
    <w:name w:val="Table Grid36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2">
    <w:name w:val="Light List - Accent 1116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2">
    <w:name w:val="Table Grid316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2">
    <w:name w:val="Light List - Accent 119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2">
    <w:name w:val="Table Grid39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2">
    <w:name w:val="Light List - Accent 1119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2">
    <w:name w:val="Table Grid319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2">
    <w:name w:val="Light List - Accent 111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2">
    <w:name w:val="Table Grid31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2">
    <w:name w:val="Light List - Accent 112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2">
    <w:name w:val="Table Grid32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2">
    <w:name w:val="Light List - Accent 1112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2">
    <w:name w:val="Table Grid312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2">
    <w:name w:val="Light List - Accent 113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2">
    <w:name w:val="Table Grid33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2">
    <w:name w:val="Light List - Accent 1113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2">
    <w:name w:val="Table Grid313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2">
    <w:name w:val="Light List - Accent 114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2">
    <w:name w:val="Table Grid34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2">
    <w:name w:val="Light List - Accent 1114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2">
    <w:name w:val="Table Grid314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2">
    <w:name w:val="Light List - Accent 1111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2">
    <w:name w:val="Table Grid311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2">
    <w:name w:val="Light List - Accent 112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2">
    <w:name w:val="Table Grid32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2">
    <w:name w:val="Light List - Accent 1112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2">
    <w:name w:val="Table Grid312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2">
    <w:name w:val="Light List - Accent 115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2">
    <w:name w:val="Table Grid35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2">
    <w:name w:val="Light List - Accent 1115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2">
    <w:name w:val="Table Grid315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2">
    <w:name w:val="Light List - Accent 116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2">
    <w:name w:val="Table Grid36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2">
    <w:name w:val="Light List - Accent 1116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2">
    <w:name w:val="Table Grid316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2">
    <w:name w:val="Light List - Accent 1110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2">
    <w:name w:val="Table Grid310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2">
    <w:name w:val="Light List - Accent 11110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2">
    <w:name w:val="Table Grid3110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2">
    <w:name w:val="Light List - Accent 1111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2">
    <w:name w:val="Table Grid311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2">
    <w:name w:val="Light List - Accent 112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2">
    <w:name w:val="Table Grid32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2">
    <w:name w:val="Light List - Accent 1112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2">
    <w:name w:val="Table Grid312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2">
    <w:name w:val="Light List - Accent 113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2">
    <w:name w:val="Table Grid33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2">
    <w:name w:val="Light List - Accent 1113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2">
    <w:name w:val="Table Grid313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2">
    <w:name w:val="Light List - Accent 114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2">
    <w:name w:val="Table Grid34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2">
    <w:name w:val="Light List - Accent 1114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2">
    <w:name w:val="Table Grid314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2">
    <w:name w:val="Light List - Accent 1111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2">
    <w:name w:val="Table Grid311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2">
    <w:name w:val="Light List - Accent 112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2">
    <w:name w:val="Table Grid32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2">
    <w:name w:val="Light List - Accent 1112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2">
    <w:name w:val="Table Grid312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2">
    <w:name w:val="Light List - Accent 115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2">
    <w:name w:val="Table Grid35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2">
    <w:name w:val="Light List - Accent 1115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2">
    <w:name w:val="Table Grid315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2">
    <w:name w:val="Light List - Accent 116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2">
    <w:name w:val="Table Grid36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2">
    <w:name w:val="Light List - Accent 1116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2">
    <w:name w:val="Table Grid316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NoList"/>
    <w:uiPriority w:val="99"/>
    <w:semiHidden/>
    <w:unhideWhenUsed/>
    <w:rsid w:val="00F4689F"/>
  </w:style>
  <w:style w:type="numbering" w:customStyle="1" w:styleId="NoList313">
    <w:name w:val="No List313"/>
    <w:next w:val="NoList"/>
    <w:uiPriority w:val="99"/>
    <w:semiHidden/>
    <w:unhideWhenUsed/>
    <w:rsid w:val="00F4689F"/>
  </w:style>
  <w:style w:type="table" w:customStyle="1" w:styleId="TableGrid120">
    <w:name w:val="TableGrid1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13">
    <w:name w:val="No List413"/>
    <w:next w:val="NoList"/>
    <w:uiPriority w:val="99"/>
    <w:semiHidden/>
    <w:unhideWhenUsed/>
    <w:rsid w:val="00F4689F"/>
  </w:style>
  <w:style w:type="numbering" w:customStyle="1" w:styleId="NoList513">
    <w:name w:val="No List513"/>
    <w:next w:val="NoList"/>
    <w:uiPriority w:val="99"/>
    <w:semiHidden/>
    <w:unhideWhenUsed/>
    <w:rsid w:val="00F4689F"/>
  </w:style>
  <w:style w:type="numbering" w:customStyle="1" w:styleId="NoList613">
    <w:name w:val="No List613"/>
    <w:next w:val="NoList"/>
    <w:uiPriority w:val="99"/>
    <w:semiHidden/>
    <w:unhideWhenUsed/>
    <w:rsid w:val="00F4689F"/>
  </w:style>
  <w:style w:type="numbering" w:customStyle="1" w:styleId="NoList713">
    <w:name w:val="No List713"/>
    <w:next w:val="NoList"/>
    <w:uiPriority w:val="99"/>
    <w:semiHidden/>
    <w:unhideWhenUsed/>
    <w:rsid w:val="00F4689F"/>
  </w:style>
  <w:style w:type="numbering" w:customStyle="1" w:styleId="NoList813">
    <w:name w:val="No List813"/>
    <w:next w:val="NoList"/>
    <w:uiPriority w:val="99"/>
    <w:semiHidden/>
    <w:unhideWhenUsed/>
    <w:rsid w:val="00F4689F"/>
  </w:style>
  <w:style w:type="numbering" w:customStyle="1" w:styleId="NoList913">
    <w:name w:val="No List913"/>
    <w:next w:val="NoList"/>
    <w:uiPriority w:val="99"/>
    <w:semiHidden/>
    <w:unhideWhenUsed/>
    <w:rsid w:val="00F4689F"/>
  </w:style>
  <w:style w:type="numbering" w:customStyle="1" w:styleId="NoList1013">
    <w:name w:val="No List1013"/>
    <w:next w:val="NoList"/>
    <w:uiPriority w:val="99"/>
    <w:semiHidden/>
    <w:unhideWhenUsed/>
    <w:rsid w:val="00F4689F"/>
  </w:style>
  <w:style w:type="numbering" w:customStyle="1" w:styleId="NoList1213">
    <w:name w:val="No List1213"/>
    <w:next w:val="NoList"/>
    <w:uiPriority w:val="99"/>
    <w:semiHidden/>
    <w:unhideWhenUsed/>
    <w:rsid w:val="00F4689F"/>
  </w:style>
  <w:style w:type="numbering" w:customStyle="1" w:styleId="NoList1313">
    <w:name w:val="No List1313"/>
    <w:next w:val="NoList"/>
    <w:uiPriority w:val="99"/>
    <w:semiHidden/>
    <w:unhideWhenUsed/>
    <w:rsid w:val="00F4689F"/>
  </w:style>
  <w:style w:type="table" w:customStyle="1" w:styleId="TableNormal112">
    <w:name w:val="Table Normal11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3">
    <w:name w:val="No List1413"/>
    <w:next w:val="NoList"/>
    <w:uiPriority w:val="99"/>
    <w:semiHidden/>
    <w:unhideWhenUsed/>
    <w:rsid w:val="00F4689F"/>
  </w:style>
  <w:style w:type="numbering" w:customStyle="1" w:styleId="NoList1513">
    <w:name w:val="No List1513"/>
    <w:next w:val="NoList"/>
    <w:uiPriority w:val="99"/>
    <w:semiHidden/>
    <w:unhideWhenUsed/>
    <w:rsid w:val="00F4689F"/>
  </w:style>
  <w:style w:type="numbering" w:customStyle="1" w:styleId="NoList1613">
    <w:name w:val="No List1613"/>
    <w:next w:val="NoList"/>
    <w:uiPriority w:val="99"/>
    <w:semiHidden/>
    <w:unhideWhenUsed/>
    <w:rsid w:val="00F4689F"/>
  </w:style>
  <w:style w:type="numbering" w:customStyle="1" w:styleId="NoList1713">
    <w:name w:val="No List1713"/>
    <w:next w:val="NoList"/>
    <w:uiPriority w:val="99"/>
    <w:semiHidden/>
    <w:unhideWhenUsed/>
    <w:rsid w:val="00F4689F"/>
  </w:style>
  <w:style w:type="numbering" w:customStyle="1" w:styleId="NoList202">
    <w:name w:val="No List202"/>
    <w:next w:val="NoList"/>
    <w:uiPriority w:val="99"/>
    <w:semiHidden/>
    <w:unhideWhenUsed/>
    <w:rsid w:val="00F4689F"/>
  </w:style>
  <w:style w:type="table" w:customStyle="1" w:styleId="LightList-Accent11272">
    <w:name w:val="Light List - Accent 112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2">
    <w:name w:val="Light List - Accent 122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2">
    <w:name w:val="Light List12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2">
    <w:name w:val="Table Grid32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2">
    <w:name w:val="Light List - Accent 1111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2">
    <w:name w:val="Table Grid311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2">
    <w:name w:val="Light List - Accent 11119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2">
    <w:name w:val="Table Grid3119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2">
    <w:name w:val="No List1102"/>
    <w:next w:val="NoList"/>
    <w:uiPriority w:val="99"/>
    <w:semiHidden/>
    <w:unhideWhenUsed/>
    <w:rsid w:val="00F4689F"/>
  </w:style>
  <w:style w:type="numbering" w:customStyle="1" w:styleId="NoList1122">
    <w:name w:val="No List1122"/>
    <w:next w:val="NoList"/>
    <w:uiPriority w:val="99"/>
    <w:semiHidden/>
    <w:unhideWhenUsed/>
    <w:rsid w:val="00F4689F"/>
  </w:style>
  <w:style w:type="table" w:customStyle="1" w:styleId="LightList-Accent11282">
    <w:name w:val="Light List - Accent 112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2">
    <w:name w:val="Table Grid32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2">
    <w:name w:val="Light List - Accent 1112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2">
    <w:name w:val="Table Grid312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2">
    <w:name w:val="Light List - Accent 113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2">
    <w:name w:val="Table Grid33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2">
    <w:name w:val="Light List - Accent 1113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2">
    <w:name w:val="Table Grid313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2">
    <w:name w:val="Light List - Accent 114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2">
    <w:name w:val="Table Grid34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2">
    <w:name w:val="Light List - Accent 1114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2">
    <w:name w:val="Table Grid314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2">
    <w:name w:val="Light List - Accent 1111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2">
    <w:name w:val="Table Grid311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2">
    <w:name w:val="Light List - Accent 112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2">
    <w:name w:val="Table Grid32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2">
    <w:name w:val="Light List - Accent 1112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2">
    <w:name w:val="Table Grid312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2">
    <w:name w:val="Light List - Accent 115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2">
    <w:name w:val="Table Grid35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2">
    <w:name w:val="Light List - Accent 1115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2">
    <w:name w:val="Table Grid315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2">
    <w:name w:val="Light List - Accent 116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2">
    <w:name w:val="Table Grid36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2">
    <w:name w:val="Light List - Accent 1116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2">
    <w:name w:val="Table Grid316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2">
    <w:name w:val="Light List - Accent 117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2">
    <w:name w:val="Table Grid37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2">
    <w:name w:val="Light List - Accent 1117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2">
    <w:name w:val="Table Grid317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2">
    <w:name w:val="Light List - Accent 111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2">
    <w:name w:val="Table Grid31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2">
    <w:name w:val="Light List - Accent 112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2">
    <w:name w:val="Table Grid32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2">
    <w:name w:val="Light List - Accent 1112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2">
    <w:name w:val="Table Grid312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2">
    <w:name w:val="Light List - Accent 113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2">
    <w:name w:val="Table Grid33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2">
    <w:name w:val="Light List - Accent 1113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2">
    <w:name w:val="Table Grid313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2">
    <w:name w:val="Light List - Accent 114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2">
    <w:name w:val="Table Grid34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2">
    <w:name w:val="Light List - Accent 1114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2">
    <w:name w:val="Table Grid314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2">
    <w:name w:val="Light List - Accent 1111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2">
    <w:name w:val="Table Grid311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2">
    <w:name w:val="Light List - Accent 112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2">
    <w:name w:val="Table Grid32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2">
    <w:name w:val="Light List - Accent 1112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2">
    <w:name w:val="Table Grid312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2">
    <w:name w:val="Light List - Accent 115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2">
    <w:name w:val="Table Grid35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2">
    <w:name w:val="Light List - Accent 1115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2">
    <w:name w:val="Table Grid315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2">
    <w:name w:val="Light List - Accent 116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2">
    <w:name w:val="Table Grid36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2">
    <w:name w:val="Light List - Accent 1116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2">
    <w:name w:val="Table Grid316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2">
    <w:name w:val="Light List - Accent 118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2">
    <w:name w:val="Table Grid38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2">
    <w:name w:val="Light List - Accent 1118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2">
    <w:name w:val="Table Grid318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2">
    <w:name w:val="Light List - Accent 111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2">
    <w:name w:val="Table Grid31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2">
    <w:name w:val="Light List - Accent 112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2">
    <w:name w:val="Table Grid32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2">
    <w:name w:val="Light List - Accent 1112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2">
    <w:name w:val="Table Grid312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2">
    <w:name w:val="Light List - Accent 113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2">
    <w:name w:val="Table Grid33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2">
    <w:name w:val="Light List - Accent 1113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2">
    <w:name w:val="Table Grid313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2">
    <w:name w:val="Light List - Accent 114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2">
    <w:name w:val="Table Grid34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2">
    <w:name w:val="Light List - Accent 1114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2">
    <w:name w:val="Table Grid314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2">
    <w:name w:val="Light List - Accent 1111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2">
    <w:name w:val="Table Grid311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2">
    <w:name w:val="Light List - Accent 112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2">
    <w:name w:val="Table Grid32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2">
    <w:name w:val="Light List - Accent 1112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2">
    <w:name w:val="Table Grid312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2">
    <w:name w:val="Light List - Accent 115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2">
    <w:name w:val="Table Grid35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2">
    <w:name w:val="Light List - Accent 1115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2">
    <w:name w:val="Table Grid315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2">
    <w:name w:val="Light List - Accent 116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2">
    <w:name w:val="Table Grid36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2">
    <w:name w:val="Light List - Accent 1116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2">
    <w:name w:val="Table Grid316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2">
    <w:name w:val="Light List - Accent 119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2">
    <w:name w:val="Table Grid39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2">
    <w:name w:val="Light List - Accent 1119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2">
    <w:name w:val="Table Grid319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2">
    <w:name w:val="Light List - Accent 111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2">
    <w:name w:val="Table Grid31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2">
    <w:name w:val="Light List - Accent 112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2">
    <w:name w:val="Table Grid32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2">
    <w:name w:val="Light List - Accent 1112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2">
    <w:name w:val="Table Grid312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2">
    <w:name w:val="Light List - Accent 113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2">
    <w:name w:val="Table Grid33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2">
    <w:name w:val="Light List - Accent 1113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2">
    <w:name w:val="Table Grid313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2">
    <w:name w:val="Light List - Accent 114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2">
    <w:name w:val="Table Grid34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2">
    <w:name w:val="Light List - Accent 1114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2">
    <w:name w:val="Table Grid314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2">
    <w:name w:val="Light List - Accent 1111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2">
    <w:name w:val="Table Grid311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2">
    <w:name w:val="Light List - Accent 112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2">
    <w:name w:val="Table Grid32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2">
    <w:name w:val="Light List - Accent 1112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2">
    <w:name w:val="Table Grid312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2">
    <w:name w:val="Light List - Accent 115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2">
    <w:name w:val="Table Grid35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2">
    <w:name w:val="Light List - Accent 1115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2">
    <w:name w:val="Table Grid315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2">
    <w:name w:val="Light List - Accent 116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2">
    <w:name w:val="Table Grid36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2">
    <w:name w:val="Light List - Accent 1116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2">
    <w:name w:val="Table Grid316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2">
    <w:name w:val="Light List - Accent 1110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2">
    <w:name w:val="Table Grid310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2">
    <w:name w:val="Light List - Accent 11110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2">
    <w:name w:val="Table Grid3110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2">
    <w:name w:val="Light List - Accent 1111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2">
    <w:name w:val="Table Grid311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2">
    <w:name w:val="Light List - Accent 112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2">
    <w:name w:val="Table Grid32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2">
    <w:name w:val="Light List - Accent 1112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2">
    <w:name w:val="Table Grid312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2">
    <w:name w:val="Light List - Accent 113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2">
    <w:name w:val="Table Grid33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2">
    <w:name w:val="Light List - Accent 1113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2">
    <w:name w:val="Table Grid313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2">
    <w:name w:val="Light List - Accent 114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2">
    <w:name w:val="Table Grid34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2">
    <w:name w:val="Light List - Accent 1114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2">
    <w:name w:val="Table Grid314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2">
    <w:name w:val="Light List - Accent 1111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2">
    <w:name w:val="Table Grid311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2">
    <w:name w:val="Light List - Accent 112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2">
    <w:name w:val="Table Grid32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2">
    <w:name w:val="Light List - Accent 1112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2">
    <w:name w:val="Table Grid312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2">
    <w:name w:val="Light List - Accent 115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2">
    <w:name w:val="Table Grid35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2">
    <w:name w:val="Light List - Accent 1115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2">
    <w:name w:val="Table Grid315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2">
    <w:name w:val="Light List - Accent 116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2">
    <w:name w:val="Table Grid36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2">
    <w:name w:val="Light List - Accent 1116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2">
    <w:name w:val="Table Grid316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2">
    <w:name w:val="No List222"/>
    <w:next w:val="NoList"/>
    <w:uiPriority w:val="99"/>
    <w:semiHidden/>
    <w:unhideWhenUsed/>
    <w:rsid w:val="00F4689F"/>
  </w:style>
  <w:style w:type="numbering" w:customStyle="1" w:styleId="NoList322">
    <w:name w:val="No List322"/>
    <w:next w:val="NoList"/>
    <w:uiPriority w:val="99"/>
    <w:semiHidden/>
    <w:unhideWhenUsed/>
    <w:rsid w:val="00F4689F"/>
  </w:style>
  <w:style w:type="table" w:customStyle="1" w:styleId="TableGrid220">
    <w:name w:val="TableGrid2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22">
    <w:name w:val="No List422"/>
    <w:next w:val="NoList"/>
    <w:uiPriority w:val="99"/>
    <w:semiHidden/>
    <w:unhideWhenUsed/>
    <w:rsid w:val="00F4689F"/>
  </w:style>
  <w:style w:type="numbering" w:customStyle="1" w:styleId="NoList522">
    <w:name w:val="No List522"/>
    <w:next w:val="NoList"/>
    <w:uiPriority w:val="99"/>
    <w:semiHidden/>
    <w:unhideWhenUsed/>
    <w:rsid w:val="00F4689F"/>
  </w:style>
  <w:style w:type="numbering" w:customStyle="1" w:styleId="NoList622">
    <w:name w:val="No List622"/>
    <w:next w:val="NoList"/>
    <w:uiPriority w:val="99"/>
    <w:semiHidden/>
    <w:unhideWhenUsed/>
    <w:rsid w:val="00F4689F"/>
  </w:style>
  <w:style w:type="numbering" w:customStyle="1" w:styleId="NoList722">
    <w:name w:val="No List722"/>
    <w:next w:val="NoList"/>
    <w:uiPriority w:val="99"/>
    <w:semiHidden/>
    <w:unhideWhenUsed/>
    <w:rsid w:val="00F4689F"/>
  </w:style>
  <w:style w:type="numbering" w:customStyle="1" w:styleId="NoList822">
    <w:name w:val="No List822"/>
    <w:next w:val="NoList"/>
    <w:uiPriority w:val="99"/>
    <w:semiHidden/>
    <w:unhideWhenUsed/>
    <w:rsid w:val="00F4689F"/>
  </w:style>
  <w:style w:type="numbering" w:customStyle="1" w:styleId="NoList922">
    <w:name w:val="No List922"/>
    <w:next w:val="NoList"/>
    <w:uiPriority w:val="99"/>
    <w:semiHidden/>
    <w:unhideWhenUsed/>
    <w:rsid w:val="00F4689F"/>
  </w:style>
  <w:style w:type="numbering" w:customStyle="1" w:styleId="NoList1022">
    <w:name w:val="No List1022"/>
    <w:next w:val="NoList"/>
    <w:uiPriority w:val="99"/>
    <w:semiHidden/>
    <w:unhideWhenUsed/>
    <w:rsid w:val="00F4689F"/>
  </w:style>
  <w:style w:type="numbering" w:customStyle="1" w:styleId="NoList1222">
    <w:name w:val="No List1222"/>
    <w:next w:val="NoList"/>
    <w:uiPriority w:val="99"/>
    <w:semiHidden/>
    <w:unhideWhenUsed/>
    <w:rsid w:val="00F4689F"/>
  </w:style>
  <w:style w:type="numbering" w:customStyle="1" w:styleId="NoList1322">
    <w:name w:val="No List1322"/>
    <w:next w:val="NoList"/>
    <w:uiPriority w:val="99"/>
    <w:semiHidden/>
    <w:unhideWhenUsed/>
    <w:rsid w:val="00F4689F"/>
  </w:style>
  <w:style w:type="table" w:customStyle="1" w:styleId="TableNormal122">
    <w:name w:val="Table Normal12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2">
    <w:name w:val="No List1422"/>
    <w:next w:val="NoList"/>
    <w:uiPriority w:val="99"/>
    <w:semiHidden/>
    <w:unhideWhenUsed/>
    <w:rsid w:val="00F4689F"/>
  </w:style>
  <w:style w:type="numbering" w:customStyle="1" w:styleId="NoList1522">
    <w:name w:val="No List1522"/>
    <w:next w:val="NoList"/>
    <w:uiPriority w:val="99"/>
    <w:semiHidden/>
    <w:unhideWhenUsed/>
    <w:rsid w:val="00F4689F"/>
  </w:style>
  <w:style w:type="numbering" w:customStyle="1" w:styleId="NoList1622">
    <w:name w:val="No List1622"/>
    <w:next w:val="NoList"/>
    <w:uiPriority w:val="99"/>
    <w:semiHidden/>
    <w:unhideWhenUsed/>
    <w:rsid w:val="00F4689F"/>
  </w:style>
  <w:style w:type="numbering" w:customStyle="1" w:styleId="NoList1722">
    <w:name w:val="No List1722"/>
    <w:next w:val="NoList"/>
    <w:uiPriority w:val="99"/>
    <w:semiHidden/>
    <w:unhideWhenUsed/>
    <w:rsid w:val="00F4689F"/>
  </w:style>
  <w:style w:type="numbering" w:customStyle="1" w:styleId="NoList232">
    <w:name w:val="No List232"/>
    <w:next w:val="NoList"/>
    <w:uiPriority w:val="99"/>
    <w:semiHidden/>
    <w:unhideWhenUsed/>
    <w:rsid w:val="00F4689F"/>
  </w:style>
  <w:style w:type="table" w:customStyle="1" w:styleId="LightList-Accent11292">
    <w:name w:val="Light List - Accent 1129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2">
    <w:name w:val="Light List - Accent 123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2">
    <w:name w:val="Light List13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2">
    <w:name w:val="Table Grid329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2">
    <w:name w:val="Light List - Accent 1112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2">
    <w:name w:val="Table Grid312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2">
    <w:name w:val="Light List - Accent 11111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2">
    <w:name w:val="Table Grid3111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F4689F"/>
  </w:style>
  <w:style w:type="numbering" w:customStyle="1" w:styleId="NoList1142">
    <w:name w:val="No List1142"/>
    <w:next w:val="NoList"/>
    <w:uiPriority w:val="99"/>
    <w:semiHidden/>
    <w:unhideWhenUsed/>
    <w:rsid w:val="00F4689F"/>
  </w:style>
  <w:style w:type="table" w:customStyle="1" w:styleId="LightList-Accent112102">
    <w:name w:val="Light List - Accent 1121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2">
    <w:name w:val="Table Grid321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2">
    <w:name w:val="Light List - Accent 1112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2">
    <w:name w:val="Table Grid312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2">
    <w:name w:val="Light List - Accent 113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2">
    <w:name w:val="Table Grid33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2">
    <w:name w:val="Light List - Accent 1113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2">
    <w:name w:val="Table Grid313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2">
    <w:name w:val="Light List - Accent 114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2">
    <w:name w:val="Table Grid34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2">
    <w:name w:val="Light List - Accent 1114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2">
    <w:name w:val="Table Grid314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2">
    <w:name w:val="Light List - Accent 1111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2">
    <w:name w:val="Table Grid311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2">
    <w:name w:val="Light List - Accent 112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2">
    <w:name w:val="Table Grid32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2">
    <w:name w:val="Light List - Accent 1112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2">
    <w:name w:val="Table Grid312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2">
    <w:name w:val="Light List - Accent 115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2">
    <w:name w:val="Table Grid35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2">
    <w:name w:val="Light List - Accent 1115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2">
    <w:name w:val="Table Grid315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2">
    <w:name w:val="Light List - Accent 116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2">
    <w:name w:val="Table Grid36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2">
    <w:name w:val="Light List - Accent 1116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2">
    <w:name w:val="Table Grid316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2">
    <w:name w:val="Light List - Accent 117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2">
    <w:name w:val="Table Grid37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2">
    <w:name w:val="Light List - Accent 1117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2">
    <w:name w:val="Table Grid317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2">
    <w:name w:val="Light List - Accent 111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2">
    <w:name w:val="Table Grid31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2">
    <w:name w:val="Light List - Accent 112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2">
    <w:name w:val="Table Grid32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2">
    <w:name w:val="Light List - Accent 1112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2">
    <w:name w:val="Table Grid312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2">
    <w:name w:val="Light List - Accent 113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2">
    <w:name w:val="Table Grid33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2">
    <w:name w:val="Light List - Accent 1113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2">
    <w:name w:val="Table Grid313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2">
    <w:name w:val="Light List - Accent 114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2">
    <w:name w:val="Table Grid34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2">
    <w:name w:val="Light List - Accent 1114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2">
    <w:name w:val="Table Grid314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2">
    <w:name w:val="Light List - Accent 1111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2">
    <w:name w:val="Table Grid311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2">
    <w:name w:val="Light List - Accent 112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2">
    <w:name w:val="Table Grid32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2">
    <w:name w:val="Light List - Accent 1112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2">
    <w:name w:val="Table Grid312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2">
    <w:name w:val="Light List - Accent 115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2">
    <w:name w:val="Table Grid35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2">
    <w:name w:val="Light List - Accent 1115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2">
    <w:name w:val="Table Grid315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2">
    <w:name w:val="Light List - Accent 116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2">
    <w:name w:val="Table Grid36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2">
    <w:name w:val="Light List - Accent 1116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2">
    <w:name w:val="Table Grid316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2">
    <w:name w:val="Light List - Accent 118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2">
    <w:name w:val="Table Grid38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2">
    <w:name w:val="Light List - Accent 1118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2">
    <w:name w:val="Table Grid318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2">
    <w:name w:val="Light List - Accent 111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2">
    <w:name w:val="Table Grid31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2">
    <w:name w:val="Light List - Accent 112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2">
    <w:name w:val="Table Grid32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2">
    <w:name w:val="Light List - Accent 1112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2">
    <w:name w:val="Table Grid312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2">
    <w:name w:val="Light List - Accent 113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2">
    <w:name w:val="Table Grid33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2">
    <w:name w:val="Light List - Accent 1113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2">
    <w:name w:val="Table Grid313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2">
    <w:name w:val="Light List - Accent 114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2">
    <w:name w:val="Table Grid34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2">
    <w:name w:val="Light List - Accent 1114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2">
    <w:name w:val="Table Grid314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2">
    <w:name w:val="Light List - Accent 1111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2">
    <w:name w:val="Table Grid311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2">
    <w:name w:val="Light List - Accent 112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2">
    <w:name w:val="Table Grid32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2">
    <w:name w:val="Light List - Accent 1112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2">
    <w:name w:val="Table Grid312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2">
    <w:name w:val="Light List - Accent 115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2">
    <w:name w:val="Table Grid35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2">
    <w:name w:val="Light List - Accent 1115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2">
    <w:name w:val="Table Grid315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2">
    <w:name w:val="Light List - Accent 116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2">
    <w:name w:val="Table Grid36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2">
    <w:name w:val="Light List - Accent 1116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2">
    <w:name w:val="Table Grid316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2">
    <w:name w:val="Light List - Accent 119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2">
    <w:name w:val="Table Grid39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2">
    <w:name w:val="Light List - Accent 1119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2">
    <w:name w:val="Table Grid319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2">
    <w:name w:val="Light List - Accent 111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2">
    <w:name w:val="Table Grid31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2">
    <w:name w:val="Light List - Accent 112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2">
    <w:name w:val="Table Grid32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2">
    <w:name w:val="Light List - Accent 1112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2">
    <w:name w:val="Table Grid312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2">
    <w:name w:val="Light List - Accent 113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2">
    <w:name w:val="Table Grid33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2">
    <w:name w:val="Light List - Accent 1113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2">
    <w:name w:val="Table Grid313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2">
    <w:name w:val="Light List - Accent 114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2">
    <w:name w:val="Table Grid34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2">
    <w:name w:val="Light List - Accent 1114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2">
    <w:name w:val="Table Grid314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2">
    <w:name w:val="Light List - Accent 1111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2">
    <w:name w:val="Table Grid311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2">
    <w:name w:val="Light List - Accent 112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2">
    <w:name w:val="Table Grid32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2">
    <w:name w:val="Light List - Accent 1112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2">
    <w:name w:val="Table Grid312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2">
    <w:name w:val="Light List - Accent 115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2">
    <w:name w:val="Table Grid35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2">
    <w:name w:val="Light List - Accent 1115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2">
    <w:name w:val="Table Grid315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2">
    <w:name w:val="Light List - Accent 116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2">
    <w:name w:val="Table Grid36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2">
    <w:name w:val="Light List - Accent 1116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2">
    <w:name w:val="Table Grid316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2">
    <w:name w:val="Light List - Accent 1110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2">
    <w:name w:val="Table Grid310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2">
    <w:name w:val="Light List - Accent 11110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2">
    <w:name w:val="Table Grid3110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2">
    <w:name w:val="Light List - Accent 1111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2">
    <w:name w:val="Table Grid311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2">
    <w:name w:val="Light List - Accent 112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2">
    <w:name w:val="Table Grid32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2">
    <w:name w:val="Light List - Accent 1112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2">
    <w:name w:val="Table Grid312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2">
    <w:name w:val="Light List - Accent 113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2">
    <w:name w:val="Table Grid33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2">
    <w:name w:val="Light List - Accent 1113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2">
    <w:name w:val="Table Grid313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2">
    <w:name w:val="Light List - Accent 114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2">
    <w:name w:val="Table Grid34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2">
    <w:name w:val="Light List - Accent 1114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2">
    <w:name w:val="Table Grid314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2">
    <w:name w:val="Light List - Accent 1111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2">
    <w:name w:val="Table Grid311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2">
    <w:name w:val="Light List - Accent 112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2">
    <w:name w:val="Table Grid32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2">
    <w:name w:val="Light List - Accent 1112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2">
    <w:name w:val="Table Grid312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2">
    <w:name w:val="Light List - Accent 115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2">
    <w:name w:val="Table Grid35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2">
    <w:name w:val="Light List - Accent 1115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2">
    <w:name w:val="Table Grid315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2">
    <w:name w:val="Light List - Accent 116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2">
    <w:name w:val="Table Grid36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2">
    <w:name w:val="Light List - Accent 1116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2">
    <w:name w:val="Table Grid316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uiPriority w:val="99"/>
    <w:semiHidden/>
    <w:unhideWhenUsed/>
    <w:rsid w:val="00F4689F"/>
  </w:style>
  <w:style w:type="numbering" w:customStyle="1" w:styleId="NoList332">
    <w:name w:val="No List332"/>
    <w:next w:val="NoList"/>
    <w:uiPriority w:val="99"/>
    <w:semiHidden/>
    <w:unhideWhenUsed/>
    <w:rsid w:val="00F4689F"/>
  </w:style>
  <w:style w:type="table" w:customStyle="1" w:styleId="TableGrid32a">
    <w:name w:val="TableGrid3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32">
    <w:name w:val="No List432"/>
    <w:next w:val="NoList"/>
    <w:uiPriority w:val="99"/>
    <w:semiHidden/>
    <w:unhideWhenUsed/>
    <w:rsid w:val="00F4689F"/>
  </w:style>
  <w:style w:type="numbering" w:customStyle="1" w:styleId="NoList532">
    <w:name w:val="No List532"/>
    <w:next w:val="NoList"/>
    <w:uiPriority w:val="99"/>
    <w:semiHidden/>
    <w:unhideWhenUsed/>
    <w:rsid w:val="00F4689F"/>
  </w:style>
  <w:style w:type="numbering" w:customStyle="1" w:styleId="NoList632">
    <w:name w:val="No List632"/>
    <w:next w:val="NoList"/>
    <w:uiPriority w:val="99"/>
    <w:semiHidden/>
    <w:unhideWhenUsed/>
    <w:rsid w:val="00F4689F"/>
  </w:style>
  <w:style w:type="numbering" w:customStyle="1" w:styleId="NoList732">
    <w:name w:val="No List732"/>
    <w:next w:val="NoList"/>
    <w:uiPriority w:val="99"/>
    <w:semiHidden/>
    <w:unhideWhenUsed/>
    <w:rsid w:val="00F4689F"/>
  </w:style>
  <w:style w:type="numbering" w:customStyle="1" w:styleId="NoList832">
    <w:name w:val="No List832"/>
    <w:next w:val="NoList"/>
    <w:uiPriority w:val="99"/>
    <w:semiHidden/>
    <w:unhideWhenUsed/>
    <w:rsid w:val="00F4689F"/>
  </w:style>
  <w:style w:type="numbering" w:customStyle="1" w:styleId="NoList932">
    <w:name w:val="No List932"/>
    <w:next w:val="NoList"/>
    <w:uiPriority w:val="99"/>
    <w:semiHidden/>
    <w:unhideWhenUsed/>
    <w:rsid w:val="00F4689F"/>
  </w:style>
  <w:style w:type="numbering" w:customStyle="1" w:styleId="NoList1032">
    <w:name w:val="No List1032"/>
    <w:next w:val="NoList"/>
    <w:uiPriority w:val="99"/>
    <w:semiHidden/>
    <w:unhideWhenUsed/>
    <w:rsid w:val="00F4689F"/>
  </w:style>
  <w:style w:type="numbering" w:customStyle="1" w:styleId="NoList1232">
    <w:name w:val="No List1232"/>
    <w:next w:val="NoList"/>
    <w:uiPriority w:val="99"/>
    <w:semiHidden/>
    <w:unhideWhenUsed/>
    <w:rsid w:val="00F4689F"/>
  </w:style>
  <w:style w:type="numbering" w:customStyle="1" w:styleId="NoList1332">
    <w:name w:val="No List1332"/>
    <w:next w:val="NoList"/>
    <w:uiPriority w:val="99"/>
    <w:semiHidden/>
    <w:unhideWhenUsed/>
    <w:rsid w:val="00F4689F"/>
  </w:style>
  <w:style w:type="table" w:customStyle="1" w:styleId="TableNormal132">
    <w:name w:val="Table Normal13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2">
    <w:name w:val="No List1432"/>
    <w:next w:val="NoList"/>
    <w:uiPriority w:val="99"/>
    <w:semiHidden/>
    <w:unhideWhenUsed/>
    <w:rsid w:val="00F4689F"/>
  </w:style>
  <w:style w:type="numbering" w:customStyle="1" w:styleId="NoList1532">
    <w:name w:val="No List1532"/>
    <w:next w:val="NoList"/>
    <w:uiPriority w:val="99"/>
    <w:semiHidden/>
    <w:unhideWhenUsed/>
    <w:rsid w:val="00F4689F"/>
  </w:style>
  <w:style w:type="numbering" w:customStyle="1" w:styleId="NoList1632">
    <w:name w:val="No List1632"/>
    <w:next w:val="NoList"/>
    <w:uiPriority w:val="99"/>
    <w:semiHidden/>
    <w:unhideWhenUsed/>
    <w:rsid w:val="00F4689F"/>
  </w:style>
  <w:style w:type="numbering" w:customStyle="1" w:styleId="NoList1732">
    <w:name w:val="No List1732"/>
    <w:next w:val="NoList"/>
    <w:uiPriority w:val="99"/>
    <w:semiHidden/>
    <w:unhideWhenUsed/>
    <w:rsid w:val="00F4689F"/>
  </w:style>
  <w:style w:type="table" w:customStyle="1" w:styleId="LightList-Accent14">
    <w:name w:val="Light List - Accent 14"/>
    <w:basedOn w:val="TableNormal"/>
    <w:next w:val="LightList-Accent1"/>
    <w:uiPriority w:val="61"/>
    <w:rsid w:val="00F4689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2">
    <w:name w:val="Table Grid5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text"/>
    <w:basedOn w:val="DefaultParagraphFont"/>
    <w:rsid w:val="0062645E"/>
  </w:style>
  <w:style w:type="paragraph" w:customStyle="1" w:styleId="Trattino">
    <w:name w:val="Trattino"/>
    <w:basedOn w:val="BodyText"/>
    <w:qFormat/>
    <w:rsid w:val="005074F2"/>
    <w:pPr>
      <w:spacing w:before="120" w:after="0"/>
      <w:jc w:val="both"/>
    </w:pPr>
    <w:rPr>
      <w:rFonts w:ascii="Frutiger LT 45 Light" w:hAnsi="Frutiger LT 45 Light"/>
      <w:sz w:val="22"/>
      <w:szCs w:val="22"/>
      <w:lang w:val="it-IT" w:eastAsia="it-IT"/>
    </w:rPr>
  </w:style>
  <w:style w:type="numbering" w:customStyle="1" w:styleId="NoList29">
    <w:name w:val="No List29"/>
    <w:next w:val="NoList"/>
    <w:uiPriority w:val="99"/>
    <w:semiHidden/>
    <w:unhideWhenUsed/>
    <w:rsid w:val="00032E8A"/>
  </w:style>
  <w:style w:type="table" w:customStyle="1" w:styleId="LightList-Accent1140">
    <w:name w:val="Light List - Accent 114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6">
    <w:name w:val="Light List - Accent 126"/>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6">
    <w:name w:val="Light List16"/>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40">
    <w:name w:val="Table Grid34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0">
    <w:name w:val="Light List - Accent 1114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0">
    <w:name w:val="Table Grid314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6">
    <w:name w:val="Light List - Accent 111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6">
    <w:name w:val="Table Grid31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032E8A"/>
  </w:style>
  <w:style w:type="numbering" w:customStyle="1" w:styleId="NoList1110">
    <w:name w:val="No List1110"/>
    <w:next w:val="NoList"/>
    <w:uiPriority w:val="99"/>
    <w:semiHidden/>
    <w:unhideWhenUsed/>
    <w:rsid w:val="00032E8A"/>
  </w:style>
  <w:style w:type="table" w:customStyle="1" w:styleId="LightList-Accent11226">
    <w:name w:val="Light List - Accent 112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6">
    <w:name w:val="Table Grid32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0">
    <w:name w:val="Light List - Accent 11122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0">
    <w:name w:val="Table Grid3122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6">
    <w:name w:val="Light List - Accent 113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6">
    <w:name w:val="Table Grid33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0">
    <w:name w:val="Light List - Accent 1113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0">
    <w:name w:val="Table Grid313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0">
    <w:name w:val="Light List - Accent 114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0">
    <w:name w:val="Table Grid34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0">
    <w:name w:val="Light List - Accent 1114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0">
    <w:name w:val="Table Grid314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6">
    <w:name w:val="Light List - Accent 11111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6">
    <w:name w:val="Table Grid3111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6">
    <w:name w:val="Light List - Accent 1121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6">
    <w:name w:val="Table Grid321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6">
    <w:name w:val="Light List - Accent 11121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6">
    <w:name w:val="Table Grid3121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0">
    <w:name w:val="Light List - Accent 115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0">
    <w:name w:val="Table Grid35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0">
    <w:name w:val="Light List - Accent 1115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0">
    <w:name w:val="Table Grid315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0">
    <w:name w:val="Light List - Accent 116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0">
    <w:name w:val="Table Grid36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0">
    <w:name w:val="Light List - Accent 1116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0">
    <w:name w:val="Table Grid316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6">
    <w:name w:val="Light List - Accent 117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6">
    <w:name w:val="Table Grid37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6">
    <w:name w:val="Light List - Accent 1117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6">
    <w:name w:val="Table Grid317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7">
    <w:name w:val="Light List - Accent 11112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7">
    <w:name w:val="Table Grid3112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7">
    <w:name w:val="Light List - Accent 1122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7">
    <w:name w:val="Table Grid322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6">
    <w:name w:val="Light List - Accent 1112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6">
    <w:name w:val="Table Grid312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7">
    <w:name w:val="Light List - Accent 113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7">
    <w:name w:val="Table Grid33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6">
    <w:name w:val="Light List - Accent 1113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6">
    <w:name w:val="Table Grid313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6">
    <w:name w:val="Light List - Accent 114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6">
    <w:name w:val="Table Grid34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6">
    <w:name w:val="Light List - Accent 1114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6">
    <w:name w:val="Table Grid314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7">
    <w:name w:val="Light List - Accent 11111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7">
    <w:name w:val="Table Grid3111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7">
    <w:name w:val="Light List - Accent 1121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7">
    <w:name w:val="Table Grid321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7">
    <w:name w:val="Light List - Accent 11121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7">
    <w:name w:val="Table Grid3121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6">
    <w:name w:val="Light List - Accent 115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6">
    <w:name w:val="Table Grid35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6">
    <w:name w:val="Light List - Accent 1115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6">
    <w:name w:val="Table Grid315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6">
    <w:name w:val="Light List - Accent 116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6">
    <w:name w:val="Table Grid36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6">
    <w:name w:val="Light List - Accent 1116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6">
    <w:name w:val="Table Grid316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6">
    <w:name w:val="Light List - Accent 118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6">
    <w:name w:val="Table Grid38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6">
    <w:name w:val="Light List - Accent 1118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6">
    <w:name w:val="Table Grid318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6">
    <w:name w:val="Light List - Accent 111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6">
    <w:name w:val="Table Grid31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6">
    <w:name w:val="Light List - Accent 112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6">
    <w:name w:val="Table Grid32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6">
    <w:name w:val="Light List - Accent 1112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6">
    <w:name w:val="Table Grid312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6">
    <w:name w:val="Light List - Accent 113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6">
    <w:name w:val="Table Grid33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6">
    <w:name w:val="Light List - Accent 1113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6">
    <w:name w:val="Table Grid313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6">
    <w:name w:val="Light List - Accent 114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6">
    <w:name w:val="Table Grid34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6">
    <w:name w:val="Light List - Accent 1114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6">
    <w:name w:val="Table Grid314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6">
    <w:name w:val="Light List - Accent 1111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6">
    <w:name w:val="Table Grid311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6">
    <w:name w:val="Light List - Accent 112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6">
    <w:name w:val="Table Grid32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6">
    <w:name w:val="Light List - Accent 1112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6">
    <w:name w:val="Table Grid312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6">
    <w:name w:val="Light List - Accent 115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6">
    <w:name w:val="Table Grid35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6">
    <w:name w:val="Light List - Accent 1115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6">
    <w:name w:val="Table Grid315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6">
    <w:name w:val="Light List - Accent 116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6">
    <w:name w:val="Table Grid36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6">
    <w:name w:val="Light List - Accent 1116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6">
    <w:name w:val="Table Grid316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6">
    <w:name w:val="Light List - Accent 119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6">
    <w:name w:val="Table Grid39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6">
    <w:name w:val="Light List - Accent 1119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6">
    <w:name w:val="Table Grid319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6">
    <w:name w:val="Light List - Accent 111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6">
    <w:name w:val="Table Grid31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6">
    <w:name w:val="Light List - Accent 112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6">
    <w:name w:val="Table Grid32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6">
    <w:name w:val="Light List - Accent 1112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6">
    <w:name w:val="Table Grid312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6">
    <w:name w:val="Light List - Accent 113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6">
    <w:name w:val="Table Grid33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6">
    <w:name w:val="Light List - Accent 1113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6">
    <w:name w:val="Table Grid313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6">
    <w:name w:val="Light List - Accent 114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6">
    <w:name w:val="Table Grid34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6">
    <w:name w:val="Light List - Accent 1114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6">
    <w:name w:val="Table Grid314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6">
    <w:name w:val="Light List - Accent 1111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6">
    <w:name w:val="Table Grid311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6">
    <w:name w:val="Light List - Accent 112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6">
    <w:name w:val="Table Grid32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6">
    <w:name w:val="Light List - Accent 1112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6">
    <w:name w:val="Table Grid312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6">
    <w:name w:val="Light List - Accent 115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6">
    <w:name w:val="Table Grid35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6">
    <w:name w:val="Light List - Accent 1115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6">
    <w:name w:val="Table Grid315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6">
    <w:name w:val="Light List - Accent 116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6">
    <w:name w:val="Table Grid36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6">
    <w:name w:val="Light List - Accent 1116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6">
    <w:name w:val="Table Grid316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6">
    <w:name w:val="Light List - Accent 1110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6">
    <w:name w:val="Table Grid310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6">
    <w:name w:val="Light List - Accent 11110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6">
    <w:name w:val="Table Grid3110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6">
    <w:name w:val="Light List - Accent 11115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6">
    <w:name w:val="Table Grid3115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6">
    <w:name w:val="Light List - Accent 1125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6">
    <w:name w:val="Table Grid325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6">
    <w:name w:val="Light List - Accent 11125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6">
    <w:name w:val="Table Grid3125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6">
    <w:name w:val="Light List - Accent 113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6">
    <w:name w:val="Table Grid33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6">
    <w:name w:val="Light List - Accent 1113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6">
    <w:name w:val="Table Grid313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6">
    <w:name w:val="Light List - Accent 114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6">
    <w:name w:val="Table Grid34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6">
    <w:name w:val="Light List - Accent 1114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6">
    <w:name w:val="Table Grid314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6">
    <w:name w:val="Light List - Accent 1111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6">
    <w:name w:val="Table Grid311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6">
    <w:name w:val="Light List - Accent 112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6">
    <w:name w:val="Table Grid32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6">
    <w:name w:val="Light List - Accent 1112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6">
    <w:name w:val="Table Grid312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6">
    <w:name w:val="Light List - Accent 115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6">
    <w:name w:val="Table Grid35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6">
    <w:name w:val="Light List - Accent 1115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6">
    <w:name w:val="Table Grid315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6">
    <w:name w:val="Light List - Accent 116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6">
    <w:name w:val="Table Grid36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6">
    <w:name w:val="Light List - Accent 1116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6">
    <w:name w:val="Table Grid316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uiPriority w:val="99"/>
    <w:semiHidden/>
    <w:unhideWhenUsed/>
    <w:rsid w:val="00032E8A"/>
  </w:style>
  <w:style w:type="numbering" w:customStyle="1" w:styleId="NoList36">
    <w:name w:val="No List36"/>
    <w:next w:val="NoList"/>
    <w:uiPriority w:val="99"/>
    <w:semiHidden/>
    <w:unhideWhenUsed/>
    <w:rsid w:val="00032E8A"/>
  </w:style>
  <w:style w:type="table" w:customStyle="1" w:styleId="TableGrid60">
    <w:name w:val="TableGrid6"/>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6">
    <w:name w:val="No List46"/>
    <w:next w:val="NoList"/>
    <w:uiPriority w:val="99"/>
    <w:semiHidden/>
    <w:unhideWhenUsed/>
    <w:rsid w:val="00032E8A"/>
  </w:style>
  <w:style w:type="numbering" w:customStyle="1" w:styleId="NoList56">
    <w:name w:val="No List56"/>
    <w:next w:val="NoList"/>
    <w:uiPriority w:val="99"/>
    <w:semiHidden/>
    <w:unhideWhenUsed/>
    <w:rsid w:val="00032E8A"/>
  </w:style>
  <w:style w:type="numbering" w:customStyle="1" w:styleId="NoList66">
    <w:name w:val="No List66"/>
    <w:next w:val="NoList"/>
    <w:uiPriority w:val="99"/>
    <w:semiHidden/>
    <w:unhideWhenUsed/>
    <w:rsid w:val="00032E8A"/>
  </w:style>
  <w:style w:type="numbering" w:customStyle="1" w:styleId="NoList76">
    <w:name w:val="No List76"/>
    <w:next w:val="NoList"/>
    <w:uiPriority w:val="99"/>
    <w:semiHidden/>
    <w:unhideWhenUsed/>
    <w:rsid w:val="00032E8A"/>
  </w:style>
  <w:style w:type="numbering" w:customStyle="1" w:styleId="NoList86">
    <w:name w:val="No List86"/>
    <w:next w:val="NoList"/>
    <w:uiPriority w:val="99"/>
    <w:semiHidden/>
    <w:unhideWhenUsed/>
    <w:rsid w:val="00032E8A"/>
  </w:style>
  <w:style w:type="numbering" w:customStyle="1" w:styleId="NoList96">
    <w:name w:val="No List96"/>
    <w:next w:val="NoList"/>
    <w:uiPriority w:val="99"/>
    <w:semiHidden/>
    <w:unhideWhenUsed/>
    <w:rsid w:val="00032E8A"/>
  </w:style>
  <w:style w:type="numbering" w:customStyle="1" w:styleId="NoList106">
    <w:name w:val="No List106"/>
    <w:next w:val="NoList"/>
    <w:uiPriority w:val="99"/>
    <w:semiHidden/>
    <w:unhideWhenUsed/>
    <w:rsid w:val="00032E8A"/>
  </w:style>
  <w:style w:type="numbering" w:customStyle="1" w:styleId="NoList126">
    <w:name w:val="No List126"/>
    <w:next w:val="NoList"/>
    <w:uiPriority w:val="99"/>
    <w:semiHidden/>
    <w:unhideWhenUsed/>
    <w:rsid w:val="00032E8A"/>
  </w:style>
  <w:style w:type="numbering" w:customStyle="1" w:styleId="NoList136">
    <w:name w:val="No List136"/>
    <w:next w:val="NoList"/>
    <w:uiPriority w:val="99"/>
    <w:semiHidden/>
    <w:unhideWhenUsed/>
    <w:rsid w:val="00032E8A"/>
  </w:style>
  <w:style w:type="table" w:customStyle="1" w:styleId="TableNormal16">
    <w:name w:val="Table Normal16"/>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6">
    <w:name w:val="No List146"/>
    <w:next w:val="NoList"/>
    <w:uiPriority w:val="99"/>
    <w:semiHidden/>
    <w:unhideWhenUsed/>
    <w:rsid w:val="00032E8A"/>
  </w:style>
  <w:style w:type="numbering" w:customStyle="1" w:styleId="NoList156">
    <w:name w:val="No List156"/>
    <w:next w:val="NoList"/>
    <w:uiPriority w:val="99"/>
    <w:semiHidden/>
    <w:unhideWhenUsed/>
    <w:rsid w:val="00032E8A"/>
  </w:style>
  <w:style w:type="numbering" w:customStyle="1" w:styleId="NoList166">
    <w:name w:val="No List166"/>
    <w:next w:val="NoList"/>
    <w:uiPriority w:val="99"/>
    <w:semiHidden/>
    <w:unhideWhenUsed/>
    <w:rsid w:val="00032E8A"/>
  </w:style>
  <w:style w:type="numbering" w:customStyle="1" w:styleId="NoList176">
    <w:name w:val="No List176"/>
    <w:next w:val="NoList"/>
    <w:uiPriority w:val="99"/>
    <w:semiHidden/>
    <w:unhideWhenUsed/>
    <w:rsid w:val="00032E8A"/>
  </w:style>
  <w:style w:type="numbering" w:customStyle="1" w:styleId="NoList184">
    <w:name w:val="No List184"/>
    <w:next w:val="NoList"/>
    <w:uiPriority w:val="99"/>
    <w:semiHidden/>
    <w:unhideWhenUsed/>
    <w:rsid w:val="00032E8A"/>
  </w:style>
  <w:style w:type="table" w:customStyle="1" w:styleId="LightList-Accent11203">
    <w:name w:val="Light List - Accent 112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3">
    <w:name w:val="Light List - Accent 1213"/>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3">
    <w:name w:val="Table Grid32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3">
    <w:name w:val="Light List - Accent 111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3">
    <w:name w:val="Table Grid31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3">
    <w:name w:val="Light List - Accent 111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3">
    <w:name w:val="Table Grid31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4">
    <w:name w:val="No List194"/>
    <w:next w:val="NoList"/>
    <w:uiPriority w:val="99"/>
    <w:semiHidden/>
    <w:unhideWhenUsed/>
    <w:rsid w:val="00032E8A"/>
  </w:style>
  <w:style w:type="numbering" w:customStyle="1" w:styleId="NoList1114">
    <w:name w:val="No List1114"/>
    <w:next w:val="NoList"/>
    <w:uiPriority w:val="99"/>
    <w:semiHidden/>
    <w:unhideWhenUsed/>
    <w:rsid w:val="00032E8A"/>
  </w:style>
  <w:style w:type="table" w:customStyle="1" w:styleId="LightList-Accent11263">
    <w:name w:val="Light List - Accent 112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3">
    <w:name w:val="Table Grid32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3">
    <w:name w:val="Light List - Accent 1112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3">
    <w:name w:val="Table Grid312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3">
    <w:name w:val="Light List - Accent 113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3">
    <w:name w:val="Table Grid33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3">
    <w:name w:val="Light List - Accent 1113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3">
    <w:name w:val="Table Grid313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3">
    <w:name w:val="Light List - Accent 114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3">
    <w:name w:val="Table Grid34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3">
    <w:name w:val="Light List - Accent 1114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3">
    <w:name w:val="Table Grid314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3">
    <w:name w:val="Light List - Accent 11111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3">
    <w:name w:val="Table Grid3111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3">
    <w:name w:val="Light List - Accent 1121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3">
    <w:name w:val="Table Grid321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3">
    <w:name w:val="Light List - Accent 11121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3">
    <w:name w:val="Table Grid3121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3">
    <w:name w:val="Light List - Accent 115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3">
    <w:name w:val="Table Grid35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3">
    <w:name w:val="Light List - Accent 1115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3">
    <w:name w:val="Table Grid315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3">
    <w:name w:val="Light List - Accent 116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3">
    <w:name w:val="Table Grid36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3">
    <w:name w:val="Light List - Accent 1116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3">
    <w:name w:val="Table Grid316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3">
    <w:name w:val="Light List - Accent 117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3">
    <w:name w:val="Table Grid37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3">
    <w:name w:val="Light List - Accent 1117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3">
    <w:name w:val="Table Grid317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3">
    <w:name w:val="Light List - Accent 111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3">
    <w:name w:val="Table Grid31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3">
    <w:name w:val="Light List - Accent 112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3">
    <w:name w:val="Table Grid32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3">
    <w:name w:val="Light List - Accent 1112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3">
    <w:name w:val="Table Grid312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3">
    <w:name w:val="Light List - Accent 113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3">
    <w:name w:val="Table Grid33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3">
    <w:name w:val="Light List - Accent 1113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3">
    <w:name w:val="Table Grid313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3">
    <w:name w:val="Light List - Accent 114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3">
    <w:name w:val="Table Grid34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3">
    <w:name w:val="Light List - Accent 1114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3">
    <w:name w:val="Table Grid314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3">
    <w:name w:val="Light List - Accent 11111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3">
    <w:name w:val="Table Grid3111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3">
    <w:name w:val="Light List - Accent 1121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3">
    <w:name w:val="Table Grid321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3">
    <w:name w:val="Light List - Accent 11121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3">
    <w:name w:val="Table Grid3121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3">
    <w:name w:val="Light List - Accent 115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3">
    <w:name w:val="Table Grid35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3">
    <w:name w:val="Light List - Accent 1115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3">
    <w:name w:val="Table Grid315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3">
    <w:name w:val="Light List - Accent 116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3">
    <w:name w:val="Table Grid36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3">
    <w:name w:val="Light List - Accent 1116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3">
    <w:name w:val="Table Grid316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3">
    <w:name w:val="Light List - Accent 118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3">
    <w:name w:val="Table Grid38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3">
    <w:name w:val="Light List - Accent 1118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3">
    <w:name w:val="Table Grid318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3">
    <w:name w:val="Light List - Accent 111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3">
    <w:name w:val="Table Grid31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3">
    <w:name w:val="Light List - Accent 112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3">
    <w:name w:val="Table Grid32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3">
    <w:name w:val="Light List - Accent 1112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3">
    <w:name w:val="Table Grid312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3">
    <w:name w:val="Light List - Accent 113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3">
    <w:name w:val="Table Grid33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3">
    <w:name w:val="Light List - Accent 1113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3">
    <w:name w:val="Table Grid313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3">
    <w:name w:val="Light List - Accent 114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3">
    <w:name w:val="Table Grid34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3">
    <w:name w:val="Light List - Accent 1114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3">
    <w:name w:val="Table Grid314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3">
    <w:name w:val="Light List - Accent 1111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3">
    <w:name w:val="Table Grid311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3">
    <w:name w:val="Light List - Accent 112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3">
    <w:name w:val="Table Grid32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3">
    <w:name w:val="Light List - Accent 1112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3">
    <w:name w:val="Table Grid312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3">
    <w:name w:val="Light List - Accent 115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3">
    <w:name w:val="Table Grid35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3">
    <w:name w:val="Light List - Accent 1115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3">
    <w:name w:val="Table Grid315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3">
    <w:name w:val="Light List - Accent 116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3">
    <w:name w:val="Table Grid36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3">
    <w:name w:val="Light List - Accent 1116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3">
    <w:name w:val="Table Grid316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3">
    <w:name w:val="Light List - Accent 119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3">
    <w:name w:val="Table Grid39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3">
    <w:name w:val="Light List - Accent 1119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3">
    <w:name w:val="Table Grid319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3">
    <w:name w:val="Light List - Accent 111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3">
    <w:name w:val="Table Grid31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3">
    <w:name w:val="Light List - Accent 112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3">
    <w:name w:val="Table Grid32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3">
    <w:name w:val="Light List - Accent 1112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3">
    <w:name w:val="Table Grid312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3">
    <w:name w:val="Light List - Accent 113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3">
    <w:name w:val="Table Grid33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3">
    <w:name w:val="Light List - Accent 1113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3">
    <w:name w:val="Table Grid313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3">
    <w:name w:val="Light List - Accent 114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3">
    <w:name w:val="Table Grid34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3">
    <w:name w:val="Light List - Accent 1114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3">
    <w:name w:val="Table Grid314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3">
    <w:name w:val="Light List - Accent 1111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3">
    <w:name w:val="Table Grid311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3">
    <w:name w:val="Light List - Accent 112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3">
    <w:name w:val="Table Grid32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3">
    <w:name w:val="Light List - Accent 1112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3">
    <w:name w:val="Table Grid312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3">
    <w:name w:val="Light List - Accent 115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3">
    <w:name w:val="Table Grid35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3">
    <w:name w:val="Light List - Accent 1115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3">
    <w:name w:val="Table Grid315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3">
    <w:name w:val="Light List - Accent 116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3">
    <w:name w:val="Table Grid36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3">
    <w:name w:val="Light List - Accent 1116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3">
    <w:name w:val="Table Grid316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3">
    <w:name w:val="Light List - Accent 1110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3">
    <w:name w:val="Table Grid310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3">
    <w:name w:val="Light List - Accent 11110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3">
    <w:name w:val="Table Grid3110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3">
    <w:name w:val="Light List - Accent 11115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3">
    <w:name w:val="Table Grid3115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3">
    <w:name w:val="Light List - Accent 1125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3">
    <w:name w:val="Table Grid325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3">
    <w:name w:val="Light List - Accent 11125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3">
    <w:name w:val="Table Grid3125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3">
    <w:name w:val="Light List - Accent 113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3">
    <w:name w:val="Table Grid33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3">
    <w:name w:val="Light List - Accent 1113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3">
    <w:name w:val="Table Grid313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3">
    <w:name w:val="Light List - Accent 114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3">
    <w:name w:val="Table Grid34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3">
    <w:name w:val="Light List - Accent 1114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3">
    <w:name w:val="Table Grid314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3">
    <w:name w:val="Light List - Accent 1111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3">
    <w:name w:val="Table Grid311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3">
    <w:name w:val="Light List - Accent 112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3">
    <w:name w:val="Table Grid32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3">
    <w:name w:val="Light List - Accent 1112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3">
    <w:name w:val="Table Grid312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3">
    <w:name w:val="Light List - Accent 115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3">
    <w:name w:val="Table Grid35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3">
    <w:name w:val="Light List - Accent 1115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3">
    <w:name w:val="Table Grid315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3">
    <w:name w:val="Light List - Accent 116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3">
    <w:name w:val="Table Grid36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3">
    <w:name w:val="Light List - Accent 1116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3">
    <w:name w:val="Table Grid316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032E8A"/>
  </w:style>
  <w:style w:type="numbering" w:customStyle="1" w:styleId="NoList314">
    <w:name w:val="No List314"/>
    <w:next w:val="NoList"/>
    <w:uiPriority w:val="99"/>
    <w:semiHidden/>
    <w:unhideWhenUsed/>
    <w:rsid w:val="00032E8A"/>
  </w:style>
  <w:style w:type="table" w:customStyle="1" w:styleId="TableGrid130">
    <w:name w:val="TableGrid13"/>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14">
    <w:name w:val="No List414"/>
    <w:next w:val="NoList"/>
    <w:uiPriority w:val="99"/>
    <w:semiHidden/>
    <w:unhideWhenUsed/>
    <w:rsid w:val="00032E8A"/>
  </w:style>
  <w:style w:type="numbering" w:customStyle="1" w:styleId="NoList514">
    <w:name w:val="No List514"/>
    <w:next w:val="NoList"/>
    <w:uiPriority w:val="99"/>
    <w:semiHidden/>
    <w:unhideWhenUsed/>
    <w:rsid w:val="00032E8A"/>
  </w:style>
  <w:style w:type="numbering" w:customStyle="1" w:styleId="NoList614">
    <w:name w:val="No List614"/>
    <w:next w:val="NoList"/>
    <w:uiPriority w:val="99"/>
    <w:semiHidden/>
    <w:unhideWhenUsed/>
    <w:rsid w:val="00032E8A"/>
  </w:style>
  <w:style w:type="numbering" w:customStyle="1" w:styleId="NoList714">
    <w:name w:val="No List714"/>
    <w:next w:val="NoList"/>
    <w:uiPriority w:val="99"/>
    <w:semiHidden/>
    <w:unhideWhenUsed/>
    <w:rsid w:val="00032E8A"/>
  </w:style>
  <w:style w:type="numbering" w:customStyle="1" w:styleId="NoList814">
    <w:name w:val="No List814"/>
    <w:next w:val="NoList"/>
    <w:uiPriority w:val="99"/>
    <w:semiHidden/>
    <w:unhideWhenUsed/>
    <w:rsid w:val="00032E8A"/>
  </w:style>
  <w:style w:type="numbering" w:customStyle="1" w:styleId="NoList914">
    <w:name w:val="No List914"/>
    <w:next w:val="NoList"/>
    <w:uiPriority w:val="99"/>
    <w:semiHidden/>
    <w:unhideWhenUsed/>
    <w:rsid w:val="00032E8A"/>
  </w:style>
  <w:style w:type="numbering" w:customStyle="1" w:styleId="NoList1014">
    <w:name w:val="No List1014"/>
    <w:next w:val="NoList"/>
    <w:uiPriority w:val="99"/>
    <w:semiHidden/>
    <w:unhideWhenUsed/>
    <w:rsid w:val="00032E8A"/>
  </w:style>
  <w:style w:type="numbering" w:customStyle="1" w:styleId="NoList1214">
    <w:name w:val="No List1214"/>
    <w:next w:val="NoList"/>
    <w:uiPriority w:val="99"/>
    <w:semiHidden/>
    <w:unhideWhenUsed/>
    <w:rsid w:val="00032E8A"/>
  </w:style>
  <w:style w:type="numbering" w:customStyle="1" w:styleId="NoList1314">
    <w:name w:val="No List1314"/>
    <w:next w:val="NoList"/>
    <w:uiPriority w:val="99"/>
    <w:semiHidden/>
    <w:unhideWhenUsed/>
    <w:rsid w:val="00032E8A"/>
  </w:style>
  <w:style w:type="table" w:customStyle="1" w:styleId="TableNormal113">
    <w:name w:val="Table Normal113"/>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4">
    <w:name w:val="No List1414"/>
    <w:next w:val="NoList"/>
    <w:uiPriority w:val="99"/>
    <w:semiHidden/>
    <w:unhideWhenUsed/>
    <w:rsid w:val="00032E8A"/>
  </w:style>
  <w:style w:type="numbering" w:customStyle="1" w:styleId="NoList1514">
    <w:name w:val="No List1514"/>
    <w:next w:val="NoList"/>
    <w:uiPriority w:val="99"/>
    <w:semiHidden/>
    <w:unhideWhenUsed/>
    <w:rsid w:val="00032E8A"/>
  </w:style>
  <w:style w:type="numbering" w:customStyle="1" w:styleId="NoList1614">
    <w:name w:val="No List1614"/>
    <w:next w:val="NoList"/>
    <w:uiPriority w:val="99"/>
    <w:semiHidden/>
    <w:unhideWhenUsed/>
    <w:rsid w:val="00032E8A"/>
  </w:style>
  <w:style w:type="numbering" w:customStyle="1" w:styleId="NoList1714">
    <w:name w:val="No List1714"/>
    <w:next w:val="NoList"/>
    <w:uiPriority w:val="99"/>
    <w:semiHidden/>
    <w:unhideWhenUsed/>
    <w:rsid w:val="00032E8A"/>
  </w:style>
  <w:style w:type="numbering" w:customStyle="1" w:styleId="NoList1811">
    <w:name w:val="No List1811"/>
    <w:next w:val="NoList"/>
    <w:uiPriority w:val="99"/>
    <w:semiHidden/>
    <w:unhideWhenUsed/>
    <w:rsid w:val="00032E8A"/>
  </w:style>
  <w:style w:type="numbering" w:customStyle="1" w:styleId="NoList1911">
    <w:name w:val="No List1911"/>
    <w:next w:val="NoList"/>
    <w:uiPriority w:val="99"/>
    <w:semiHidden/>
    <w:unhideWhenUsed/>
    <w:rsid w:val="00032E8A"/>
  </w:style>
  <w:style w:type="numbering" w:customStyle="1" w:styleId="NoList11111">
    <w:name w:val="No List11111"/>
    <w:next w:val="NoList"/>
    <w:uiPriority w:val="99"/>
    <w:semiHidden/>
    <w:unhideWhenUsed/>
    <w:rsid w:val="00032E8A"/>
  </w:style>
  <w:style w:type="numbering" w:customStyle="1" w:styleId="NoList2111">
    <w:name w:val="No List2111"/>
    <w:next w:val="NoList"/>
    <w:uiPriority w:val="99"/>
    <w:semiHidden/>
    <w:unhideWhenUsed/>
    <w:rsid w:val="00032E8A"/>
  </w:style>
  <w:style w:type="numbering" w:customStyle="1" w:styleId="NoList3111">
    <w:name w:val="No List3111"/>
    <w:next w:val="NoList"/>
    <w:uiPriority w:val="99"/>
    <w:semiHidden/>
    <w:unhideWhenUsed/>
    <w:rsid w:val="00032E8A"/>
  </w:style>
  <w:style w:type="numbering" w:customStyle="1" w:styleId="NoList4111">
    <w:name w:val="No List4111"/>
    <w:next w:val="NoList"/>
    <w:uiPriority w:val="99"/>
    <w:semiHidden/>
    <w:unhideWhenUsed/>
    <w:rsid w:val="00032E8A"/>
  </w:style>
  <w:style w:type="numbering" w:customStyle="1" w:styleId="NoList5111">
    <w:name w:val="No List5111"/>
    <w:next w:val="NoList"/>
    <w:uiPriority w:val="99"/>
    <w:semiHidden/>
    <w:unhideWhenUsed/>
    <w:rsid w:val="00032E8A"/>
  </w:style>
  <w:style w:type="numbering" w:customStyle="1" w:styleId="NoList6111">
    <w:name w:val="No List6111"/>
    <w:next w:val="NoList"/>
    <w:uiPriority w:val="99"/>
    <w:semiHidden/>
    <w:unhideWhenUsed/>
    <w:rsid w:val="00032E8A"/>
  </w:style>
  <w:style w:type="numbering" w:customStyle="1" w:styleId="NoList7111">
    <w:name w:val="No List7111"/>
    <w:next w:val="NoList"/>
    <w:uiPriority w:val="99"/>
    <w:semiHidden/>
    <w:unhideWhenUsed/>
    <w:rsid w:val="00032E8A"/>
  </w:style>
  <w:style w:type="numbering" w:customStyle="1" w:styleId="NoList8111">
    <w:name w:val="No List8111"/>
    <w:next w:val="NoList"/>
    <w:uiPriority w:val="99"/>
    <w:semiHidden/>
    <w:unhideWhenUsed/>
    <w:rsid w:val="00032E8A"/>
  </w:style>
  <w:style w:type="numbering" w:customStyle="1" w:styleId="NoList9111">
    <w:name w:val="No List9111"/>
    <w:next w:val="NoList"/>
    <w:uiPriority w:val="99"/>
    <w:semiHidden/>
    <w:unhideWhenUsed/>
    <w:rsid w:val="00032E8A"/>
  </w:style>
  <w:style w:type="numbering" w:customStyle="1" w:styleId="NoList10111">
    <w:name w:val="No List10111"/>
    <w:next w:val="NoList"/>
    <w:uiPriority w:val="99"/>
    <w:semiHidden/>
    <w:unhideWhenUsed/>
    <w:rsid w:val="00032E8A"/>
  </w:style>
  <w:style w:type="numbering" w:customStyle="1" w:styleId="NoList12111">
    <w:name w:val="No List12111"/>
    <w:next w:val="NoList"/>
    <w:uiPriority w:val="99"/>
    <w:semiHidden/>
    <w:unhideWhenUsed/>
    <w:rsid w:val="00032E8A"/>
  </w:style>
  <w:style w:type="numbering" w:customStyle="1" w:styleId="NoList13111">
    <w:name w:val="No List13111"/>
    <w:next w:val="NoList"/>
    <w:uiPriority w:val="99"/>
    <w:semiHidden/>
    <w:unhideWhenUsed/>
    <w:rsid w:val="00032E8A"/>
  </w:style>
  <w:style w:type="numbering" w:customStyle="1" w:styleId="NoList14111">
    <w:name w:val="No List14111"/>
    <w:next w:val="NoList"/>
    <w:uiPriority w:val="99"/>
    <w:semiHidden/>
    <w:unhideWhenUsed/>
    <w:rsid w:val="00032E8A"/>
  </w:style>
  <w:style w:type="numbering" w:customStyle="1" w:styleId="NoList15111">
    <w:name w:val="No List15111"/>
    <w:next w:val="NoList"/>
    <w:uiPriority w:val="99"/>
    <w:semiHidden/>
    <w:unhideWhenUsed/>
    <w:rsid w:val="00032E8A"/>
  </w:style>
  <w:style w:type="numbering" w:customStyle="1" w:styleId="NoList16111">
    <w:name w:val="No List16111"/>
    <w:next w:val="NoList"/>
    <w:uiPriority w:val="99"/>
    <w:semiHidden/>
    <w:unhideWhenUsed/>
    <w:rsid w:val="00032E8A"/>
  </w:style>
  <w:style w:type="numbering" w:customStyle="1" w:styleId="NoList17111">
    <w:name w:val="No List17111"/>
    <w:next w:val="NoList"/>
    <w:uiPriority w:val="99"/>
    <w:semiHidden/>
    <w:unhideWhenUsed/>
    <w:rsid w:val="00032E8A"/>
  </w:style>
  <w:style w:type="numbering" w:customStyle="1" w:styleId="NoList203">
    <w:name w:val="No List203"/>
    <w:next w:val="NoList"/>
    <w:uiPriority w:val="99"/>
    <w:semiHidden/>
    <w:unhideWhenUsed/>
    <w:rsid w:val="00032E8A"/>
  </w:style>
  <w:style w:type="table" w:customStyle="1" w:styleId="LightList-Accent11273">
    <w:name w:val="Light List - Accent 112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3">
    <w:name w:val="Light List - Accent 1223"/>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3">
    <w:name w:val="Table Grid32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3">
    <w:name w:val="Light List - Accent 11118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3">
    <w:name w:val="Table Grid3118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3">
    <w:name w:val="Light List - Accent 11119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3">
    <w:name w:val="Table Grid3119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3">
    <w:name w:val="No List1103"/>
    <w:next w:val="NoList"/>
    <w:uiPriority w:val="99"/>
    <w:semiHidden/>
    <w:unhideWhenUsed/>
    <w:rsid w:val="00032E8A"/>
  </w:style>
  <w:style w:type="numbering" w:customStyle="1" w:styleId="NoList1123">
    <w:name w:val="No List1123"/>
    <w:next w:val="NoList"/>
    <w:uiPriority w:val="99"/>
    <w:semiHidden/>
    <w:unhideWhenUsed/>
    <w:rsid w:val="00032E8A"/>
  </w:style>
  <w:style w:type="table" w:customStyle="1" w:styleId="LightList-Accent11283">
    <w:name w:val="Light List - Accent 1128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3">
    <w:name w:val="Table Grid328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3">
    <w:name w:val="Light List - Accent 1112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3">
    <w:name w:val="Table Grid312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3">
    <w:name w:val="Light List - Accent 113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3">
    <w:name w:val="Table Grid33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3">
    <w:name w:val="Light List - Accent 1113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3">
    <w:name w:val="Table Grid313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3">
    <w:name w:val="Light List - Accent 114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3">
    <w:name w:val="Table Grid34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3">
    <w:name w:val="Light List - Accent 1114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3">
    <w:name w:val="Table Grid314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3">
    <w:name w:val="Light List - Accent 1111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3">
    <w:name w:val="Table Grid311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3">
    <w:name w:val="Light List - Accent 112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3">
    <w:name w:val="Table Grid32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3">
    <w:name w:val="Light List - Accent 1112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3">
    <w:name w:val="Table Grid312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3">
    <w:name w:val="Light List - Accent 115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3">
    <w:name w:val="Table Grid35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3">
    <w:name w:val="Light List - Accent 1115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3">
    <w:name w:val="Table Grid315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3">
    <w:name w:val="Light List - Accent 116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3">
    <w:name w:val="Table Grid36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3">
    <w:name w:val="Light List - Accent 1116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3">
    <w:name w:val="Table Grid316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3">
    <w:name w:val="Light List - Accent 117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3">
    <w:name w:val="Table Grid37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3">
    <w:name w:val="Light List - Accent 1117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3">
    <w:name w:val="Table Grid317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3">
    <w:name w:val="Light List - Accent 111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3">
    <w:name w:val="Table Grid31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3">
    <w:name w:val="Light List - Accent 112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3">
    <w:name w:val="Table Grid32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3">
    <w:name w:val="Light List - Accent 1112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3">
    <w:name w:val="Table Grid312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3">
    <w:name w:val="Light List - Accent 113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3">
    <w:name w:val="Table Grid33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3">
    <w:name w:val="Light List - Accent 1113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3">
    <w:name w:val="Table Grid313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3">
    <w:name w:val="Light List - Accent 114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3">
    <w:name w:val="Table Grid34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3">
    <w:name w:val="Light List - Accent 1114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3">
    <w:name w:val="Table Grid314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3">
    <w:name w:val="Light List - Accent 11111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3">
    <w:name w:val="Table Grid3111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3">
    <w:name w:val="Light List - Accent 1121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3">
    <w:name w:val="Table Grid321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3">
    <w:name w:val="Light List - Accent 11121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3">
    <w:name w:val="Table Grid3121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3">
    <w:name w:val="Light List - Accent 115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3">
    <w:name w:val="Table Grid35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3">
    <w:name w:val="Light List - Accent 1115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3">
    <w:name w:val="Table Grid315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3">
    <w:name w:val="Light List - Accent 116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3">
    <w:name w:val="Table Grid36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3">
    <w:name w:val="Light List - Accent 1116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3">
    <w:name w:val="Table Grid316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3">
    <w:name w:val="Light List - Accent 118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3">
    <w:name w:val="Table Grid38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3">
    <w:name w:val="Light List - Accent 1118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3">
    <w:name w:val="Table Grid318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3">
    <w:name w:val="Light List - Accent 111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3">
    <w:name w:val="Table Grid31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3">
    <w:name w:val="Light List - Accent 112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3">
    <w:name w:val="Table Grid32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3">
    <w:name w:val="Light List - Accent 1112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3">
    <w:name w:val="Table Grid312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3">
    <w:name w:val="Light List - Accent 113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3">
    <w:name w:val="Table Grid33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3">
    <w:name w:val="Light List - Accent 1113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3">
    <w:name w:val="Table Grid313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3">
    <w:name w:val="Light List - Accent 114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3">
    <w:name w:val="Table Grid34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3">
    <w:name w:val="Light List - Accent 1114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3">
    <w:name w:val="Table Grid314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3">
    <w:name w:val="Light List - Accent 1111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3">
    <w:name w:val="Table Grid311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3">
    <w:name w:val="Light List - Accent 112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3">
    <w:name w:val="Table Grid32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3">
    <w:name w:val="Light List - Accent 1112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3">
    <w:name w:val="Table Grid312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3">
    <w:name w:val="Light List - Accent 115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3">
    <w:name w:val="Table Grid35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3">
    <w:name w:val="Light List - Accent 1115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3">
    <w:name w:val="Table Grid315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3">
    <w:name w:val="Light List - Accent 116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3">
    <w:name w:val="Table Grid36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3">
    <w:name w:val="Light List - Accent 1116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3">
    <w:name w:val="Table Grid316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3">
    <w:name w:val="Light List - Accent 119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3">
    <w:name w:val="Table Grid39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3">
    <w:name w:val="Light List - Accent 1119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3">
    <w:name w:val="Table Grid319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3">
    <w:name w:val="Light List - Accent 111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3">
    <w:name w:val="Table Grid31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3">
    <w:name w:val="Light List - Accent 112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3">
    <w:name w:val="Table Grid32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3">
    <w:name w:val="Light List - Accent 1112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3">
    <w:name w:val="Table Grid312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3">
    <w:name w:val="Light List - Accent 113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3">
    <w:name w:val="Table Grid33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3">
    <w:name w:val="Light List - Accent 1113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3">
    <w:name w:val="Table Grid313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3">
    <w:name w:val="Light List - Accent 114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3">
    <w:name w:val="Table Grid34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3">
    <w:name w:val="Light List - Accent 1114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3">
    <w:name w:val="Table Grid314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3">
    <w:name w:val="Light List - Accent 1111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3">
    <w:name w:val="Table Grid311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3">
    <w:name w:val="Light List - Accent 112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3">
    <w:name w:val="Table Grid32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3">
    <w:name w:val="Light List - Accent 1112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3">
    <w:name w:val="Table Grid312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3">
    <w:name w:val="Light List - Accent 115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3">
    <w:name w:val="Table Grid35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3">
    <w:name w:val="Light List - Accent 1115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3">
    <w:name w:val="Table Grid315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3">
    <w:name w:val="Light List - Accent 116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3">
    <w:name w:val="Table Grid36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3">
    <w:name w:val="Light List - Accent 1116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3">
    <w:name w:val="Table Grid316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3">
    <w:name w:val="Light List - Accent 1110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3">
    <w:name w:val="Table Grid310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3">
    <w:name w:val="Light List - Accent 11110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3">
    <w:name w:val="Table Grid3110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3">
    <w:name w:val="Light List - Accent 11115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3">
    <w:name w:val="Table Grid3115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3">
    <w:name w:val="Light List - Accent 1125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3">
    <w:name w:val="Table Grid325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3">
    <w:name w:val="Light List - Accent 11125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3">
    <w:name w:val="Table Grid3125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3">
    <w:name w:val="Light List - Accent 113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3">
    <w:name w:val="Table Grid33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3">
    <w:name w:val="Light List - Accent 1113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3">
    <w:name w:val="Table Grid313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3">
    <w:name w:val="Light List - Accent 114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3">
    <w:name w:val="Table Grid34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3">
    <w:name w:val="Light List - Accent 1114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3">
    <w:name w:val="Table Grid314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3">
    <w:name w:val="Light List - Accent 1111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3">
    <w:name w:val="Table Grid311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3">
    <w:name w:val="Light List - Accent 112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3">
    <w:name w:val="Table Grid32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3">
    <w:name w:val="Light List - Accent 1112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3">
    <w:name w:val="Table Grid312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3">
    <w:name w:val="Light List - Accent 115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3">
    <w:name w:val="Table Grid35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3">
    <w:name w:val="Light List - Accent 1115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3">
    <w:name w:val="Table Grid315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3">
    <w:name w:val="Light List - Accent 116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3">
    <w:name w:val="Table Grid36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3">
    <w:name w:val="Light List - Accent 1116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3">
    <w:name w:val="Table Grid316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uiPriority w:val="99"/>
    <w:semiHidden/>
    <w:unhideWhenUsed/>
    <w:rsid w:val="00032E8A"/>
  </w:style>
  <w:style w:type="numbering" w:customStyle="1" w:styleId="NoList323">
    <w:name w:val="No List323"/>
    <w:next w:val="NoList"/>
    <w:uiPriority w:val="99"/>
    <w:semiHidden/>
    <w:unhideWhenUsed/>
    <w:rsid w:val="00032E8A"/>
  </w:style>
  <w:style w:type="table" w:customStyle="1" w:styleId="TableGrid230">
    <w:name w:val="TableGrid23"/>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23">
    <w:name w:val="No List423"/>
    <w:next w:val="NoList"/>
    <w:uiPriority w:val="99"/>
    <w:semiHidden/>
    <w:unhideWhenUsed/>
    <w:rsid w:val="00032E8A"/>
  </w:style>
  <w:style w:type="numbering" w:customStyle="1" w:styleId="NoList523">
    <w:name w:val="No List523"/>
    <w:next w:val="NoList"/>
    <w:uiPriority w:val="99"/>
    <w:semiHidden/>
    <w:unhideWhenUsed/>
    <w:rsid w:val="00032E8A"/>
  </w:style>
  <w:style w:type="numbering" w:customStyle="1" w:styleId="NoList623">
    <w:name w:val="No List623"/>
    <w:next w:val="NoList"/>
    <w:uiPriority w:val="99"/>
    <w:semiHidden/>
    <w:unhideWhenUsed/>
    <w:rsid w:val="00032E8A"/>
  </w:style>
  <w:style w:type="numbering" w:customStyle="1" w:styleId="NoList723">
    <w:name w:val="No List723"/>
    <w:next w:val="NoList"/>
    <w:uiPriority w:val="99"/>
    <w:semiHidden/>
    <w:unhideWhenUsed/>
    <w:rsid w:val="00032E8A"/>
  </w:style>
  <w:style w:type="numbering" w:customStyle="1" w:styleId="NoList823">
    <w:name w:val="No List823"/>
    <w:next w:val="NoList"/>
    <w:uiPriority w:val="99"/>
    <w:semiHidden/>
    <w:unhideWhenUsed/>
    <w:rsid w:val="00032E8A"/>
  </w:style>
  <w:style w:type="numbering" w:customStyle="1" w:styleId="NoList923">
    <w:name w:val="No List923"/>
    <w:next w:val="NoList"/>
    <w:uiPriority w:val="99"/>
    <w:semiHidden/>
    <w:unhideWhenUsed/>
    <w:rsid w:val="00032E8A"/>
  </w:style>
  <w:style w:type="numbering" w:customStyle="1" w:styleId="NoList1023">
    <w:name w:val="No List1023"/>
    <w:next w:val="NoList"/>
    <w:uiPriority w:val="99"/>
    <w:semiHidden/>
    <w:unhideWhenUsed/>
    <w:rsid w:val="00032E8A"/>
  </w:style>
  <w:style w:type="numbering" w:customStyle="1" w:styleId="NoList1223">
    <w:name w:val="No List1223"/>
    <w:next w:val="NoList"/>
    <w:uiPriority w:val="99"/>
    <w:semiHidden/>
    <w:unhideWhenUsed/>
    <w:rsid w:val="00032E8A"/>
  </w:style>
  <w:style w:type="numbering" w:customStyle="1" w:styleId="NoList1323">
    <w:name w:val="No List1323"/>
    <w:next w:val="NoList"/>
    <w:uiPriority w:val="99"/>
    <w:semiHidden/>
    <w:unhideWhenUsed/>
    <w:rsid w:val="00032E8A"/>
  </w:style>
  <w:style w:type="table" w:customStyle="1" w:styleId="TableNormal123">
    <w:name w:val="Table Normal123"/>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3">
    <w:name w:val="No List1423"/>
    <w:next w:val="NoList"/>
    <w:uiPriority w:val="99"/>
    <w:semiHidden/>
    <w:unhideWhenUsed/>
    <w:rsid w:val="00032E8A"/>
  </w:style>
  <w:style w:type="numbering" w:customStyle="1" w:styleId="NoList1523">
    <w:name w:val="No List1523"/>
    <w:next w:val="NoList"/>
    <w:uiPriority w:val="99"/>
    <w:semiHidden/>
    <w:unhideWhenUsed/>
    <w:rsid w:val="00032E8A"/>
  </w:style>
  <w:style w:type="numbering" w:customStyle="1" w:styleId="NoList1623">
    <w:name w:val="No List1623"/>
    <w:next w:val="NoList"/>
    <w:uiPriority w:val="99"/>
    <w:semiHidden/>
    <w:unhideWhenUsed/>
    <w:rsid w:val="00032E8A"/>
  </w:style>
  <w:style w:type="numbering" w:customStyle="1" w:styleId="NoList1723">
    <w:name w:val="No List1723"/>
    <w:next w:val="NoList"/>
    <w:uiPriority w:val="99"/>
    <w:semiHidden/>
    <w:unhideWhenUsed/>
    <w:rsid w:val="00032E8A"/>
  </w:style>
  <w:style w:type="numbering" w:customStyle="1" w:styleId="NoList233">
    <w:name w:val="No List233"/>
    <w:next w:val="NoList"/>
    <w:uiPriority w:val="99"/>
    <w:semiHidden/>
    <w:unhideWhenUsed/>
    <w:rsid w:val="00032E8A"/>
  </w:style>
  <w:style w:type="table" w:customStyle="1" w:styleId="LightList-Accent11293">
    <w:name w:val="Light List - Accent 1129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3">
    <w:name w:val="Light List - Accent 1233"/>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3">
    <w:name w:val="Light List133"/>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3">
    <w:name w:val="Table Grid329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3">
    <w:name w:val="Light List - Accent 1112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3">
    <w:name w:val="Table Grid312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3">
    <w:name w:val="Light List - Accent 11111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3">
    <w:name w:val="Table Grid3111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032E8A"/>
  </w:style>
  <w:style w:type="numbering" w:customStyle="1" w:styleId="NoList1143">
    <w:name w:val="No List1143"/>
    <w:next w:val="NoList"/>
    <w:uiPriority w:val="99"/>
    <w:semiHidden/>
    <w:unhideWhenUsed/>
    <w:rsid w:val="00032E8A"/>
  </w:style>
  <w:style w:type="table" w:customStyle="1" w:styleId="LightList-Accent112103">
    <w:name w:val="Light List - Accent 1121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3">
    <w:name w:val="Table Grid321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3">
    <w:name w:val="Light List - Accent 11128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3">
    <w:name w:val="Table Grid3128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3">
    <w:name w:val="Light List - Accent 113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3">
    <w:name w:val="Table Grid33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3">
    <w:name w:val="Light List - Accent 1113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3">
    <w:name w:val="Table Grid313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3">
    <w:name w:val="Light List - Accent 114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3">
    <w:name w:val="Table Grid34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3">
    <w:name w:val="Light List - Accent 1114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3">
    <w:name w:val="Table Grid314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3">
    <w:name w:val="Light List - Accent 1111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3">
    <w:name w:val="Table Grid311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3">
    <w:name w:val="Light List - Accent 112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3">
    <w:name w:val="Table Grid32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3">
    <w:name w:val="Light List - Accent 1112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3">
    <w:name w:val="Table Grid312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3">
    <w:name w:val="Light List - Accent 115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3">
    <w:name w:val="Table Grid35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3">
    <w:name w:val="Light List - Accent 1115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3">
    <w:name w:val="Table Grid315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3">
    <w:name w:val="Light List - Accent 116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3">
    <w:name w:val="Table Grid36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3">
    <w:name w:val="Light List - Accent 1116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3">
    <w:name w:val="Table Grid316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3">
    <w:name w:val="Light List - Accent 117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3">
    <w:name w:val="Table Grid37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3">
    <w:name w:val="Light List - Accent 1117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3">
    <w:name w:val="Table Grid317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3">
    <w:name w:val="Light List - Accent 111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3">
    <w:name w:val="Table Grid31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3">
    <w:name w:val="Light List - Accent 112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3">
    <w:name w:val="Table Grid32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3">
    <w:name w:val="Light List - Accent 1112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3">
    <w:name w:val="Table Grid312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3">
    <w:name w:val="Light List - Accent 113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3">
    <w:name w:val="Table Grid33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3">
    <w:name w:val="Light List - Accent 1113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3">
    <w:name w:val="Table Grid313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3">
    <w:name w:val="Light List - Accent 114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3">
    <w:name w:val="Table Grid34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3">
    <w:name w:val="Light List - Accent 1114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3">
    <w:name w:val="Table Grid314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3">
    <w:name w:val="Light List - Accent 11111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3">
    <w:name w:val="Table Grid3111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3">
    <w:name w:val="Light List - Accent 1121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3">
    <w:name w:val="Table Grid321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3">
    <w:name w:val="Light List - Accent 11121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3">
    <w:name w:val="Table Grid3121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3">
    <w:name w:val="Light List - Accent 115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3">
    <w:name w:val="Table Grid35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3">
    <w:name w:val="Light List - Accent 1115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3">
    <w:name w:val="Table Grid315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3">
    <w:name w:val="Light List - Accent 116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3">
    <w:name w:val="Table Grid36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3">
    <w:name w:val="Light List - Accent 1116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3">
    <w:name w:val="Table Grid316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3">
    <w:name w:val="Light List - Accent 118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3">
    <w:name w:val="Table Grid38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3">
    <w:name w:val="Light List - Accent 1118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3">
    <w:name w:val="Table Grid318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3">
    <w:name w:val="Light List - Accent 111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3">
    <w:name w:val="Table Grid31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3">
    <w:name w:val="Light List - Accent 112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3">
    <w:name w:val="Table Grid32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3">
    <w:name w:val="Light List - Accent 1112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3">
    <w:name w:val="Table Grid312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3">
    <w:name w:val="Light List - Accent 113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3">
    <w:name w:val="Table Grid33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3">
    <w:name w:val="Light List - Accent 1113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3">
    <w:name w:val="Table Grid313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3">
    <w:name w:val="Light List - Accent 114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3">
    <w:name w:val="Table Grid34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3">
    <w:name w:val="Light List - Accent 1114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3">
    <w:name w:val="Table Grid314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3">
    <w:name w:val="Light List - Accent 1111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3">
    <w:name w:val="Table Grid311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3">
    <w:name w:val="Light List - Accent 112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3">
    <w:name w:val="Table Grid32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3">
    <w:name w:val="Light List - Accent 1112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3">
    <w:name w:val="Table Grid312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3">
    <w:name w:val="Light List - Accent 115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3">
    <w:name w:val="Table Grid35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3">
    <w:name w:val="Light List - Accent 1115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3">
    <w:name w:val="Table Grid315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3">
    <w:name w:val="Light List - Accent 116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3">
    <w:name w:val="Table Grid36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3">
    <w:name w:val="Light List - Accent 1116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3">
    <w:name w:val="Table Grid316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3">
    <w:name w:val="Light List - Accent 119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3">
    <w:name w:val="Table Grid39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3">
    <w:name w:val="Light List - Accent 1119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3">
    <w:name w:val="Table Grid319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3">
    <w:name w:val="Light List - Accent 111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3">
    <w:name w:val="Table Grid31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3">
    <w:name w:val="Light List - Accent 112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3">
    <w:name w:val="Table Grid32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3">
    <w:name w:val="Light List - Accent 1112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3">
    <w:name w:val="Table Grid312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3">
    <w:name w:val="Light List - Accent 113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3">
    <w:name w:val="Table Grid33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3">
    <w:name w:val="Light List - Accent 1113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3">
    <w:name w:val="Table Grid313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3">
    <w:name w:val="Light List - Accent 114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3">
    <w:name w:val="Table Grid34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3">
    <w:name w:val="Light List - Accent 1114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3">
    <w:name w:val="Table Grid314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3">
    <w:name w:val="Light List - Accent 1111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3">
    <w:name w:val="Table Grid311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3">
    <w:name w:val="Light List - Accent 112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3">
    <w:name w:val="Table Grid32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3">
    <w:name w:val="Light List - Accent 1112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3">
    <w:name w:val="Table Grid312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3">
    <w:name w:val="Light List - Accent 115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3">
    <w:name w:val="Table Grid35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3">
    <w:name w:val="Light List - Accent 1115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3">
    <w:name w:val="Table Grid315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3">
    <w:name w:val="Light List - Accent 116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3">
    <w:name w:val="Table Grid36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3">
    <w:name w:val="Light List - Accent 1116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3">
    <w:name w:val="Table Grid316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3">
    <w:name w:val="Light List - Accent 1110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3">
    <w:name w:val="Table Grid310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3">
    <w:name w:val="Light List - Accent 11110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3">
    <w:name w:val="Table Grid3110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3">
    <w:name w:val="Light List - Accent 11115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3">
    <w:name w:val="Table Grid3115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3">
    <w:name w:val="Light List - Accent 1125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3">
    <w:name w:val="Table Grid325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3">
    <w:name w:val="Light List - Accent 11125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3">
    <w:name w:val="Table Grid3125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3">
    <w:name w:val="Light List - Accent 113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3">
    <w:name w:val="Table Grid33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3">
    <w:name w:val="Light List - Accent 1113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3">
    <w:name w:val="Table Grid313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3">
    <w:name w:val="Light List - Accent 114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3">
    <w:name w:val="Table Grid34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3">
    <w:name w:val="Light List - Accent 1114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3">
    <w:name w:val="Table Grid314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3">
    <w:name w:val="Light List - Accent 1111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3">
    <w:name w:val="Table Grid311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3">
    <w:name w:val="Light List - Accent 112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3">
    <w:name w:val="Table Grid32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3">
    <w:name w:val="Light List - Accent 1112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3">
    <w:name w:val="Table Grid312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3">
    <w:name w:val="Light List - Accent 115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3">
    <w:name w:val="Table Grid35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3">
    <w:name w:val="Light List - Accent 1115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3">
    <w:name w:val="Table Grid315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3">
    <w:name w:val="Light List - Accent 116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3">
    <w:name w:val="Table Grid36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3">
    <w:name w:val="Light List - Accent 1116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3">
    <w:name w:val="Table Grid316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3">
    <w:name w:val="No List243"/>
    <w:next w:val="NoList"/>
    <w:uiPriority w:val="99"/>
    <w:semiHidden/>
    <w:unhideWhenUsed/>
    <w:rsid w:val="00032E8A"/>
  </w:style>
  <w:style w:type="numbering" w:customStyle="1" w:styleId="NoList333">
    <w:name w:val="No List333"/>
    <w:next w:val="NoList"/>
    <w:uiPriority w:val="99"/>
    <w:semiHidden/>
    <w:unhideWhenUsed/>
    <w:rsid w:val="00032E8A"/>
  </w:style>
  <w:style w:type="table" w:customStyle="1" w:styleId="TableGrid33a">
    <w:name w:val="TableGrid33"/>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33">
    <w:name w:val="No List433"/>
    <w:next w:val="NoList"/>
    <w:uiPriority w:val="99"/>
    <w:semiHidden/>
    <w:unhideWhenUsed/>
    <w:rsid w:val="00032E8A"/>
  </w:style>
  <w:style w:type="numbering" w:customStyle="1" w:styleId="NoList533">
    <w:name w:val="No List533"/>
    <w:next w:val="NoList"/>
    <w:uiPriority w:val="99"/>
    <w:semiHidden/>
    <w:unhideWhenUsed/>
    <w:rsid w:val="00032E8A"/>
  </w:style>
  <w:style w:type="numbering" w:customStyle="1" w:styleId="NoList633">
    <w:name w:val="No List633"/>
    <w:next w:val="NoList"/>
    <w:uiPriority w:val="99"/>
    <w:semiHidden/>
    <w:unhideWhenUsed/>
    <w:rsid w:val="00032E8A"/>
  </w:style>
  <w:style w:type="numbering" w:customStyle="1" w:styleId="NoList733">
    <w:name w:val="No List733"/>
    <w:next w:val="NoList"/>
    <w:uiPriority w:val="99"/>
    <w:semiHidden/>
    <w:unhideWhenUsed/>
    <w:rsid w:val="00032E8A"/>
  </w:style>
  <w:style w:type="numbering" w:customStyle="1" w:styleId="NoList833">
    <w:name w:val="No List833"/>
    <w:next w:val="NoList"/>
    <w:uiPriority w:val="99"/>
    <w:semiHidden/>
    <w:unhideWhenUsed/>
    <w:rsid w:val="00032E8A"/>
  </w:style>
  <w:style w:type="numbering" w:customStyle="1" w:styleId="NoList933">
    <w:name w:val="No List933"/>
    <w:next w:val="NoList"/>
    <w:uiPriority w:val="99"/>
    <w:semiHidden/>
    <w:unhideWhenUsed/>
    <w:rsid w:val="00032E8A"/>
  </w:style>
  <w:style w:type="numbering" w:customStyle="1" w:styleId="NoList1033">
    <w:name w:val="No List1033"/>
    <w:next w:val="NoList"/>
    <w:uiPriority w:val="99"/>
    <w:semiHidden/>
    <w:unhideWhenUsed/>
    <w:rsid w:val="00032E8A"/>
  </w:style>
  <w:style w:type="numbering" w:customStyle="1" w:styleId="NoList1233">
    <w:name w:val="No List1233"/>
    <w:next w:val="NoList"/>
    <w:uiPriority w:val="99"/>
    <w:semiHidden/>
    <w:unhideWhenUsed/>
    <w:rsid w:val="00032E8A"/>
  </w:style>
  <w:style w:type="numbering" w:customStyle="1" w:styleId="NoList1333">
    <w:name w:val="No List1333"/>
    <w:next w:val="NoList"/>
    <w:uiPriority w:val="99"/>
    <w:semiHidden/>
    <w:unhideWhenUsed/>
    <w:rsid w:val="00032E8A"/>
  </w:style>
  <w:style w:type="table" w:customStyle="1" w:styleId="TableNormal133">
    <w:name w:val="Table Normal133"/>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3">
    <w:name w:val="No List1433"/>
    <w:next w:val="NoList"/>
    <w:uiPriority w:val="99"/>
    <w:semiHidden/>
    <w:unhideWhenUsed/>
    <w:rsid w:val="00032E8A"/>
  </w:style>
  <w:style w:type="numbering" w:customStyle="1" w:styleId="NoList1533">
    <w:name w:val="No List1533"/>
    <w:next w:val="NoList"/>
    <w:uiPriority w:val="99"/>
    <w:semiHidden/>
    <w:unhideWhenUsed/>
    <w:rsid w:val="00032E8A"/>
  </w:style>
  <w:style w:type="numbering" w:customStyle="1" w:styleId="NoList1633">
    <w:name w:val="No List1633"/>
    <w:next w:val="NoList"/>
    <w:uiPriority w:val="99"/>
    <w:semiHidden/>
    <w:unhideWhenUsed/>
    <w:rsid w:val="00032E8A"/>
  </w:style>
  <w:style w:type="numbering" w:customStyle="1" w:styleId="NoList1733">
    <w:name w:val="No List1733"/>
    <w:next w:val="NoList"/>
    <w:uiPriority w:val="99"/>
    <w:semiHidden/>
    <w:unhideWhenUsed/>
    <w:rsid w:val="00032E8A"/>
  </w:style>
  <w:style w:type="table" w:customStyle="1" w:styleId="LightList-Accent15">
    <w:name w:val="Light List - Accent 15"/>
    <w:basedOn w:val="TableNormal"/>
    <w:next w:val="LightList-Accent1"/>
    <w:uiPriority w:val="61"/>
    <w:rsid w:val="00032E8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3">
    <w:name w:val="Table Grid5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uiPriority w:val="99"/>
    <w:semiHidden/>
    <w:unhideWhenUsed/>
    <w:rsid w:val="00032E8A"/>
  </w:style>
  <w:style w:type="table" w:customStyle="1" w:styleId="LightList-Accent11301">
    <w:name w:val="Light List - Accent 1130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41">
    <w:name w:val="Light List - Accent 1241"/>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41">
    <w:name w:val="Light List141"/>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01">
    <w:name w:val="Table Grid330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91">
    <w:name w:val="Light List - Accent 11129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91">
    <w:name w:val="Table Grid3129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81">
    <w:name w:val="Light List - Accent 11111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81">
    <w:name w:val="Table Grid3111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032E8A"/>
  </w:style>
  <w:style w:type="numbering" w:customStyle="1" w:styleId="NoList1161">
    <w:name w:val="No List1161"/>
    <w:next w:val="NoList"/>
    <w:uiPriority w:val="99"/>
    <w:semiHidden/>
    <w:unhideWhenUsed/>
    <w:rsid w:val="00032E8A"/>
  </w:style>
  <w:style w:type="table" w:customStyle="1" w:styleId="LightList-Accent112181">
    <w:name w:val="Light List - Accent 1121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81">
    <w:name w:val="Table Grid321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01">
    <w:name w:val="Light List - Accent 111210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01">
    <w:name w:val="Table Grid31210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81">
    <w:name w:val="Light List - Accent 113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81">
    <w:name w:val="Table Grid33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81">
    <w:name w:val="Light List - Accent 1113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81">
    <w:name w:val="Table Grid313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81">
    <w:name w:val="Light List - Accent 114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81">
    <w:name w:val="Table Grid34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81">
    <w:name w:val="Light List - Accent 1114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81">
    <w:name w:val="Table Grid314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91">
    <w:name w:val="Light List - Accent 111119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91">
    <w:name w:val="Table Grid31119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91">
    <w:name w:val="Light List - Accent 11219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91">
    <w:name w:val="Table Grid3219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81">
    <w:name w:val="Light List - Accent 11121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81">
    <w:name w:val="Table Grid3121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81">
    <w:name w:val="Light List - Accent 115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81">
    <w:name w:val="Table Grid35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81">
    <w:name w:val="Light List - Accent 1115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81">
    <w:name w:val="Table Grid315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81">
    <w:name w:val="Light List - Accent 116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81">
    <w:name w:val="Table Grid36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81">
    <w:name w:val="Light List - Accent 1116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81">
    <w:name w:val="Table Grid316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41">
    <w:name w:val="Light List - Accent 117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41">
    <w:name w:val="Table Grid37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41">
    <w:name w:val="Light List - Accent 1117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41">
    <w:name w:val="Table Grid317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41">
    <w:name w:val="Light List - Accent 111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41">
    <w:name w:val="Table Grid31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41">
    <w:name w:val="Light List - Accent 112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41">
    <w:name w:val="Table Grid32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41">
    <w:name w:val="Light List - Accent 1112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41">
    <w:name w:val="Table Grid312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41">
    <w:name w:val="Light List - Accent 113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41">
    <w:name w:val="Table Grid33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41">
    <w:name w:val="Light List - Accent 1113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41">
    <w:name w:val="Table Grid313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41">
    <w:name w:val="Light List - Accent 114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41">
    <w:name w:val="Table Grid34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41">
    <w:name w:val="Light List - Accent 1114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41">
    <w:name w:val="Table Grid314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41">
    <w:name w:val="Light List - Accent 11111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41">
    <w:name w:val="Table Grid3111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41">
    <w:name w:val="Light List - Accent 1121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41">
    <w:name w:val="Table Grid321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41">
    <w:name w:val="Light List - Accent 11121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41">
    <w:name w:val="Table Grid3121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41">
    <w:name w:val="Light List - Accent 115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41">
    <w:name w:val="Table Grid35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41">
    <w:name w:val="Light List - Accent 1115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41">
    <w:name w:val="Table Grid315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41">
    <w:name w:val="Light List - Accent 116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41">
    <w:name w:val="Table Grid36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41">
    <w:name w:val="Light List - Accent 1116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41">
    <w:name w:val="Table Grid316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41">
    <w:name w:val="Light List - Accent 118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41">
    <w:name w:val="Table Grid38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41">
    <w:name w:val="Light List - Accent 1118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41">
    <w:name w:val="Table Grid318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41">
    <w:name w:val="Light List - Accent 111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41">
    <w:name w:val="Table Grid31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41">
    <w:name w:val="Light List - Accent 112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41">
    <w:name w:val="Table Grid32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41">
    <w:name w:val="Light List - Accent 1112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41">
    <w:name w:val="Table Grid312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41">
    <w:name w:val="Light List - Accent 113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41">
    <w:name w:val="Table Grid33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41">
    <w:name w:val="Light List - Accent 1113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41">
    <w:name w:val="Table Grid313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41">
    <w:name w:val="Light List - Accent 114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41">
    <w:name w:val="Table Grid34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41">
    <w:name w:val="Light List - Accent 1114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41">
    <w:name w:val="Table Grid314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41">
    <w:name w:val="Light List - Accent 1111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41">
    <w:name w:val="Table Grid311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41">
    <w:name w:val="Light List - Accent 112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41">
    <w:name w:val="Table Grid32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41">
    <w:name w:val="Light List - Accent 1112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41">
    <w:name w:val="Table Grid312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41">
    <w:name w:val="Light List - Accent 115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41">
    <w:name w:val="Table Grid35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41">
    <w:name w:val="Light List - Accent 1115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41">
    <w:name w:val="Table Grid315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41">
    <w:name w:val="Light List - Accent 116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41">
    <w:name w:val="Table Grid36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41">
    <w:name w:val="Light List - Accent 1116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41">
    <w:name w:val="Table Grid316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41">
    <w:name w:val="Light List - Accent 119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41">
    <w:name w:val="Table Grid39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41">
    <w:name w:val="Light List - Accent 1119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41">
    <w:name w:val="Table Grid319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41">
    <w:name w:val="Light List - Accent 111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41">
    <w:name w:val="Table Grid31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41">
    <w:name w:val="Light List - Accent 112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41">
    <w:name w:val="Table Grid32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41">
    <w:name w:val="Light List - Accent 1112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41">
    <w:name w:val="Table Grid312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41">
    <w:name w:val="Light List - Accent 113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41">
    <w:name w:val="Table Grid33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41">
    <w:name w:val="Light List - Accent 1113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41">
    <w:name w:val="Table Grid313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41">
    <w:name w:val="Light List - Accent 114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41">
    <w:name w:val="Table Grid34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41">
    <w:name w:val="Light List - Accent 1114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41">
    <w:name w:val="Table Grid314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41">
    <w:name w:val="Light List - Accent 1111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41">
    <w:name w:val="Table Grid311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41">
    <w:name w:val="Light List - Accent 112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41">
    <w:name w:val="Table Grid32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41">
    <w:name w:val="Light List - Accent 1112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41">
    <w:name w:val="Table Grid312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41">
    <w:name w:val="Light List - Accent 115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41">
    <w:name w:val="Table Grid35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41">
    <w:name w:val="Light List - Accent 1115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41">
    <w:name w:val="Table Grid315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41">
    <w:name w:val="Light List - Accent 116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41">
    <w:name w:val="Table Grid36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41">
    <w:name w:val="Light List - Accent 1116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41">
    <w:name w:val="Table Grid316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41">
    <w:name w:val="Light List - Accent 1110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41">
    <w:name w:val="Table Grid310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41">
    <w:name w:val="Light List - Accent 11110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41">
    <w:name w:val="Table Grid3110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41">
    <w:name w:val="Light List - Accent 11115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41">
    <w:name w:val="Table Grid3115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41">
    <w:name w:val="Light List - Accent 1125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41">
    <w:name w:val="Table Grid325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41">
    <w:name w:val="Light List - Accent 11125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41">
    <w:name w:val="Table Grid3125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41">
    <w:name w:val="Light List - Accent 113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41">
    <w:name w:val="Table Grid33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41">
    <w:name w:val="Light List - Accent 1113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41">
    <w:name w:val="Table Grid313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41">
    <w:name w:val="Light List - Accent 114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41">
    <w:name w:val="Table Grid34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41">
    <w:name w:val="Light List - Accent 1114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41">
    <w:name w:val="Table Grid314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41">
    <w:name w:val="Light List - Accent 1111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41">
    <w:name w:val="Table Grid311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41">
    <w:name w:val="Light List - Accent 112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41">
    <w:name w:val="Table Grid32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41">
    <w:name w:val="Light List - Accent 1112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41">
    <w:name w:val="Table Grid312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41">
    <w:name w:val="Light List - Accent 115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41">
    <w:name w:val="Table Grid35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41">
    <w:name w:val="Light List - Accent 1115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41">
    <w:name w:val="Table Grid315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41">
    <w:name w:val="Light List - Accent 116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41">
    <w:name w:val="Table Grid36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41">
    <w:name w:val="Light List - Accent 1116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41">
    <w:name w:val="Table Grid316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032E8A"/>
  </w:style>
  <w:style w:type="numbering" w:customStyle="1" w:styleId="NoList341">
    <w:name w:val="No List341"/>
    <w:next w:val="NoList"/>
    <w:uiPriority w:val="99"/>
    <w:semiHidden/>
    <w:unhideWhenUsed/>
    <w:rsid w:val="00032E8A"/>
  </w:style>
  <w:style w:type="table" w:customStyle="1" w:styleId="TableGrid410">
    <w:name w:val="TableGrid41"/>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41">
    <w:name w:val="No List441"/>
    <w:next w:val="NoList"/>
    <w:uiPriority w:val="99"/>
    <w:semiHidden/>
    <w:unhideWhenUsed/>
    <w:rsid w:val="00032E8A"/>
  </w:style>
  <w:style w:type="numbering" w:customStyle="1" w:styleId="NoList541">
    <w:name w:val="No List541"/>
    <w:next w:val="NoList"/>
    <w:uiPriority w:val="99"/>
    <w:semiHidden/>
    <w:unhideWhenUsed/>
    <w:rsid w:val="00032E8A"/>
  </w:style>
  <w:style w:type="numbering" w:customStyle="1" w:styleId="NoList641">
    <w:name w:val="No List641"/>
    <w:next w:val="NoList"/>
    <w:uiPriority w:val="99"/>
    <w:semiHidden/>
    <w:unhideWhenUsed/>
    <w:rsid w:val="00032E8A"/>
  </w:style>
  <w:style w:type="numbering" w:customStyle="1" w:styleId="NoList741">
    <w:name w:val="No List741"/>
    <w:next w:val="NoList"/>
    <w:uiPriority w:val="99"/>
    <w:semiHidden/>
    <w:unhideWhenUsed/>
    <w:rsid w:val="00032E8A"/>
  </w:style>
  <w:style w:type="numbering" w:customStyle="1" w:styleId="NoList841">
    <w:name w:val="No List841"/>
    <w:next w:val="NoList"/>
    <w:uiPriority w:val="99"/>
    <w:semiHidden/>
    <w:unhideWhenUsed/>
    <w:rsid w:val="00032E8A"/>
  </w:style>
  <w:style w:type="numbering" w:customStyle="1" w:styleId="NoList941">
    <w:name w:val="No List941"/>
    <w:next w:val="NoList"/>
    <w:uiPriority w:val="99"/>
    <w:semiHidden/>
    <w:unhideWhenUsed/>
    <w:rsid w:val="00032E8A"/>
  </w:style>
  <w:style w:type="numbering" w:customStyle="1" w:styleId="NoList1041">
    <w:name w:val="No List1041"/>
    <w:next w:val="NoList"/>
    <w:uiPriority w:val="99"/>
    <w:semiHidden/>
    <w:unhideWhenUsed/>
    <w:rsid w:val="00032E8A"/>
  </w:style>
  <w:style w:type="numbering" w:customStyle="1" w:styleId="NoList1241">
    <w:name w:val="No List1241"/>
    <w:next w:val="NoList"/>
    <w:uiPriority w:val="99"/>
    <w:semiHidden/>
    <w:unhideWhenUsed/>
    <w:rsid w:val="00032E8A"/>
  </w:style>
  <w:style w:type="numbering" w:customStyle="1" w:styleId="NoList1341">
    <w:name w:val="No List1341"/>
    <w:next w:val="NoList"/>
    <w:uiPriority w:val="99"/>
    <w:semiHidden/>
    <w:unhideWhenUsed/>
    <w:rsid w:val="00032E8A"/>
  </w:style>
  <w:style w:type="table" w:customStyle="1" w:styleId="TableNormal141">
    <w:name w:val="Table Normal141"/>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41">
    <w:name w:val="No List1441"/>
    <w:next w:val="NoList"/>
    <w:uiPriority w:val="99"/>
    <w:semiHidden/>
    <w:unhideWhenUsed/>
    <w:rsid w:val="00032E8A"/>
  </w:style>
  <w:style w:type="numbering" w:customStyle="1" w:styleId="NoList1541">
    <w:name w:val="No List1541"/>
    <w:next w:val="NoList"/>
    <w:uiPriority w:val="99"/>
    <w:semiHidden/>
    <w:unhideWhenUsed/>
    <w:rsid w:val="00032E8A"/>
  </w:style>
  <w:style w:type="numbering" w:customStyle="1" w:styleId="NoList1641">
    <w:name w:val="No List1641"/>
    <w:next w:val="NoList"/>
    <w:uiPriority w:val="99"/>
    <w:semiHidden/>
    <w:unhideWhenUsed/>
    <w:rsid w:val="00032E8A"/>
  </w:style>
  <w:style w:type="numbering" w:customStyle="1" w:styleId="NoList1741">
    <w:name w:val="No List1741"/>
    <w:next w:val="NoList"/>
    <w:uiPriority w:val="99"/>
    <w:semiHidden/>
    <w:unhideWhenUsed/>
    <w:rsid w:val="00032E8A"/>
  </w:style>
  <w:style w:type="numbering" w:customStyle="1" w:styleId="NoList1821">
    <w:name w:val="No List1821"/>
    <w:next w:val="NoList"/>
    <w:uiPriority w:val="99"/>
    <w:semiHidden/>
    <w:unhideWhenUsed/>
    <w:rsid w:val="00032E8A"/>
  </w:style>
  <w:style w:type="table" w:customStyle="1" w:styleId="LightList-Accent112011">
    <w:name w:val="Light List - Accent 1120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11">
    <w:name w:val="Light List - Accent 12111"/>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11">
    <w:name w:val="Table Grid320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11">
    <w:name w:val="Light List - Accent 111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11">
    <w:name w:val="Table Grid31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11">
    <w:name w:val="Light List - Accent 11117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11">
    <w:name w:val="Table Grid3117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1">
    <w:name w:val="No List1921"/>
    <w:next w:val="NoList"/>
    <w:uiPriority w:val="99"/>
    <w:semiHidden/>
    <w:unhideWhenUsed/>
    <w:rsid w:val="00032E8A"/>
  </w:style>
  <w:style w:type="numbering" w:customStyle="1" w:styleId="NoList11121">
    <w:name w:val="No List11121"/>
    <w:next w:val="NoList"/>
    <w:uiPriority w:val="99"/>
    <w:semiHidden/>
    <w:unhideWhenUsed/>
    <w:rsid w:val="00032E8A"/>
  </w:style>
  <w:style w:type="table" w:customStyle="1" w:styleId="LightList-Accent112611">
    <w:name w:val="Light List - Accent 112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11">
    <w:name w:val="Table Grid32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11">
    <w:name w:val="Light List - Accent 1112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11">
    <w:name w:val="Table Grid312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11">
    <w:name w:val="Light List - Accent 113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11">
    <w:name w:val="Table Grid33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11">
    <w:name w:val="Light List - Accent 1113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11">
    <w:name w:val="Table Grid313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11">
    <w:name w:val="Light List - Accent 114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11">
    <w:name w:val="Table Grid34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11">
    <w:name w:val="Light List - Accent 1114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11">
    <w:name w:val="Table Grid314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11">
    <w:name w:val="Light List - Accent 11111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11">
    <w:name w:val="Table Grid3111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11">
    <w:name w:val="Light List - Accent 1121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11">
    <w:name w:val="Table Grid321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11">
    <w:name w:val="Light List - Accent 11121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11">
    <w:name w:val="Table Grid3121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11">
    <w:name w:val="Light List - Accent 115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11">
    <w:name w:val="Table Grid35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11">
    <w:name w:val="Light List - Accent 1115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11">
    <w:name w:val="Table Grid315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11">
    <w:name w:val="Light List - Accent 116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11">
    <w:name w:val="Table Grid36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11">
    <w:name w:val="Light List - Accent 1116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11">
    <w:name w:val="Table Grid316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11">
    <w:name w:val="Light List - Accent 117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11">
    <w:name w:val="Table Grid37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11">
    <w:name w:val="Light List - Accent 1117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11">
    <w:name w:val="Table Grid317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11">
    <w:name w:val="Light List - Accent 111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11">
    <w:name w:val="Table Grid31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11">
    <w:name w:val="Light List - Accent 112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11">
    <w:name w:val="Table Grid32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11">
    <w:name w:val="Light List - Accent 1112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11">
    <w:name w:val="Table Grid312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11">
    <w:name w:val="Light List - Accent 113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11">
    <w:name w:val="Table Grid33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11">
    <w:name w:val="Light List - Accent 1113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11">
    <w:name w:val="Table Grid313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11">
    <w:name w:val="Light List - Accent 114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11">
    <w:name w:val="Table Grid34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11">
    <w:name w:val="Light List - Accent 1114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11">
    <w:name w:val="Table Grid314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11">
    <w:name w:val="Light List - Accent 11111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11">
    <w:name w:val="Table Grid3111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11">
    <w:name w:val="Light List - Accent 1121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11">
    <w:name w:val="Table Grid321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11">
    <w:name w:val="Light List - Accent 11121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11">
    <w:name w:val="Table Grid3121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11">
    <w:name w:val="Light List - Accent 115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11">
    <w:name w:val="Table Grid35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11">
    <w:name w:val="Light List - Accent 1115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11">
    <w:name w:val="Table Grid315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11">
    <w:name w:val="Light List - Accent 116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11">
    <w:name w:val="Table Grid36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11">
    <w:name w:val="Light List - Accent 1116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11">
    <w:name w:val="Table Grid316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11">
    <w:name w:val="Light List - Accent 118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11">
    <w:name w:val="Table Grid38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11">
    <w:name w:val="Light List - Accent 1118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11">
    <w:name w:val="Table Grid318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11">
    <w:name w:val="Light List - Accent 111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11">
    <w:name w:val="Table Grid31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11">
    <w:name w:val="Light List - Accent 112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11">
    <w:name w:val="Table Grid32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11">
    <w:name w:val="Light List - Accent 1112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11">
    <w:name w:val="Table Grid312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11">
    <w:name w:val="Light List - Accent 113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11">
    <w:name w:val="Table Grid33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11">
    <w:name w:val="Light List - Accent 1113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11">
    <w:name w:val="Table Grid313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11">
    <w:name w:val="Light List - Accent 114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11">
    <w:name w:val="Table Grid34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11">
    <w:name w:val="Light List - Accent 1114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11">
    <w:name w:val="Table Grid314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11">
    <w:name w:val="Light List - Accent 1111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11">
    <w:name w:val="Table Grid311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11">
    <w:name w:val="Light List - Accent 112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11">
    <w:name w:val="Table Grid32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11">
    <w:name w:val="Light List - Accent 1112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11">
    <w:name w:val="Table Grid312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11">
    <w:name w:val="Light List - Accent 115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11">
    <w:name w:val="Table Grid35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11">
    <w:name w:val="Light List - Accent 1115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11">
    <w:name w:val="Table Grid315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11">
    <w:name w:val="Light List - Accent 116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11">
    <w:name w:val="Table Grid36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11">
    <w:name w:val="Light List - Accent 1116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11">
    <w:name w:val="Table Grid316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11">
    <w:name w:val="Light List - Accent 119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11">
    <w:name w:val="Table Grid39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11">
    <w:name w:val="Light List - Accent 1119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11">
    <w:name w:val="Table Grid319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11">
    <w:name w:val="Light List - Accent 111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11">
    <w:name w:val="Table Grid31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11">
    <w:name w:val="Light List - Accent 112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11">
    <w:name w:val="Table Grid32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11">
    <w:name w:val="Light List - Accent 1112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11">
    <w:name w:val="Table Grid312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11">
    <w:name w:val="Light List - Accent 113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11">
    <w:name w:val="Table Grid33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11">
    <w:name w:val="Light List - Accent 1113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11">
    <w:name w:val="Table Grid313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11">
    <w:name w:val="Light List - Accent 114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11">
    <w:name w:val="Table Grid34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11">
    <w:name w:val="Light List - Accent 1114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11">
    <w:name w:val="Table Grid314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11">
    <w:name w:val="Light List - Accent 1111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11">
    <w:name w:val="Table Grid311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11">
    <w:name w:val="Light List - Accent 112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11">
    <w:name w:val="Table Grid32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11">
    <w:name w:val="Light List - Accent 1112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11">
    <w:name w:val="Table Grid312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11">
    <w:name w:val="Light List - Accent 115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11">
    <w:name w:val="Table Grid35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11">
    <w:name w:val="Light List - Accent 1115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11">
    <w:name w:val="Table Grid315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11">
    <w:name w:val="Light List - Accent 116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11">
    <w:name w:val="Table Grid36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11">
    <w:name w:val="Light List - Accent 1116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11">
    <w:name w:val="Table Grid316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11">
    <w:name w:val="Light List - Accent 1110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11">
    <w:name w:val="Table Grid310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11">
    <w:name w:val="Light List - Accent 11110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11">
    <w:name w:val="Table Grid3110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11">
    <w:name w:val="Light List - Accent 11115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11">
    <w:name w:val="Table Grid3115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11">
    <w:name w:val="Light List - Accent 1125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11">
    <w:name w:val="Table Grid325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11">
    <w:name w:val="Light List - Accent 11125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11">
    <w:name w:val="Table Grid3125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11">
    <w:name w:val="Light List - Accent 113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11">
    <w:name w:val="Table Grid33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11">
    <w:name w:val="Light List - Accent 1113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11">
    <w:name w:val="Table Grid313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11">
    <w:name w:val="Light List - Accent 114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11">
    <w:name w:val="Table Grid34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11">
    <w:name w:val="Light List - Accent 1114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11">
    <w:name w:val="Table Grid314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11">
    <w:name w:val="Light List - Accent 1111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11">
    <w:name w:val="Table Grid311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11">
    <w:name w:val="Light List - Accent 112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11">
    <w:name w:val="Table Grid32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11">
    <w:name w:val="Light List - Accent 1112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11">
    <w:name w:val="Table Grid312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11">
    <w:name w:val="Light List - Accent 115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11">
    <w:name w:val="Table Grid35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11">
    <w:name w:val="Light List - Accent 1115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11">
    <w:name w:val="Table Grid315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11">
    <w:name w:val="Light List - Accent 116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11">
    <w:name w:val="Table Grid36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11">
    <w:name w:val="Light List - Accent 1116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11">
    <w:name w:val="Table Grid316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1">
    <w:name w:val="No List2121"/>
    <w:next w:val="NoList"/>
    <w:uiPriority w:val="99"/>
    <w:semiHidden/>
    <w:unhideWhenUsed/>
    <w:rsid w:val="00032E8A"/>
  </w:style>
  <w:style w:type="numbering" w:customStyle="1" w:styleId="NoList3121">
    <w:name w:val="No List3121"/>
    <w:next w:val="NoList"/>
    <w:uiPriority w:val="99"/>
    <w:semiHidden/>
    <w:unhideWhenUsed/>
    <w:rsid w:val="00032E8A"/>
  </w:style>
  <w:style w:type="table" w:customStyle="1" w:styleId="TableGrid1110">
    <w:name w:val="TableGrid111"/>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121">
    <w:name w:val="No List4121"/>
    <w:next w:val="NoList"/>
    <w:uiPriority w:val="99"/>
    <w:semiHidden/>
    <w:unhideWhenUsed/>
    <w:rsid w:val="00032E8A"/>
  </w:style>
  <w:style w:type="numbering" w:customStyle="1" w:styleId="NoList5121">
    <w:name w:val="No List5121"/>
    <w:next w:val="NoList"/>
    <w:uiPriority w:val="99"/>
    <w:semiHidden/>
    <w:unhideWhenUsed/>
    <w:rsid w:val="00032E8A"/>
  </w:style>
  <w:style w:type="numbering" w:customStyle="1" w:styleId="NoList6121">
    <w:name w:val="No List6121"/>
    <w:next w:val="NoList"/>
    <w:uiPriority w:val="99"/>
    <w:semiHidden/>
    <w:unhideWhenUsed/>
    <w:rsid w:val="00032E8A"/>
  </w:style>
  <w:style w:type="numbering" w:customStyle="1" w:styleId="NoList7121">
    <w:name w:val="No List7121"/>
    <w:next w:val="NoList"/>
    <w:uiPriority w:val="99"/>
    <w:semiHidden/>
    <w:unhideWhenUsed/>
    <w:rsid w:val="00032E8A"/>
  </w:style>
  <w:style w:type="numbering" w:customStyle="1" w:styleId="NoList8121">
    <w:name w:val="No List8121"/>
    <w:next w:val="NoList"/>
    <w:uiPriority w:val="99"/>
    <w:semiHidden/>
    <w:unhideWhenUsed/>
    <w:rsid w:val="00032E8A"/>
  </w:style>
  <w:style w:type="numbering" w:customStyle="1" w:styleId="NoList9121">
    <w:name w:val="No List9121"/>
    <w:next w:val="NoList"/>
    <w:uiPriority w:val="99"/>
    <w:semiHidden/>
    <w:unhideWhenUsed/>
    <w:rsid w:val="00032E8A"/>
  </w:style>
  <w:style w:type="numbering" w:customStyle="1" w:styleId="NoList10121">
    <w:name w:val="No List10121"/>
    <w:next w:val="NoList"/>
    <w:uiPriority w:val="99"/>
    <w:semiHidden/>
    <w:unhideWhenUsed/>
    <w:rsid w:val="00032E8A"/>
  </w:style>
  <w:style w:type="numbering" w:customStyle="1" w:styleId="NoList12121">
    <w:name w:val="No List12121"/>
    <w:next w:val="NoList"/>
    <w:uiPriority w:val="99"/>
    <w:semiHidden/>
    <w:unhideWhenUsed/>
    <w:rsid w:val="00032E8A"/>
  </w:style>
  <w:style w:type="numbering" w:customStyle="1" w:styleId="NoList13121">
    <w:name w:val="No List13121"/>
    <w:next w:val="NoList"/>
    <w:uiPriority w:val="99"/>
    <w:semiHidden/>
    <w:unhideWhenUsed/>
    <w:rsid w:val="00032E8A"/>
  </w:style>
  <w:style w:type="table" w:customStyle="1" w:styleId="TableNormal1111">
    <w:name w:val="Table Normal1111"/>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21">
    <w:name w:val="No List14121"/>
    <w:next w:val="NoList"/>
    <w:uiPriority w:val="99"/>
    <w:semiHidden/>
    <w:unhideWhenUsed/>
    <w:rsid w:val="00032E8A"/>
  </w:style>
  <w:style w:type="numbering" w:customStyle="1" w:styleId="NoList15121">
    <w:name w:val="No List15121"/>
    <w:next w:val="NoList"/>
    <w:uiPriority w:val="99"/>
    <w:semiHidden/>
    <w:unhideWhenUsed/>
    <w:rsid w:val="00032E8A"/>
  </w:style>
  <w:style w:type="numbering" w:customStyle="1" w:styleId="NoList16121">
    <w:name w:val="No List16121"/>
    <w:next w:val="NoList"/>
    <w:uiPriority w:val="99"/>
    <w:semiHidden/>
    <w:unhideWhenUsed/>
    <w:rsid w:val="00032E8A"/>
  </w:style>
  <w:style w:type="numbering" w:customStyle="1" w:styleId="NoList17121">
    <w:name w:val="No List17121"/>
    <w:next w:val="NoList"/>
    <w:uiPriority w:val="99"/>
    <w:semiHidden/>
    <w:unhideWhenUsed/>
    <w:rsid w:val="00032E8A"/>
  </w:style>
  <w:style w:type="numbering" w:customStyle="1" w:styleId="NoList2011">
    <w:name w:val="No List2011"/>
    <w:next w:val="NoList"/>
    <w:uiPriority w:val="99"/>
    <w:semiHidden/>
    <w:unhideWhenUsed/>
    <w:rsid w:val="00032E8A"/>
  </w:style>
  <w:style w:type="table" w:customStyle="1" w:styleId="LightList-Accent112711">
    <w:name w:val="Light List - Accent 1127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11">
    <w:name w:val="Light List - Accent 12211"/>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11">
    <w:name w:val="Light List1211"/>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11">
    <w:name w:val="Table Grid327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11">
    <w:name w:val="Light List - Accent 11118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11">
    <w:name w:val="Table Grid3118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11">
    <w:name w:val="Light List - Accent 11119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11">
    <w:name w:val="Table Grid3119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11">
    <w:name w:val="No List11011"/>
    <w:next w:val="NoList"/>
    <w:uiPriority w:val="99"/>
    <w:semiHidden/>
    <w:unhideWhenUsed/>
    <w:rsid w:val="00032E8A"/>
  </w:style>
  <w:style w:type="numbering" w:customStyle="1" w:styleId="NoList11211">
    <w:name w:val="No List11211"/>
    <w:next w:val="NoList"/>
    <w:uiPriority w:val="99"/>
    <w:semiHidden/>
    <w:unhideWhenUsed/>
    <w:rsid w:val="00032E8A"/>
  </w:style>
  <w:style w:type="table" w:customStyle="1" w:styleId="LightList-Accent112811">
    <w:name w:val="Light List - Accent 1128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11">
    <w:name w:val="Table Grid328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11">
    <w:name w:val="Light List - Accent 11127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11">
    <w:name w:val="Table Grid3127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11">
    <w:name w:val="Light List - Accent 113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11">
    <w:name w:val="Table Grid33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11">
    <w:name w:val="Light List - Accent 1113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11">
    <w:name w:val="Table Grid313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11">
    <w:name w:val="Light List - Accent 114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11">
    <w:name w:val="Table Grid34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11">
    <w:name w:val="Light List - Accent 1114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11">
    <w:name w:val="Table Grid314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11">
    <w:name w:val="Light List - Accent 1111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11">
    <w:name w:val="Table Grid311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11">
    <w:name w:val="Light List - Accent 112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11">
    <w:name w:val="Table Grid32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11">
    <w:name w:val="Light List - Accent 1112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11">
    <w:name w:val="Table Grid312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11">
    <w:name w:val="Light List - Accent 115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11">
    <w:name w:val="Table Grid35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11">
    <w:name w:val="Light List - Accent 1115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11">
    <w:name w:val="Table Grid315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11">
    <w:name w:val="Light List - Accent 116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11">
    <w:name w:val="Table Grid36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11">
    <w:name w:val="Light List - Accent 1116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11">
    <w:name w:val="Table Grid316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11">
    <w:name w:val="Light List - Accent 1172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11">
    <w:name w:val="Table Grid372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11">
    <w:name w:val="Light List - Accent 11172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11">
    <w:name w:val="Table Grid3172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0802">
      <w:bodyDiv w:val="1"/>
      <w:marLeft w:val="0"/>
      <w:marRight w:val="0"/>
      <w:marTop w:val="0"/>
      <w:marBottom w:val="0"/>
      <w:divBdr>
        <w:top w:val="none" w:sz="0" w:space="0" w:color="auto"/>
        <w:left w:val="none" w:sz="0" w:space="0" w:color="auto"/>
        <w:bottom w:val="none" w:sz="0" w:space="0" w:color="auto"/>
        <w:right w:val="none" w:sz="0" w:space="0" w:color="auto"/>
      </w:divBdr>
    </w:div>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85852414">
      <w:bodyDiv w:val="1"/>
      <w:marLeft w:val="0"/>
      <w:marRight w:val="0"/>
      <w:marTop w:val="0"/>
      <w:marBottom w:val="0"/>
      <w:divBdr>
        <w:top w:val="none" w:sz="0" w:space="0" w:color="auto"/>
        <w:left w:val="none" w:sz="0" w:space="0" w:color="auto"/>
        <w:bottom w:val="none" w:sz="0" w:space="0" w:color="auto"/>
        <w:right w:val="none" w:sz="0" w:space="0" w:color="auto"/>
      </w:divBdr>
    </w:div>
    <w:div w:id="95558576">
      <w:bodyDiv w:val="1"/>
      <w:marLeft w:val="0"/>
      <w:marRight w:val="0"/>
      <w:marTop w:val="0"/>
      <w:marBottom w:val="0"/>
      <w:divBdr>
        <w:top w:val="none" w:sz="0" w:space="0" w:color="auto"/>
        <w:left w:val="none" w:sz="0" w:space="0" w:color="auto"/>
        <w:bottom w:val="none" w:sz="0" w:space="0" w:color="auto"/>
        <w:right w:val="none" w:sz="0" w:space="0" w:color="auto"/>
      </w:divBdr>
    </w:div>
    <w:div w:id="101725939">
      <w:bodyDiv w:val="1"/>
      <w:marLeft w:val="0"/>
      <w:marRight w:val="0"/>
      <w:marTop w:val="0"/>
      <w:marBottom w:val="0"/>
      <w:divBdr>
        <w:top w:val="none" w:sz="0" w:space="0" w:color="auto"/>
        <w:left w:val="none" w:sz="0" w:space="0" w:color="auto"/>
        <w:bottom w:val="none" w:sz="0" w:space="0" w:color="auto"/>
        <w:right w:val="none" w:sz="0" w:space="0" w:color="auto"/>
      </w:divBdr>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186020603">
      <w:bodyDiv w:val="1"/>
      <w:marLeft w:val="0"/>
      <w:marRight w:val="0"/>
      <w:marTop w:val="0"/>
      <w:marBottom w:val="0"/>
      <w:divBdr>
        <w:top w:val="none" w:sz="0" w:space="0" w:color="auto"/>
        <w:left w:val="none" w:sz="0" w:space="0" w:color="auto"/>
        <w:bottom w:val="none" w:sz="0" w:space="0" w:color="auto"/>
        <w:right w:val="none" w:sz="0" w:space="0" w:color="auto"/>
      </w:divBdr>
    </w:div>
    <w:div w:id="290482822">
      <w:bodyDiv w:val="1"/>
      <w:marLeft w:val="0"/>
      <w:marRight w:val="0"/>
      <w:marTop w:val="0"/>
      <w:marBottom w:val="0"/>
      <w:divBdr>
        <w:top w:val="none" w:sz="0" w:space="0" w:color="auto"/>
        <w:left w:val="none" w:sz="0" w:space="0" w:color="auto"/>
        <w:bottom w:val="none" w:sz="0" w:space="0" w:color="auto"/>
        <w:right w:val="none" w:sz="0" w:space="0" w:color="auto"/>
      </w:divBdr>
    </w:div>
    <w:div w:id="400098727">
      <w:bodyDiv w:val="1"/>
      <w:marLeft w:val="0"/>
      <w:marRight w:val="0"/>
      <w:marTop w:val="0"/>
      <w:marBottom w:val="0"/>
      <w:divBdr>
        <w:top w:val="none" w:sz="0" w:space="0" w:color="auto"/>
        <w:left w:val="none" w:sz="0" w:space="0" w:color="auto"/>
        <w:bottom w:val="none" w:sz="0" w:space="0" w:color="auto"/>
        <w:right w:val="none" w:sz="0" w:space="0" w:color="auto"/>
      </w:divBdr>
    </w:div>
    <w:div w:id="507331314">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539630457">
      <w:bodyDiv w:val="1"/>
      <w:marLeft w:val="0"/>
      <w:marRight w:val="0"/>
      <w:marTop w:val="0"/>
      <w:marBottom w:val="0"/>
      <w:divBdr>
        <w:top w:val="none" w:sz="0" w:space="0" w:color="auto"/>
        <w:left w:val="none" w:sz="0" w:space="0" w:color="auto"/>
        <w:bottom w:val="none" w:sz="0" w:space="0" w:color="auto"/>
        <w:right w:val="none" w:sz="0" w:space="0" w:color="auto"/>
      </w:divBdr>
    </w:div>
    <w:div w:id="544145700">
      <w:bodyDiv w:val="1"/>
      <w:marLeft w:val="0"/>
      <w:marRight w:val="0"/>
      <w:marTop w:val="0"/>
      <w:marBottom w:val="0"/>
      <w:divBdr>
        <w:top w:val="none" w:sz="0" w:space="0" w:color="auto"/>
        <w:left w:val="none" w:sz="0" w:space="0" w:color="auto"/>
        <w:bottom w:val="none" w:sz="0" w:space="0" w:color="auto"/>
        <w:right w:val="none" w:sz="0" w:space="0" w:color="auto"/>
      </w:divBdr>
    </w:div>
    <w:div w:id="605844814">
      <w:bodyDiv w:val="1"/>
      <w:marLeft w:val="0"/>
      <w:marRight w:val="0"/>
      <w:marTop w:val="0"/>
      <w:marBottom w:val="0"/>
      <w:divBdr>
        <w:top w:val="none" w:sz="0" w:space="0" w:color="auto"/>
        <w:left w:val="none" w:sz="0" w:space="0" w:color="auto"/>
        <w:bottom w:val="none" w:sz="0" w:space="0" w:color="auto"/>
        <w:right w:val="none" w:sz="0" w:space="0" w:color="auto"/>
      </w:divBdr>
    </w:div>
    <w:div w:id="683359056">
      <w:bodyDiv w:val="1"/>
      <w:marLeft w:val="0"/>
      <w:marRight w:val="0"/>
      <w:marTop w:val="0"/>
      <w:marBottom w:val="0"/>
      <w:divBdr>
        <w:top w:val="none" w:sz="0" w:space="0" w:color="auto"/>
        <w:left w:val="none" w:sz="0" w:space="0" w:color="auto"/>
        <w:bottom w:val="none" w:sz="0" w:space="0" w:color="auto"/>
        <w:right w:val="none" w:sz="0" w:space="0" w:color="auto"/>
      </w:divBdr>
    </w:div>
    <w:div w:id="718171290">
      <w:bodyDiv w:val="1"/>
      <w:marLeft w:val="0"/>
      <w:marRight w:val="0"/>
      <w:marTop w:val="0"/>
      <w:marBottom w:val="0"/>
      <w:divBdr>
        <w:top w:val="none" w:sz="0" w:space="0" w:color="auto"/>
        <w:left w:val="none" w:sz="0" w:space="0" w:color="auto"/>
        <w:bottom w:val="none" w:sz="0" w:space="0" w:color="auto"/>
        <w:right w:val="none" w:sz="0" w:space="0" w:color="auto"/>
      </w:divBdr>
    </w:div>
    <w:div w:id="770859330">
      <w:bodyDiv w:val="1"/>
      <w:marLeft w:val="0"/>
      <w:marRight w:val="0"/>
      <w:marTop w:val="0"/>
      <w:marBottom w:val="0"/>
      <w:divBdr>
        <w:top w:val="none" w:sz="0" w:space="0" w:color="auto"/>
        <w:left w:val="none" w:sz="0" w:space="0" w:color="auto"/>
        <w:bottom w:val="none" w:sz="0" w:space="0" w:color="auto"/>
        <w:right w:val="none" w:sz="0" w:space="0" w:color="auto"/>
      </w:divBdr>
    </w:div>
    <w:div w:id="895822890">
      <w:bodyDiv w:val="1"/>
      <w:marLeft w:val="0"/>
      <w:marRight w:val="0"/>
      <w:marTop w:val="0"/>
      <w:marBottom w:val="0"/>
      <w:divBdr>
        <w:top w:val="none" w:sz="0" w:space="0" w:color="auto"/>
        <w:left w:val="none" w:sz="0" w:space="0" w:color="auto"/>
        <w:bottom w:val="none" w:sz="0" w:space="0" w:color="auto"/>
        <w:right w:val="none" w:sz="0" w:space="0" w:color="auto"/>
      </w:divBdr>
    </w:div>
    <w:div w:id="91628057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116411321">
      <w:bodyDiv w:val="1"/>
      <w:marLeft w:val="0"/>
      <w:marRight w:val="0"/>
      <w:marTop w:val="0"/>
      <w:marBottom w:val="0"/>
      <w:divBdr>
        <w:top w:val="none" w:sz="0" w:space="0" w:color="auto"/>
        <w:left w:val="none" w:sz="0" w:space="0" w:color="auto"/>
        <w:bottom w:val="none" w:sz="0" w:space="0" w:color="auto"/>
        <w:right w:val="none" w:sz="0" w:space="0" w:color="auto"/>
      </w:divBdr>
    </w:div>
    <w:div w:id="1148204526">
      <w:bodyDiv w:val="1"/>
      <w:marLeft w:val="0"/>
      <w:marRight w:val="0"/>
      <w:marTop w:val="0"/>
      <w:marBottom w:val="0"/>
      <w:divBdr>
        <w:top w:val="none" w:sz="0" w:space="0" w:color="auto"/>
        <w:left w:val="none" w:sz="0" w:space="0" w:color="auto"/>
        <w:bottom w:val="none" w:sz="0" w:space="0" w:color="auto"/>
        <w:right w:val="none" w:sz="0" w:space="0" w:color="auto"/>
      </w:divBdr>
    </w:div>
    <w:div w:id="1211917704">
      <w:bodyDiv w:val="1"/>
      <w:marLeft w:val="0"/>
      <w:marRight w:val="0"/>
      <w:marTop w:val="0"/>
      <w:marBottom w:val="0"/>
      <w:divBdr>
        <w:top w:val="none" w:sz="0" w:space="0" w:color="auto"/>
        <w:left w:val="none" w:sz="0" w:space="0" w:color="auto"/>
        <w:bottom w:val="none" w:sz="0" w:space="0" w:color="auto"/>
        <w:right w:val="none" w:sz="0" w:space="0" w:color="auto"/>
      </w:divBdr>
    </w:div>
    <w:div w:id="1291666224">
      <w:bodyDiv w:val="1"/>
      <w:marLeft w:val="0"/>
      <w:marRight w:val="0"/>
      <w:marTop w:val="0"/>
      <w:marBottom w:val="0"/>
      <w:divBdr>
        <w:top w:val="none" w:sz="0" w:space="0" w:color="auto"/>
        <w:left w:val="none" w:sz="0" w:space="0" w:color="auto"/>
        <w:bottom w:val="none" w:sz="0" w:space="0" w:color="auto"/>
        <w:right w:val="none" w:sz="0" w:space="0" w:color="auto"/>
      </w:divBdr>
    </w:div>
    <w:div w:id="1383094516">
      <w:bodyDiv w:val="1"/>
      <w:marLeft w:val="0"/>
      <w:marRight w:val="0"/>
      <w:marTop w:val="0"/>
      <w:marBottom w:val="0"/>
      <w:divBdr>
        <w:top w:val="none" w:sz="0" w:space="0" w:color="auto"/>
        <w:left w:val="none" w:sz="0" w:space="0" w:color="auto"/>
        <w:bottom w:val="none" w:sz="0" w:space="0" w:color="auto"/>
        <w:right w:val="none" w:sz="0" w:space="0" w:color="auto"/>
      </w:divBdr>
    </w:div>
    <w:div w:id="1415009377">
      <w:bodyDiv w:val="1"/>
      <w:marLeft w:val="0"/>
      <w:marRight w:val="0"/>
      <w:marTop w:val="0"/>
      <w:marBottom w:val="0"/>
      <w:divBdr>
        <w:top w:val="none" w:sz="0" w:space="0" w:color="auto"/>
        <w:left w:val="none" w:sz="0" w:space="0" w:color="auto"/>
        <w:bottom w:val="none" w:sz="0" w:space="0" w:color="auto"/>
        <w:right w:val="none" w:sz="0" w:space="0" w:color="auto"/>
      </w:divBdr>
    </w:div>
    <w:div w:id="1434009722">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520705404">
      <w:bodyDiv w:val="1"/>
      <w:marLeft w:val="0"/>
      <w:marRight w:val="0"/>
      <w:marTop w:val="0"/>
      <w:marBottom w:val="0"/>
      <w:divBdr>
        <w:top w:val="none" w:sz="0" w:space="0" w:color="auto"/>
        <w:left w:val="none" w:sz="0" w:space="0" w:color="auto"/>
        <w:bottom w:val="none" w:sz="0" w:space="0" w:color="auto"/>
        <w:right w:val="none" w:sz="0" w:space="0" w:color="auto"/>
      </w:divBdr>
    </w:div>
    <w:div w:id="1528178616">
      <w:bodyDiv w:val="1"/>
      <w:marLeft w:val="0"/>
      <w:marRight w:val="0"/>
      <w:marTop w:val="0"/>
      <w:marBottom w:val="0"/>
      <w:divBdr>
        <w:top w:val="none" w:sz="0" w:space="0" w:color="auto"/>
        <w:left w:val="none" w:sz="0" w:space="0" w:color="auto"/>
        <w:bottom w:val="none" w:sz="0" w:space="0" w:color="auto"/>
        <w:right w:val="none" w:sz="0" w:space="0" w:color="auto"/>
      </w:divBdr>
      <w:divsChild>
        <w:div w:id="749888555">
          <w:marLeft w:val="0"/>
          <w:marRight w:val="0"/>
          <w:marTop w:val="0"/>
          <w:marBottom w:val="0"/>
          <w:divBdr>
            <w:top w:val="none" w:sz="0" w:space="0" w:color="auto"/>
            <w:left w:val="none" w:sz="0" w:space="0" w:color="auto"/>
            <w:bottom w:val="none" w:sz="0" w:space="0" w:color="auto"/>
            <w:right w:val="none" w:sz="0" w:space="0" w:color="auto"/>
          </w:divBdr>
          <w:divsChild>
            <w:div w:id="1172448336">
              <w:marLeft w:val="60"/>
              <w:marRight w:val="0"/>
              <w:marTop w:val="0"/>
              <w:marBottom w:val="0"/>
              <w:divBdr>
                <w:top w:val="none" w:sz="0" w:space="0" w:color="auto"/>
                <w:left w:val="none" w:sz="0" w:space="0" w:color="auto"/>
                <w:bottom w:val="none" w:sz="0" w:space="0" w:color="auto"/>
                <w:right w:val="none" w:sz="0" w:space="0" w:color="auto"/>
              </w:divBdr>
              <w:divsChild>
                <w:div w:id="1054739742">
                  <w:marLeft w:val="0"/>
                  <w:marRight w:val="0"/>
                  <w:marTop w:val="0"/>
                  <w:marBottom w:val="0"/>
                  <w:divBdr>
                    <w:top w:val="none" w:sz="0" w:space="0" w:color="auto"/>
                    <w:left w:val="none" w:sz="0" w:space="0" w:color="auto"/>
                    <w:bottom w:val="none" w:sz="0" w:space="0" w:color="auto"/>
                    <w:right w:val="none" w:sz="0" w:space="0" w:color="auto"/>
                  </w:divBdr>
                  <w:divsChild>
                    <w:div w:id="1826126661">
                      <w:marLeft w:val="0"/>
                      <w:marRight w:val="0"/>
                      <w:marTop w:val="0"/>
                      <w:marBottom w:val="120"/>
                      <w:divBdr>
                        <w:top w:val="single" w:sz="6" w:space="0" w:color="F5F5F5"/>
                        <w:left w:val="single" w:sz="6" w:space="0" w:color="F5F5F5"/>
                        <w:bottom w:val="single" w:sz="6" w:space="0" w:color="F5F5F5"/>
                        <w:right w:val="single" w:sz="6" w:space="0" w:color="F5F5F5"/>
                      </w:divBdr>
                      <w:divsChild>
                        <w:div w:id="1574050127">
                          <w:marLeft w:val="0"/>
                          <w:marRight w:val="0"/>
                          <w:marTop w:val="0"/>
                          <w:marBottom w:val="0"/>
                          <w:divBdr>
                            <w:top w:val="none" w:sz="0" w:space="0" w:color="auto"/>
                            <w:left w:val="none" w:sz="0" w:space="0" w:color="auto"/>
                            <w:bottom w:val="none" w:sz="0" w:space="0" w:color="auto"/>
                            <w:right w:val="none" w:sz="0" w:space="0" w:color="auto"/>
                          </w:divBdr>
                          <w:divsChild>
                            <w:div w:id="177354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5360525">
          <w:marLeft w:val="0"/>
          <w:marRight w:val="0"/>
          <w:marTop w:val="0"/>
          <w:marBottom w:val="0"/>
          <w:divBdr>
            <w:top w:val="none" w:sz="0" w:space="0" w:color="auto"/>
            <w:left w:val="none" w:sz="0" w:space="0" w:color="auto"/>
            <w:bottom w:val="none" w:sz="0" w:space="0" w:color="auto"/>
            <w:right w:val="none" w:sz="0" w:space="0" w:color="auto"/>
          </w:divBdr>
          <w:divsChild>
            <w:div w:id="311565986">
              <w:marLeft w:val="0"/>
              <w:marRight w:val="60"/>
              <w:marTop w:val="0"/>
              <w:marBottom w:val="0"/>
              <w:divBdr>
                <w:top w:val="none" w:sz="0" w:space="0" w:color="auto"/>
                <w:left w:val="none" w:sz="0" w:space="0" w:color="auto"/>
                <w:bottom w:val="none" w:sz="0" w:space="0" w:color="auto"/>
                <w:right w:val="none" w:sz="0" w:space="0" w:color="auto"/>
              </w:divBdr>
              <w:divsChild>
                <w:div w:id="1956209898">
                  <w:marLeft w:val="0"/>
                  <w:marRight w:val="0"/>
                  <w:marTop w:val="0"/>
                  <w:marBottom w:val="120"/>
                  <w:divBdr>
                    <w:top w:val="single" w:sz="6" w:space="0" w:color="A0A0A0"/>
                    <w:left w:val="single" w:sz="6" w:space="0" w:color="B9B9B9"/>
                    <w:bottom w:val="single" w:sz="6" w:space="0" w:color="B9B9B9"/>
                    <w:right w:val="single" w:sz="6" w:space="0" w:color="B9B9B9"/>
                  </w:divBdr>
                  <w:divsChild>
                    <w:div w:id="1027372764">
                      <w:marLeft w:val="0"/>
                      <w:marRight w:val="0"/>
                      <w:marTop w:val="0"/>
                      <w:marBottom w:val="0"/>
                      <w:divBdr>
                        <w:top w:val="none" w:sz="0" w:space="0" w:color="auto"/>
                        <w:left w:val="none" w:sz="0" w:space="0" w:color="auto"/>
                        <w:bottom w:val="none" w:sz="0" w:space="0" w:color="auto"/>
                        <w:right w:val="none" w:sz="0" w:space="0" w:color="auto"/>
                      </w:divBdr>
                    </w:div>
                    <w:div w:id="1566338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2855956">
      <w:bodyDiv w:val="1"/>
      <w:marLeft w:val="0"/>
      <w:marRight w:val="0"/>
      <w:marTop w:val="0"/>
      <w:marBottom w:val="0"/>
      <w:divBdr>
        <w:top w:val="none" w:sz="0" w:space="0" w:color="auto"/>
        <w:left w:val="none" w:sz="0" w:space="0" w:color="auto"/>
        <w:bottom w:val="none" w:sz="0" w:space="0" w:color="auto"/>
        <w:right w:val="none" w:sz="0" w:space="0" w:color="auto"/>
      </w:divBdr>
    </w:div>
    <w:div w:id="1623684510">
      <w:bodyDiv w:val="1"/>
      <w:marLeft w:val="0"/>
      <w:marRight w:val="0"/>
      <w:marTop w:val="0"/>
      <w:marBottom w:val="0"/>
      <w:divBdr>
        <w:top w:val="none" w:sz="0" w:space="0" w:color="auto"/>
        <w:left w:val="none" w:sz="0" w:space="0" w:color="auto"/>
        <w:bottom w:val="none" w:sz="0" w:space="0" w:color="auto"/>
        <w:right w:val="none" w:sz="0" w:space="0" w:color="auto"/>
      </w:divBdr>
    </w:div>
    <w:div w:id="1645355226">
      <w:bodyDiv w:val="1"/>
      <w:marLeft w:val="0"/>
      <w:marRight w:val="0"/>
      <w:marTop w:val="0"/>
      <w:marBottom w:val="0"/>
      <w:divBdr>
        <w:top w:val="none" w:sz="0" w:space="0" w:color="auto"/>
        <w:left w:val="none" w:sz="0" w:space="0" w:color="auto"/>
        <w:bottom w:val="none" w:sz="0" w:space="0" w:color="auto"/>
        <w:right w:val="none" w:sz="0" w:space="0" w:color="auto"/>
      </w:divBdr>
    </w:div>
    <w:div w:id="1730685554">
      <w:bodyDiv w:val="1"/>
      <w:marLeft w:val="0"/>
      <w:marRight w:val="0"/>
      <w:marTop w:val="0"/>
      <w:marBottom w:val="0"/>
      <w:divBdr>
        <w:top w:val="none" w:sz="0" w:space="0" w:color="auto"/>
        <w:left w:val="none" w:sz="0" w:space="0" w:color="auto"/>
        <w:bottom w:val="none" w:sz="0" w:space="0" w:color="auto"/>
        <w:right w:val="none" w:sz="0" w:space="0" w:color="auto"/>
      </w:divBdr>
    </w:div>
    <w:div w:id="1737311962">
      <w:bodyDiv w:val="1"/>
      <w:marLeft w:val="0"/>
      <w:marRight w:val="0"/>
      <w:marTop w:val="0"/>
      <w:marBottom w:val="0"/>
      <w:divBdr>
        <w:top w:val="none" w:sz="0" w:space="0" w:color="auto"/>
        <w:left w:val="none" w:sz="0" w:space="0" w:color="auto"/>
        <w:bottom w:val="none" w:sz="0" w:space="0" w:color="auto"/>
        <w:right w:val="none" w:sz="0" w:space="0" w:color="auto"/>
      </w:divBdr>
    </w:div>
    <w:div w:id="1758206607">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861747142">
      <w:bodyDiv w:val="1"/>
      <w:marLeft w:val="0"/>
      <w:marRight w:val="0"/>
      <w:marTop w:val="0"/>
      <w:marBottom w:val="0"/>
      <w:divBdr>
        <w:top w:val="none" w:sz="0" w:space="0" w:color="auto"/>
        <w:left w:val="none" w:sz="0" w:space="0" w:color="auto"/>
        <w:bottom w:val="none" w:sz="0" w:space="0" w:color="auto"/>
        <w:right w:val="none" w:sz="0" w:space="0" w:color="auto"/>
      </w:divBdr>
    </w:div>
    <w:div w:id="1877886088">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 w:id="1935436275">
      <w:bodyDiv w:val="1"/>
      <w:marLeft w:val="0"/>
      <w:marRight w:val="0"/>
      <w:marTop w:val="0"/>
      <w:marBottom w:val="0"/>
      <w:divBdr>
        <w:top w:val="none" w:sz="0" w:space="0" w:color="auto"/>
        <w:left w:val="none" w:sz="0" w:space="0" w:color="auto"/>
        <w:bottom w:val="none" w:sz="0" w:space="0" w:color="auto"/>
        <w:right w:val="none" w:sz="0" w:space="0" w:color="auto"/>
      </w:divBdr>
    </w:div>
    <w:div w:id="1968972746">
      <w:bodyDiv w:val="1"/>
      <w:marLeft w:val="0"/>
      <w:marRight w:val="0"/>
      <w:marTop w:val="0"/>
      <w:marBottom w:val="0"/>
      <w:divBdr>
        <w:top w:val="none" w:sz="0" w:space="0" w:color="auto"/>
        <w:left w:val="none" w:sz="0" w:space="0" w:color="auto"/>
        <w:bottom w:val="none" w:sz="0" w:space="0" w:color="auto"/>
        <w:right w:val="none" w:sz="0" w:space="0" w:color="auto"/>
      </w:divBdr>
    </w:div>
    <w:div w:id="2065132623">
      <w:bodyDiv w:val="1"/>
      <w:marLeft w:val="0"/>
      <w:marRight w:val="0"/>
      <w:marTop w:val="0"/>
      <w:marBottom w:val="0"/>
      <w:divBdr>
        <w:top w:val="none" w:sz="0" w:space="0" w:color="auto"/>
        <w:left w:val="none" w:sz="0" w:space="0" w:color="auto"/>
        <w:bottom w:val="none" w:sz="0" w:space="0" w:color="auto"/>
        <w:right w:val="none" w:sz="0" w:space="0" w:color="auto"/>
      </w:divBdr>
    </w:div>
    <w:div w:id="2077194407">
      <w:bodyDiv w:val="1"/>
      <w:marLeft w:val="0"/>
      <w:marRight w:val="0"/>
      <w:marTop w:val="0"/>
      <w:marBottom w:val="0"/>
      <w:divBdr>
        <w:top w:val="none" w:sz="0" w:space="0" w:color="auto"/>
        <w:left w:val="none" w:sz="0" w:space="0" w:color="auto"/>
        <w:bottom w:val="none" w:sz="0" w:space="0" w:color="auto"/>
        <w:right w:val="none" w:sz="0" w:space="0" w:color="auto"/>
      </w:divBdr>
    </w:div>
    <w:div w:id="2094549482">
      <w:bodyDiv w:val="1"/>
      <w:marLeft w:val="0"/>
      <w:marRight w:val="0"/>
      <w:marTop w:val="0"/>
      <w:marBottom w:val="0"/>
      <w:divBdr>
        <w:top w:val="none" w:sz="0" w:space="0" w:color="auto"/>
        <w:left w:val="none" w:sz="0" w:space="0" w:color="auto"/>
        <w:bottom w:val="none" w:sz="0" w:space="0" w:color="auto"/>
        <w:right w:val="none" w:sz="0" w:space="0" w:color="auto"/>
      </w:divBdr>
    </w:div>
    <w:div w:id="2138796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Disegno_di_Microsoft_Visio111111111.vsdx"/><Relationship Id="rId26" Type="http://schemas.openxmlformats.org/officeDocument/2006/relationships/hyperlink" Target="http://spec.cenbii.eu/BII2/fxhtml/Trdm001-Order/g_1.htm?http://spec.cenbii.eu/BII2/fxhtml/Trdm001-Order/g_5.htm" TargetMode="External"/><Relationship Id="rId39" Type="http://schemas.openxmlformats.org/officeDocument/2006/relationships/hyperlink" Target="http://www.indicepa.gov.it" TargetMode="External"/><Relationship Id="rId21" Type="http://schemas.openxmlformats.org/officeDocument/2006/relationships/hyperlink" Target="http://www.peppol.eu/peppol_components/peppol-eia/eia" TargetMode="External"/><Relationship Id="rId34" Type="http://schemas.openxmlformats.org/officeDocument/2006/relationships/hyperlink" Target="http://eur-lex.europa.eu/LexUriServ/LexUriServ.do?uri=CELEX:31999L0093:EN:NOT" TargetMode="External"/><Relationship Id="rId42" Type="http://schemas.openxmlformats.org/officeDocument/2006/relationships/hyperlink" Target="http://www.iso.org/iso/home/standards/country_codes.htm" TargetMode="External"/><Relationship Id="rId47" Type="http://schemas.openxmlformats.org/officeDocument/2006/relationships/hyperlink" Target="http://www.iso.org/iso/home/standards/country_codes.htm" TargetMode="External"/><Relationship Id="rId50" Type="http://schemas.openxmlformats.org/officeDocument/2006/relationships/hyperlink" Target="ftp://ftp.cen.eu/public/CWAs/BII2/CWA16558/CWA16558-Annex-G-BII-CodeLists-V2_0_4.pdf" TargetMode="External"/><Relationship Id="rId55"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3" Type="http://schemas.openxmlformats.org/officeDocument/2006/relationships/hyperlink" Target="http://docs.oasis-open.org/ubl/os-UBL-2.1/cl/gc/default/DocumentStatusCode-2.1.gc" TargetMode="External"/><Relationship Id="rId68" Type="http://schemas.openxmlformats.org/officeDocument/2006/relationships/header" Target="header6.xml"/><Relationship Id="rId7" Type="http://schemas.microsoft.com/office/2007/relationships/stylesWithEffects" Target="stylesWithEffects.xml"/><Relationship Id="rId71"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docs.oasis-open.org/ubl/os-UBL-2.1/xsd/maindoc/UBL-OrderResponse-2.1.xsd" TargetMode="External"/><Relationship Id="rId11" Type="http://schemas.openxmlformats.org/officeDocument/2006/relationships/endnotes" Target="endnotes.xml"/><Relationship Id="rId24" Type="http://schemas.openxmlformats.org/officeDocument/2006/relationships/hyperlink" Target="http://www.cenbii.eu" TargetMode="External"/><Relationship Id="rId32" Type="http://schemas.openxmlformats.org/officeDocument/2006/relationships/hyperlink" Target="http://eur-lex.europa.eu/LexUriServ/LexUriServ.do?uri=CELEX:32006L0112:EN:NOT" TargetMode="External"/><Relationship Id="rId37" Type="http://schemas.openxmlformats.org/officeDocument/2006/relationships/hyperlink" Target="http://www.gs1.org/barcodes/technical/id_keys" TargetMode="External"/><Relationship Id="rId40" Type="http://schemas.openxmlformats.org/officeDocument/2006/relationships/hyperlink" Target="http://www.currency-iso.org/dam/downloads/dl_iso_table_a1.xml" TargetMode="External"/><Relationship Id="rId45" Type="http://schemas.openxmlformats.org/officeDocument/2006/relationships/hyperlink" Target="http://www.currency-iso.org/dam/downloads/dl_iso_table_a1.xml" TargetMode="External"/><Relationship Id="rId53" Type="http://schemas.openxmlformats.org/officeDocument/2006/relationships/hyperlink" Target="http://docs.oasis-open.org/ubl/os-UBL-2.1/cl/gc/special-purpose/DocumentTypeCode-2.1.gc" TargetMode="External"/><Relationship Id="rId58"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6" Type="http://schemas.openxmlformats.org/officeDocument/2006/relationships/header" Target="header5.xml"/><Relationship Id="rId74" Type="http://schemas.openxmlformats.org/officeDocument/2006/relationships/fontTable" Target="fontTable.xml"/><Relationship Id="rId79"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www.cen.eu/cwa/bii/specs" TargetMode="External"/><Relationship Id="rId28" Type="http://schemas.openxmlformats.org/officeDocument/2006/relationships/hyperlink" Target="http://docs.oasis-open.org/ubl/os-UBL-2.1/xsd/maindoc/UBL-Order-2.1.xsd" TargetMode="External"/><Relationship Id="rId36" Type="http://schemas.openxmlformats.org/officeDocument/2006/relationships/hyperlink" Target="%20http://ec.europa.eu/isa/documents/isa_annex_ii_eif_en.pdf" TargetMode="External"/><Relationship Id="rId49" Type="http://schemas.openxmlformats.org/officeDocument/2006/relationships/hyperlink" Target="http://www.unece.org/trade/untdid/d08a/tred/tred1225.htm" TargetMode="External"/><Relationship Id="rId57"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1"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www.peppol.eu/" TargetMode="External"/><Relationship Id="rId31" Type="http://schemas.openxmlformats.org/officeDocument/2006/relationships/hyperlink" Target="http://www.w3.org/TR/xslt20/" TargetMode="External"/><Relationship Id="rId44" Type="http://schemas.openxmlformats.org/officeDocument/2006/relationships/hyperlink" Target="ftp://ftp.cen.eu/public/CWAs/BII2/CWA16558/CWA16558-Annex-G-BII-CodeLists-V2_0_4.pdf" TargetMode="External"/><Relationship Id="rId52" Type="http://schemas.openxmlformats.org/officeDocument/2006/relationships/image" Target="media/image9.jpg"/><Relationship Id="rId60" Type="http://schemas.openxmlformats.org/officeDocument/2006/relationships/hyperlink" Target="http://www.datypic.com/sc/ubl21/e-cac_IssuerParty.html" TargetMode="External"/><Relationship Id="rId65" Type="http://schemas.openxmlformats.org/officeDocument/2006/relationships/footer" Target="footer4.xml"/><Relationship Id="rId73" Type="http://schemas.openxmlformats.org/officeDocument/2006/relationships/footer" Target="footer8.xml"/><Relationship Id="rId78"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www.peppol.eu/peppol_components/peppol-eia/eia" TargetMode="External"/><Relationship Id="rId27" Type="http://schemas.openxmlformats.org/officeDocument/2006/relationships/hyperlink" Target="http://docs.oasis-open.org/ubl/os-UBL-2.1/UBL-2.1.html" TargetMode="External"/><Relationship Id="rId30" Type="http://schemas.openxmlformats.org/officeDocument/2006/relationships/hyperlink" Target="http://www.schematron.com" TargetMode="External"/><Relationship Id="rId35" Type="http://schemas.openxmlformats.org/officeDocument/2006/relationships/hyperlink" Target="%20http://ec.europa.eu/isa/library/index_en.htm" TargetMode="External"/><Relationship Id="rId43" Type="http://schemas.openxmlformats.org/officeDocument/2006/relationships/hyperlink" Target="http://www.unece.org/fileadmin/DAM/cefact/recommendations/rec20/rec20_Rev8e_2012.xls" TargetMode="External"/><Relationship Id="rId48" Type="http://schemas.openxmlformats.org/officeDocument/2006/relationships/hyperlink" Target="http://www.unece.org/fileadmin/DAM/cefact/recommendations/rec20/rec20_Rev8e_2012.xls" TargetMode="External"/><Relationship Id="rId56"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di%20Fatturazione%20e%20Ripristino%20Merce.xml" TargetMode="External"/><Relationship Id="rId64" Type="http://schemas.openxmlformats.org/officeDocument/2006/relationships/header" Target="header4.xml"/><Relationship Id="rId69" Type="http://schemas.openxmlformats.org/officeDocument/2006/relationships/footer" Target="footer6.xml"/><Relationship Id="rId8" Type="http://schemas.openxmlformats.org/officeDocument/2006/relationships/settings" Target="settings.xml"/><Relationship Id="rId51" Type="http://schemas.openxmlformats.org/officeDocument/2006/relationships/image" Target="media/image8.emf"/><Relationship Id="rId72" Type="http://schemas.openxmlformats.org/officeDocument/2006/relationships/header" Target="header8.xml"/><Relationship Id="rId80"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hyperlink" Target="ftp://ftp.cen.eu/public/CWAs/BII2/CWA16562/CWA16562-Annex-G-BII-Profile-28-Ordering-V1_0_0.pdf" TargetMode="External"/><Relationship Id="rId33" Type="http://schemas.openxmlformats.org/officeDocument/2006/relationships/hyperlink" Target="http://eur-lex.europa.eu/LexUriServ/LexUriServ.do?uri=CELEX:32006L0112:EN:NOT" TargetMode="External"/><Relationship Id="rId38" Type="http://schemas.openxmlformats.org/officeDocument/2006/relationships/image" Target="media/image7.emf"/><Relationship Id="rId46" Type="http://schemas.openxmlformats.org/officeDocument/2006/relationships/hyperlink" Target="http://www.iana.org/assignments/media-types" TargetMode="External"/><Relationship Id="rId59"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7" Type="http://schemas.openxmlformats.org/officeDocument/2006/relationships/footer" Target="footer5.xml"/><Relationship Id="rId20" Type="http://schemas.openxmlformats.org/officeDocument/2006/relationships/hyperlink" Target="http://www.peppol.eu/peppol_components/peppol-eia/eia" TargetMode="External"/><Relationship Id="rId41" Type="http://schemas.openxmlformats.org/officeDocument/2006/relationships/hyperlink" Target="ftp://ftp.cen.eu/public/CWAs/BII2/CWA16558/CWA16558-Annex-G-BII-CodeLists-V2_0_4.pdf%20" TargetMode="External"/><Relationship Id="rId54"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2" Type="http://schemas.openxmlformats.org/officeDocument/2006/relationships/footer" Target="footer3.xml"/><Relationship Id="rId70" Type="http://schemas.openxmlformats.org/officeDocument/2006/relationships/header" Target="header7.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Generico" ma:contentTypeID="0x010100C4BB48A5C3844945B201A9D0C2EAAFA700531144F93804F34B9B090D2B36EB3093" ma:contentTypeVersion="3" ma:contentTypeDescription="Documento generico Sogei" ma:contentTypeScope="" ma:versionID="59cca976820285561391c4feabdd7675">
  <xsd:schema xmlns:xsd="http://www.w3.org/2001/XMLSchema" xmlns:xs="http://www.w3.org/2001/XMLSchema" xmlns:p="http://schemas.microsoft.com/office/2006/metadata/properties" xmlns:ns1="http://schemas.microsoft.com/sharepoint/v3" xmlns:ns2="f550f6bf-1a37-4942-a89f-80e6096df54e" targetNamespace="http://schemas.microsoft.com/office/2006/metadata/properties" ma:root="true" ma:fieldsID="1451870e311aace777faf55608272d21" ns1:_="" ns2:_="">
    <xsd:import namespace="http://schemas.microsoft.com/sharepoint/v3"/>
    <xsd:import namespace="f550f6bf-1a37-4942-a89f-80e6096df54e"/>
    <xsd:element name="properties">
      <xsd:complexType>
        <xsd:sequence>
          <xsd:element name="documentManagement">
            <xsd:complexType>
              <xsd:all>
                <xsd:element ref="ns1:DLC_Description" minOccurs="0"/>
                <xsd:element ref="ns2:DataEmissione"/>
                <xsd:element ref="ns2:TipoDocumento"/>
                <xsd:element ref="ns2:Codice" minOccurs="0"/>
                <xsd:element ref="ns2:Mercato" minOccurs="0"/>
                <xsd:element ref="ns2:DataDecorrenza" minOccurs="0"/>
                <xsd:element ref="ns2:DataFine" minOccurs="0"/>
                <xsd:element ref="ns2:StrutturaOrganizzativa" minOccurs="0"/>
                <xsd:element ref="ns2:Classificazione"/>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LC_Description" ma:index="8" nillable="true" ma:displayName="Descrizione" ma:internalName="DLC_Descrip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50f6bf-1a37-4942-a89f-80e6096df54e" elementFormDefault="qualified">
    <xsd:import namespace="http://schemas.microsoft.com/office/2006/documentManagement/types"/>
    <xsd:import namespace="http://schemas.microsoft.com/office/infopath/2007/PartnerControls"/>
    <xsd:element name="DataEmissione" ma:index="9" ma:displayName="Data emissione" ma:default="[Today]" ma:description="Data di emissione ufficiale riportata sul documento." ma:format="DateOnly" ma:internalName="DataEmissione">
      <xsd:simpleType>
        <xsd:restriction base="dms:DateTime"/>
      </xsd:simpleType>
    </xsd:element>
    <xsd:element name="TipoDocumento" ma:index="10" ma:displayName="Tipo documento" ma:description="Tipologia di documento aziendale." ma:format="Dropdown" ma:internalName="TipoDocumento">
      <xsd:simpleType>
        <xsd:restriction base="dms:Choice">
          <xsd:enumeration value="Adempimento del personale"/>
          <xsd:enumeration value="Allegato"/>
          <xsd:enumeration value="Allegato al capitolato"/>
          <xsd:enumeration value="Analisi costi"/>
          <xsd:enumeration value="Analisi processi"/>
          <xsd:enumeration value="Analisi requisiti"/>
          <xsd:enumeration value="Analisi requisiti applicazioni DW"/>
          <xsd:enumeration value="Analisi requisiti applicazioni OO"/>
          <xsd:enumeration value="Analisi requisiti basi di conoscenza"/>
          <xsd:enumeration value="Analisi requisiti personalizzazioni prodotti di mercato"/>
          <xsd:enumeration value="Analisi rischi"/>
          <xsd:enumeration value="Architetture di sistema e rete"/>
          <xsd:enumeration value="Atto aggiuntivo"/>
          <xsd:enumeration value="Atto attuativo"/>
          <xsd:enumeration value="Atto di indirizzo"/>
          <xsd:enumeration value="Atto ricognitivo"/>
          <xsd:enumeration value="Capitolato tecnico"/>
          <xsd:enumeration value="Checklist requisiti tecnici di accessibilità"/>
          <xsd:enumeration value="Bilancio"/>
          <xsd:enumeration value="Brochure"/>
          <xsd:enumeration value="Comunicazione"/>
          <xsd:enumeration value="Comunicazione esecutiva"/>
          <xsd:enumeration value="Comunicazione organizzativa"/>
          <xsd:enumeration value="Comunicazione tra le parti"/>
          <xsd:enumeration value="Configurazione hardware-software"/>
          <xsd:enumeration value="Consuntivazione obiettivo"/>
          <xsd:enumeration value="Consuntivazione software"/>
          <xsd:enumeration value="Consuntivo annuale"/>
          <xsd:enumeration value="Consuntivo CNIPA"/>
          <xsd:enumeration value="Contratto di servizi quadro"/>
          <xsd:enumeration value="Contratto esecutivo"/>
          <xsd:enumeration value="Controllo qualità"/>
          <xsd:enumeration value="Convenzione"/>
          <xsd:enumeration value="Declaratoria"/>
          <xsd:enumeration value="Dichiarazione applicabilità"/>
          <xsd:enumeration value="Dimensionamento sistemi e rete"/>
          <xsd:enumeration value="Documentazione utente"/>
          <xsd:enumeration value="Documento di integrazione"/>
          <xsd:enumeration value="Documento informativo"/>
          <xsd:enumeration value="Fabbisogno"/>
          <xsd:enumeration value="Gara"/>
          <xsd:enumeration value="Guida operativa"/>
          <xsd:enumeration value="Indice di documenti"/>
          <xsd:enumeration value="Kit di applicazione"/>
          <xsd:enumeration value="Lettera"/>
          <xsd:enumeration value="Lettera di consegna"/>
          <xsd:enumeration value="Linea strategica"/>
          <xsd:enumeration value="Livelli di servizio"/>
          <xsd:enumeration value="Manuale"/>
          <xsd:enumeration value="Manuale diagnostici"/>
          <xsd:enumeration value="Mappa sistemi e scenario evolutivo"/>
          <xsd:enumeration value="Modulistica"/>
          <xsd:enumeration value="Modulistica gestione CED"/>
          <xsd:enumeration value="Normativa"/>
          <xsd:enumeration value="Norme per rilascio in gestione procedure"/>
          <xsd:enumeration value="Nota presentazione CDC"/>
          <xsd:enumeration value="Nota presentazione ETI"/>
          <xsd:enumeration value="Nota tecnica"/>
          <xsd:enumeration value="Nuovo atto"/>
          <xsd:enumeration value="Ordine di servizio"/>
          <xsd:enumeration value="Output del test"/>
          <xsd:enumeration value="Parere CNIPA"/>
          <xsd:enumeration value="Physical planning"/>
          <xsd:enumeration value="Piano attivazione uffici periferici"/>
          <xsd:enumeration value="Piano degli interventi a corpo"/>
          <xsd:enumeration value="Piano di contratto"/>
          <xsd:enumeration value="Piano di distribuzione"/>
          <xsd:enumeration value="Piano di Progetto"/>
          <xsd:enumeration value="Piano di qualità"/>
          <xsd:enumeration value="Piano formativo"/>
          <xsd:enumeration value="Piano triennale"/>
          <xsd:enumeration value="Politica di sicurezza"/>
          <xsd:enumeration value="Presentazione"/>
          <xsd:enumeration value="Prestazioni sistemi e rete"/>
          <xsd:enumeration value="Privacy"/>
          <xsd:enumeration value="Procedura aziendale"/>
          <xsd:enumeration value="Procedura di sicurezza"/>
          <xsd:enumeration value="Procedura sistema qualità"/>
          <xsd:enumeration value="Profili di protezione"/>
          <xsd:enumeration value="Prospetto sintesi"/>
          <xsd:enumeration value="PTA"/>
          <xsd:enumeration value="Pubblicazione"/>
          <xsd:enumeration value="Rapporto audit interno"/>
          <xsd:enumeration value="Rapporto di monitoraggio"/>
          <xsd:enumeration value="Rapporto periodico mensile"/>
          <xsd:enumeration value="Rapporto periodico quadrimestrale"/>
          <xsd:enumeration value="Relazione"/>
          <xsd:enumeration value="Relazione annuale"/>
          <xsd:enumeration value="Relazione del servizio"/>
          <xsd:enumeration value="Relazione fra unità organizzative"/>
          <xsd:enumeration value="Relazione di monitoraggio convenzione"/>
          <xsd:enumeration value="Relazione di sintesi"/>
          <xsd:enumeration value="Report e documento di sintesi"/>
          <xsd:enumeration value="Resoconto di usabilità/accessibilità"/>
          <xsd:enumeration value="Rete di telecomunicazione"/>
          <xsd:enumeration value="Ricerca di personale"/>
          <xsd:enumeration value="Richiesta anticipata esecuzione"/>
          <xsd:enumeration value="Richiesta parere"/>
          <xsd:enumeration value="RDA"/>
          <xsd:enumeration value="Riepilogo costi"/>
          <xsd:enumeration value="Riepilogo progetti"/>
          <xsd:enumeration value="Risultati test prestazionali"/>
          <xsd:enumeration value="Scheda contratto"/>
          <xsd:enumeration value="Scheda informativa"/>
          <xsd:enumeration value="Scheda progetto"/>
          <xsd:enumeration value="Specifica analisi e progettazione per applicazioni OO"/>
          <xsd:enumeration value="Specifica corso e-learning"/>
          <xsd:enumeration value="Specifica fornitura"/>
          <xsd:enumeration value="Specifica fornitura supporti magnetici da enti esterni"/>
          <xsd:enumeration value="Specifica intervento"/>
          <xsd:enumeration value="Specifica intervento MAC"/>
          <xsd:enumeration value="Specifica intervento MEV"/>
          <xsd:enumeration value="Specifica intervento MEV applicazioni DW"/>
          <xsd:enumeration value="Specifica intervento MEV applicazioni OO"/>
          <xsd:enumeration value="Specifica intervento MEV personalizzazioni prodotti di mercato"/>
          <xsd:enumeration value="Specifica livello di servizio"/>
          <xsd:enumeration value="Specifica modulistica interna"/>
          <xsd:enumeration value="Specifica operatore CED"/>
          <xsd:enumeration value="Specifica personale di consulenza"/>
          <xsd:enumeration value="Specifica progettazione"/>
          <xsd:enumeration value="Specifica progettazione applicazioni DW"/>
          <xsd:enumeration value="Specifica progettazione basi di conoscenza"/>
          <xsd:enumeration value="Specifica strutture e contenuti basi informative"/>
          <xsd:enumeration value="Specifica tecnica"/>
          <xsd:enumeration value="Stampa"/>
          <xsd:enumeration value="Standard documentazione"/>
          <xsd:enumeration value="Standard programmazione e strumenti automatici"/>
          <xsd:enumeration value="Studio"/>
          <xsd:enumeration value="Studio o proposta di procedura"/>
          <xsd:enumeration value="Tabella"/>
          <xsd:enumeration value="Tabella riepilogativa importi"/>
          <xsd:enumeration value="Tecniche"/>
          <xsd:enumeration value="Traguardo di sicurezza"/>
          <xsd:enumeration value="Trattamento del rischio"/>
          <xsd:enumeration value="Valutazione prodotti hardware-software"/>
          <xsd:enumeration value="Verbale di affidamento"/>
          <xsd:enumeration value="Verbale di collaudo"/>
        </xsd:restriction>
      </xsd:simpleType>
    </xsd:element>
    <xsd:element name="Codice" ma:index="11" nillable="true" ma:displayName="Codice" ma:description="Codice di identificazione univoco definito in 'Codifica Documenti'." ma:internalName="Codice">
      <xsd:simpleType>
        <xsd:restriction base="dms:Text"/>
      </xsd:simpleType>
    </xsd:element>
    <xsd:element name="Mercato" ma:index="13" nillable="true" ma:displayName="Mercato" ma:description="Cliente al quale si riferisce il contenuto del documento." ma:format="Dropdown" ma:internalName="Mercato">
      <xsd:simpleType>
        <xsd:restriction base="dms:Choice">
          <xsd:enumeration value="ACI Informatica"/>
          <xsd:enumeration value="AAMS"/>
          <xsd:enumeration value="Demanio"/>
          <xsd:enumeration value="Dipartimento Finanze"/>
          <xsd:enumeration value="Dogane"/>
          <xsd:enumeration value="Entrate"/>
          <xsd:enumeration value="Equitalia"/>
          <xsd:enumeration value="Geoweb"/>
          <xsd:enumeration value="Guardia di Finanza"/>
          <xsd:enumeration value="Internazionali"/>
          <xsd:enumeration value="Macedonia"/>
          <xsd:enumeration value="Scuola Superiore Economia e Finanza"/>
          <xsd:enumeration value="Uffici di diretta collaborazione"/>
          <xsd:enumeration value="Spesa sanitaria"/>
          <xsd:enumeration value="Territorio"/>
          <xsd:enumeration value="SOGEI"/>
        </xsd:restriction>
      </xsd:simpleType>
    </xsd:element>
    <xsd:element name="DataDecorrenza" ma:index="14" nillable="true" ma:displayName="Data decorrenza" ma:default="[Today]" ma:description="Data dalla quale il documento inizia a produrre i suoi effetti." ma:format="DateOnly" ma:hidden="true" ma:internalName="DataDecorrenza">
      <xsd:simpleType>
        <xsd:restriction base="dms:DateTime"/>
      </xsd:simpleType>
    </xsd:element>
    <xsd:element name="DataFine" ma:index="15" nillable="true" ma:displayName="Data fine validità" ma:description="Data dalla quale il documento termina di produrre i suoi effetti." ma:format="DateOnly" ma:hidden="true" ma:internalName="DataFine">
      <xsd:simpleType>
        <xsd:restriction base="dms:DateTime"/>
      </xsd:simpleType>
    </xsd:element>
    <xsd:element name="StrutturaOrganizzativa" ma:index="16" nillable="true" ma:displayName="Struttura organizzativa" ma:description="Struttura organizzativa che ha emesso il documento." ma:format="Dropdown" ma:hidden="true" ma:internalName="StrutturaOrganizzativa">
      <xsd:simpleType>
        <xsd:restriction base="dms:Choice">
          <xsd:enumeration value="AAM - A.A.M.S."/>
          <xsd:enumeration value="AAM-API - SOLUZIONI PER GLI APPARECCHI DA INTRATTENIMENTO"/>
          <xsd:enumeration value="AAM-COG - SISTEMI DI GESTIONE E CONTROLLO AMMINISTRATIVO E TRIBUTARIO PER I GIOCHI"/>
          <xsd:enumeration value="AAM-GAN - SOLUZIONI PER I GIOCHI DI ABILITÀ ED I GIOCHI NUMERICI"/>
          <xsd:enumeration value="AAM-ISP - SOLUZIONI PER L'IPPICA E LO SPORT"/>
          <xsd:enumeration value="AAM-PRO - SISTEMI DIREZIONALI E SERVIZI PER LA PROMOZIONE ISTITUZIONALE DI A.A.M.S."/>
          <xsd:enumeration value="AD - AMMINISTRATORE DELEGATO"/>
          <xsd:enumeration value="ALE - AFFARI LEGALI E SOCIETARI"/>
          <xsd:enumeration value="ASA - ASSISTENZA STRUTTURE AMMINISTRATIVE CLIENTI SOLUZIONI PER LA FISCALITÀ"/>
          <xsd:enumeration value="ASG - AMMINISTRAZIONE E SERVIZI GENERALI"/>
          <xsd:enumeration value="ASG-ABT - AMMINISTRAZIONE, BILANCIO E TESORERIA"/>
          <xsd:enumeration value="ASG-IAC - INVENTARIO AZIENDALE ED ASSISTENZA CONTABILE CLIENTI"/>
          <xsd:enumeration value="ASG-SSA - SERVIZI DI SEDE ED AUSILIARI"/>
          <xsd:enumeration value="DGS - DOGANE E SANITÀ"/>
          <xsd:enumeration value="DGS-DOG - SERVIZI PER LE DOGANE"/>
          <xsd:enumeration value="DGS-DPS - SOLUZIONI PER LE DOGANE E PER IL PROGETTO SANITÀ"/>
          <xsd:enumeration value="DGS-SAN - SERVIZI PER IL PROGETTO SANITÀ"/>
          <xsd:enumeration value="DPF - DIPARTIMENTO FINANZE"/>
          <xsd:enumeration value="DPF-BNI - ANALISI BENCHMARKING NAZIONALE ED INTERNAZIONALE"/>
          <xsd:enumeration value="DPF-MAF - MONITORAGGIO ANALISI FISCALI"/>
          <xsd:enumeration value="DPF-UCC - SERVIZI E SOLUZIONI UFFICI CENTRALI E CONTENZIOSO TRIBUTARIO"/>
          <xsd:enumeration value="DZA - AMMINISTRAZIONE, CONTROLLO ED AFFARI LEGALI"/>
          <xsd:enumeration value="DZF - SOLUZIONI PER LA FISCALITÀ"/>
          <xsd:enumeration value="DZP - DIREZIONE APPROVVIGIONAMENTI"/>
          <xsd:enumeration value="DZP-ESA - ESTERNALIZZAZIONI ED ALTRI ACQUISTI"/>
          <xsd:enumeration value="DZP-HSW - ACQUISIZIONE HARDWARE E SOFTWARE"/>
          <xsd:enumeration value="DZP-PAN - ANALISI DELLA DOMANDA E PIANIFICAZIONE DEGLI ACQUISTI"/>
          <xsd:enumeration value="DZR - ORGANIZZAZIONE, RISORSE UMANE E SISTEMI"/>
          <xsd:enumeration value="DZS - SERVIZI E SISTEMI ICT"/>
          <xsd:enumeration value="ENG - ENTRATE E G.D.F."/>
          <xsd:enumeration value="ENG-ACC - SERVIZI PER ACCERTAMENTO, G.D.F. E CONTENZIOSO"/>
          <xsd:enumeration value="ENG-ACG - SOLUZIONI PER ACCERTAMENTO, G.D.F. E CONTENZIOSO"/>
          <xsd:enumeration value="ENG-ESA - SOLUZIONI PER ENTI ESTERNI ED ARCHIVIO ANAGRAFICO"/>
          <xsd:enumeration value="ENG-PER - SERVIZI ALLE FUNZIONI DI AMMINISTRAZIONE E PERSONALE ENTRATE"/>
          <xsd:enumeration value="ENG-RIS - SOLUZIONI PER LA RISCOSSIONE"/>
          <xsd:enumeration value="ENG-SCO - SOLUZIONI PER I SERVIZI AL CONTRIBUENTE"/>
          <xsd:enumeration value="ENG-SEC - SUPPORTO PER I SERVIZI AL CONTRIBUENTE"/>
          <xsd:enumeration value="EPI - EQUITALIA E PROGETTI ITALIA"/>
          <xsd:enumeration value="EPI-ENT - SERVIZI PER ENTI TERRITORIALI"/>
          <xsd:enumeration value="EPI-EQT - EQUITALIA"/>
          <xsd:enumeration value="EPI-FAE - SOLUZIONI PER LA FATTURAZIONE ELETTRONICA"/>
          <xsd:enumeration value="EPI-FEF - SOLUZIONI PER IL FEDERALISMO FISCALE"/>
          <xsd:enumeration value="IAM - INNOVAZIONE, ARCHITETTURE E METODI"/>
          <xsd:enumeration value="IAM-APR - ARCHITETTURE E PROGETTAZIONE RETI"/>
          <xsd:enumeration value="IAM-ARA - ARCHITETTURE APPLICATIVE"/>
          <xsd:enumeration value="IAM-CTI - COORDINAMENTO TECNICO INVESTIMENTI"/>
          <xsd:enumeration value="IAM-IRS - INNOVAZIONE, RICERCA E SVILUPPO"/>
          <xsd:enumeration value="IAM-SSI - STANDARD SICUREZZA ICT"/>
          <xsd:enumeration value="IAU - INTERNAL AUDITING"/>
          <xsd:enumeration value="LIT - LOGISTICA ED IMPIANTI TECNOLOGICI DI SEDE"/>
          <xsd:enumeration value="LIT-BSO - BUILDING SOLUTION"/>
          <xsd:enumeration value="LIT-IMP - IMPIANTI"/>
          <xsd:enumeration value="LIT-SIL - SICUREZZA FISICA E LOGISTICA"/>
          <xsd:enumeration value="PCO - PIANIFICAZIONE E CONTROLLO"/>
          <xsd:enumeration value="PCO-BCO - BUDGET E CONTROLLO"/>
          <xsd:enumeration value="PKT - PROGETTI KNOWLEDGE TRANSFER"/>
          <xsd:enumeration value="PKT-CIN - COORDINAMENTO INTERNAZIONALE"/>
          <xsd:enumeration value="PKT-PEM - PROGETTI EUROPA ED AREA DEL MEDITERRANEO"/>
          <xsd:enumeration value="POF - PIANIFICAZIONE OPERATIVA E PROJECT MANAGEMENT OFFICE"/>
          <xsd:enumeration value="POS - PIANIFICAZIONE OPERATIVA E PROJECT MANAGEMENT OFFICE"/>
          <xsd:enumeration value="PRE - PRESIDENZA"/>
          <xsd:enumeration value="RCE - RELAZIONI ISTITUZIONALI E COMUNICAZIONE ESTERNA"/>
          <xsd:enumeration value="RCE-CME - COMUNICAZIONE ESTERNA"/>
          <xsd:enumeration value="ROQ - ORGANIZZAZIONE, RISORSE UMANE E QUALITÀ"/>
          <xsd:enumeration value="ROQ-QOR - ORGANIZZAZIONE E QUALITA'"/>
          <xsd:enumeration value="ROQ-RIG - RELAZIONI INDUSTRIALI E GESTIONE"/>
          <xsd:enumeration value="ROQ-SFC - SELEZIONE, FORMAZIONE E COMUNICAZIONE INTERNA"/>
          <xsd:enumeration value="ROQ-SVR - SVILUPPO RISORSE UMANE"/>
          <xsd:enumeration value="SIN - SISTEMI INFORMATIVI"/>
          <xsd:enumeration value="SIN-SIA - SISTEMA INFORMATIVO AZIENDALE"/>
          <xsd:enumeration value="SIN-SIP - SICUREZZA INFORMATICA E PRIVACY"/>
          <xsd:enumeration value="SIS - SISTEMI"/>
          <xsd:enumeration value="SIS-AMC - ASSET MANAGEMENT E COLLAUDI"/>
          <xsd:enumeration value="SIS-GER - GESTIONE RETI"/>
          <xsd:enumeration value="SIS-SEC - SERVICE CONTINUITY"/>
          <xsd:enumeration value="SIS-SIC - SICUREZZA ICT"/>
          <xsd:enumeration value="SIS-SIM - SISTEMI MAINFRAME"/>
          <xsd:enumeration value="SIS-SOP - SISTEMI OPEN"/>
          <xsd:enumeration value="SOP - SERVIZI OPERATIVI"/>
          <xsd:enumeration value="SOP-AIS - CONTROLLO AVVENIMENTI IPPICI E SPORTIVI PER A.A.M.S."/>
          <xsd:enumeration value="SOP-CSU - CUSTOMER SUPPORT"/>
          <xsd:enumeration value="SOP-OPM - OPERATIONS MANAGEMENT"/>
          <xsd:enumeration value="SOP-STM - STORAGE MANAGEMENT"/>
          <xsd:enumeration value="SOT - SOLUZIONI TRASVERSALI"/>
          <xsd:enumeration value="SOT-AED - SOLUZIONI AUDIT, E-LEARNING E GESTIONE DOCUMENTALE"/>
          <xsd:enumeration value="SOT-BIN - SOLUZIONI DI BUSINESS INTELLIGENCE"/>
          <xsd:enumeration value="SOT-FCR - SOLUZIONI PER IL FRONT OFFICE ED IL CUSTOMER RELATIONSHIP MANAGEMENT"/>
          <xsd:enumeration value="SOT-GES - SOLUZIONI GESTIONALI"/>
          <xsd:enumeration value="SOT-INT - SOLUZIONI TELEMATICHE INTERNET ED INTRANET"/>
          <xsd:enumeration value="SSB - STRATEGIA DI SVILUPPO BUSINESS"/>
          <xsd:enumeration value="TED - TERRITORIO E DEMANIO"/>
          <xsd:enumeration value="TED-CAR - SERVIZI E SOLUZIONI PER LA CARTOGRAFIA"/>
          <xsd:enumeration value="TED-CPI - SERVIZI E SOLUZIONI CATASTALI E DI PUBBLICITÀ IMMOBILIARE"/>
          <xsd:enumeration value="TED-GSS - SERVIZI DI SUPPORTO ALLA GESTIONE ED ALLO SVILUPPO STRATEGICO"/>
          <xsd:enumeration value="TED-MID - OSSERVATORIO MERCATO IMMOBILIARE, DEMANIO E PATRIMONIO"/>
        </xsd:restriction>
      </xsd:simpleType>
    </xsd:element>
    <xsd:element name="Classificazione" ma:index="17" ma:displayName="Classificazione" ma:default="Uso Interno" ma:description="Classificazione del livello di riservatezza del documento." ma:internalName="Classificazione">
      <xsd:simpleType>
        <xsd:restriction base="dms:Choice">
          <xsd:enumeration value="Riservato"/>
          <xsd:enumeration value="Confidenziale"/>
          <xsd:enumeration value="Uso Interno"/>
          <xsd:enumeration value="Pubblic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7" ma:displayName="Titolo"/>
        <xsd:element ref="dc:subject" minOccurs="0" maxOccurs="1" ma:displayName="Oggetto"/>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rcato xmlns="f550f6bf-1a37-4942-a89f-80e6096df54e" xsi:nil="true"/>
    <TipoDocumento xmlns="f550f6bf-1a37-4942-a89f-80e6096df54e">Documento di integrazione</TipoDocumento>
    <StrutturaOrganizzativa xmlns="f550f6bf-1a37-4942-a89f-80e6096df54e" xsi:nil="true"/>
    <DLC_Description xmlns="http://schemas.microsoft.com/sharepoint/v3">PEPPOL_BIS_28a</DLC_Description>
    <DataDecorrenza xmlns="f550f6bf-1a37-4942-a89f-80e6096df54e">2018-02-21T08:26:57+00:00</DataDecorrenza>
    <Codice xmlns="f550f6bf-1a37-4942-a89f-80e6096df54e" xsi:nil="true"/>
    <DataEmissione xmlns="f550f6bf-1a37-4942-a89f-80e6096df54e">2018-02-20T23:00:00+00:00</DataEmissione>
    <DataFine xmlns="f550f6bf-1a37-4942-a89f-80e6096df54e" xsi:nil="true"/>
    <Classificazione xmlns="f550f6bf-1a37-4942-a89f-80e6096df54e">Uso Interno</Classificazion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F344C7-8CCC-470F-9E06-C8B279233B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50f6bf-1a37-4942-a89f-80e6096df5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5480BA-BB8A-4218-B07E-BB742B0AEAEA}">
  <ds:schemaRefs>
    <ds:schemaRef ds:uri="http://schemas.microsoft.com/sharepoint/v3/contenttype/forms"/>
  </ds:schemaRefs>
</ds:datastoreItem>
</file>

<file path=customXml/itemProps3.xml><?xml version="1.0" encoding="utf-8"?>
<ds:datastoreItem xmlns:ds="http://schemas.openxmlformats.org/officeDocument/2006/customXml" ds:itemID="{8A71E6C7-BCE6-46E2-AAB6-8A01D0A3BBA9}">
  <ds:schemaRefs>
    <ds:schemaRef ds:uri="http://schemas.microsoft.com/office/2006/metadata/properties"/>
    <ds:schemaRef ds:uri="http://schemas.microsoft.com/office/infopath/2007/PartnerControls"/>
    <ds:schemaRef ds:uri="f550f6bf-1a37-4942-a89f-80e6096df54e"/>
    <ds:schemaRef ds:uri="http://schemas.microsoft.com/sharepoint/v3"/>
  </ds:schemaRefs>
</ds:datastoreItem>
</file>

<file path=customXml/itemProps4.xml><?xml version="1.0" encoding="utf-8"?>
<ds:datastoreItem xmlns:ds="http://schemas.openxmlformats.org/officeDocument/2006/customXml" ds:itemID="{B0216828-3AC5-4469-AC17-5EABCA1B6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38</TotalTime>
  <Pages>101</Pages>
  <Words>31311</Words>
  <Characters>178474</Characters>
  <Application>Microsoft Office Word</Application>
  <DocSecurity>0</DocSecurity>
  <Lines>1487</Lines>
  <Paragraphs>418</Paragraphs>
  <ScaleCrop>false</ScaleCrop>
  <HeadingPairs>
    <vt:vector size="10" baseType="variant">
      <vt:variant>
        <vt:lpstr>Title</vt:lpstr>
      </vt:variant>
      <vt:variant>
        <vt:i4>1</vt:i4>
      </vt:variant>
      <vt:variant>
        <vt:lpstr>Titolo</vt:lpstr>
      </vt:variant>
      <vt:variant>
        <vt:i4>1</vt:i4>
      </vt:variant>
      <vt:variant>
        <vt:lpstr>Titel</vt:lpstr>
      </vt:variant>
      <vt:variant>
        <vt:i4>1</vt:i4>
      </vt:variant>
      <vt:variant>
        <vt:lpstr>Tittel</vt:lpstr>
      </vt:variant>
      <vt:variant>
        <vt:i4>1</vt:i4>
      </vt:variant>
      <vt:variant>
        <vt:lpstr>Rubrik</vt:lpstr>
      </vt:variant>
      <vt:variant>
        <vt:i4>1</vt:i4>
      </vt:variant>
    </vt:vector>
  </HeadingPairs>
  <TitlesOfParts>
    <vt:vector size="5" baseType="lpstr">
      <vt:lpstr>PEPPOL_BIS_28a</vt:lpstr>
      <vt:lpstr>PEPPOL_BIS_28a</vt:lpstr>
      <vt:lpstr/>
      <vt:lpstr/>
      <vt:lpstr/>
    </vt:vector>
  </TitlesOfParts>
  <Company>Hewlett-Packard Company</Company>
  <LinksUpToDate>false</LinksUpToDate>
  <CharactersWithSpaces>209367</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PPOL_BIS_28a</dc:title>
  <dc:creator>erik.gustavsen@edisys.no</dc:creator>
  <cp:lastModifiedBy>JST-HQ</cp:lastModifiedBy>
  <cp:revision>27</cp:revision>
  <cp:lastPrinted>2018-09-18T13:18:00Z</cp:lastPrinted>
  <dcterms:created xsi:type="dcterms:W3CDTF">2018-09-04T13:13:00Z</dcterms:created>
  <dcterms:modified xsi:type="dcterms:W3CDTF">2018-09-18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BB48A5C3844945B201A9D0C2EAAFA700531144F93804F34B9B090D2B36EB3093</vt:lpwstr>
  </property>
</Properties>
</file>